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D53A40" w14:textId="12A626E3" w:rsidR="00080512" w:rsidRPr="00EE5354" w:rsidRDefault="00080512" w:rsidP="004D4BF4">
      <w:pPr>
        <w:pStyle w:val="ZA"/>
        <w:framePr w:wrap="notBeside"/>
      </w:pPr>
      <w:bookmarkStart w:id="0" w:name="page1"/>
      <w:r w:rsidRPr="00EE5354">
        <w:rPr>
          <w:sz w:val="64"/>
        </w:rPr>
        <w:t xml:space="preserve">3GPP TS </w:t>
      </w:r>
      <w:r w:rsidR="007625E0" w:rsidRPr="00EE5354">
        <w:rPr>
          <w:sz w:val="64"/>
        </w:rPr>
        <w:t>36.305</w:t>
      </w:r>
      <w:r w:rsidRPr="00EE5354">
        <w:rPr>
          <w:sz w:val="64"/>
        </w:rPr>
        <w:t xml:space="preserve"> </w:t>
      </w:r>
      <w:r w:rsidRPr="00EE5354">
        <w:t>V</w:t>
      </w:r>
      <w:r w:rsidR="00CF62CD" w:rsidRPr="00EE5354">
        <w:t>1</w:t>
      </w:r>
      <w:r w:rsidR="009C4B91" w:rsidRPr="00EE5354">
        <w:t>5</w:t>
      </w:r>
      <w:r w:rsidR="00C96B98" w:rsidRPr="00EE5354">
        <w:t>.</w:t>
      </w:r>
      <w:ins w:id="1" w:author="CR#0113r1" w:date="2023-06-27T15:28:00Z">
        <w:r w:rsidR="00721613">
          <w:t>6</w:t>
        </w:r>
      </w:ins>
      <w:del w:id="2" w:author="CR#0113r1" w:date="2023-06-27T15:28:00Z">
        <w:r w:rsidR="00F915CD" w:rsidRPr="00EE5354" w:rsidDel="00721613">
          <w:delText>5</w:delText>
        </w:r>
      </w:del>
      <w:r w:rsidR="007625E0" w:rsidRPr="00EE5354">
        <w:t>.0</w:t>
      </w:r>
      <w:r w:rsidRPr="00EE5354">
        <w:t xml:space="preserve"> </w:t>
      </w:r>
      <w:r w:rsidRPr="00EE5354">
        <w:rPr>
          <w:sz w:val="32"/>
        </w:rPr>
        <w:t>(</w:t>
      </w:r>
      <w:r w:rsidR="00457256" w:rsidRPr="00EE5354">
        <w:rPr>
          <w:sz w:val="32"/>
        </w:rPr>
        <w:t>20</w:t>
      </w:r>
      <w:r w:rsidR="00F915CD" w:rsidRPr="00EE5354">
        <w:rPr>
          <w:sz w:val="32"/>
        </w:rPr>
        <w:t>2</w:t>
      </w:r>
      <w:ins w:id="3" w:author="CR#0113r1" w:date="2023-06-27T15:28:00Z">
        <w:r w:rsidR="00721613">
          <w:rPr>
            <w:sz w:val="32"/>
          </w:rPr>
          <w:t>3</w:t>
        </w:r>
      </w:ins>
      <w:del w:id="4" w:author="CR#0113r1" w:date="2023-06-27T15:28:00Z">
        <w:r w:rsidR="00F915CD" w:rsidRPr="00EE5354" w:rsidDel="00721613">
          <w:rPr>
            <w:sz w:val="32"/>
          </w:rPr>
          <w:delText>0</w:delText>
        </w:r>
      </w:del>
      <w:r w:rsidRPr="00EE5354">
        <w:rPr>
          <w:sz w:val="32"/>
        </w:rPr>
        <w:t>-</w:t>
      </w:r>
      <w:r w:rsidR="00BC7C1B" w:rsidRPr="00EE5354">
        <w:rPr>
          <w:sz w:val="32"/>
        </w:rPr>
        <w:t>0</w:t>
      </w:r>
      <w:ins w:id="5" w:author="CR#0113r1" w:date="2023-06-27T15:28:00Z">
        <w:r w:rsidR="00721613">
          <w:rPr>
            <w:sz w:val="32"/>
          </w:rPr>
          <w:t>6</w:t>
        </w:r>
      </w:ins>
      <w:del w:id="6" w:author="CR#0113r1" w:date="2023-06-27T15:28:00Z">
        <w:r w:rsidR="00F915CD" w:rsidRPr="00EE5354" w:rsidDel="00721613">
          <w:rPr>
            <w:sz w:val="32"/>
          </w:rPr>
          <w:delText>7</w:delText>
        </w:r>
      </w:del>
      <w:r w:rsidRPr="00EE5354">
        <w:rPr>
          <w:sz w:val="32"/>
        </w:rPr>
        <w:t>)</w:t>
      </w:r>
    </w:p>
    <w:p w14:paraId="7128808A" w14:textId="77777777" w:rsidR="00080512" w:rsidRPr="00EE5354" w:rsidRDefault="00080512">
      <w:pPr>
        <w:pStyle w:val="ZB"/>
        <w:framePr w:wrap="notBeside"/>
      </w:pPr>
      <w:r w:rsidRPr="00EE5354">
        <w:t>Technical Specification</w:t>
      </w:r>
    </w:p>
    <w:p w14:paraId="39D81F6D" w14:textId="77777777" w:rsidR="00080512" w:rsidRPr="00EE5354" w:rsidRDefault="00080512">
      <w:pPr>
        <w:pStyle w:val="ZT"/>
        <w:framePr w:wrap="notBeside"/>
      </w:pPr>
      <w:r w:rsidRPr="00EE5354">
        <w:t>3</w:t>
      </w:r>
      <w:r w:rsidRPr="00EE5354">
        <w:rPr>
          <w:vertAlign w:val="superscript"/>
        </w:rPr>
        <w:t>rd</w:t>
      </w:r>
      <w:r w:rsidRPr="00EE5354">
        <w:t xml:space="preserve"> Generation Partnership Project;</w:t>
      </w:r>
    </w:p>
    <w:p w14:paraId="333A64A7" w14:textId="77777777" w:rsidR="00080512" w:rsidRPr="00EE5354" w:rsidRDefault="00080512">
      <w:pPr>
        <w:pStyle w:val="ZT"/>
        <w:framePr w:wrap="notBeside"/>
      </w:pPr>
      <w:r w:rsidRPr="00EE5354">
        <w:t xml:space="preserve">Technical Specification Group </w:t>
      </w:r>
      <w:r w:rsidR="007625E0" w:rsidRPr="00EE5354">
        <w:t>Radio Access Network</w:t>
      </w:r>
      <w:r w:rsidRPr="00EE5354">
        <w:t>;</w:t>
      </w:r>
    </w:p>
    <w:p w14:paraId="62341C27" w14:textId="77777777" w:rsidR="007625E0" w:rsidRPr="00EE5354" w:rsidRDefault="006110D8">
      <w:pPr>
        <w:pStyle w:val="ZT"/>
        <w:framePr w:wrap="notBeside"/>
      </w:pPr>
      <w:r w:rsidRPr="00EE5354">
        <w:t xml:space="preserve">Evolved Universal Terrestrial Radio Access Network </w:t>
      </w:r>
      <w:r w:rsidRPr="00EE5354">
        <w:br/>
        <w:t>(E-UTRAN);</w:t>
      </w:r>
      <w:r w:rsidRPr="00EE5354">
        <w:br/>
      </w:r>
      <w:r w:rsidR="007625E0" w:rsidRPr="00EE5354">
        <w:t>Stage 2 functional specification of</w:t>
      </w:r>
    </w:p>
    <w:p w14:paraId="0428FAEF" w14:textId="77777777" w:rsidR="00080512" w:rsidRPr="00EE5354" w:rsidRDefault="007625E0">
      <w:pPr>
        <w:pStyle w:val="ZT"/>
        <w:framePr w:wrap="notBeside"/>
      </w:pPr>
      <w:r w:rsidRPr="00EE5354">
        <w:t>User Equipment (UE) positioning in E-UTRAN</w:t>
      </w:r>
    </w:p>
    <w:p w14:paraId="332F527B" w14:textId="77777777" w:rsidR="00080512" w:rsidRPr="00EE5354" w:rsidRDefault="00080512" w:rsidP="00EA18A7">
      <w:pPr>
        <w:pStyle w:val="ZT"/>
        <w:framePr w:wrap="notBeside"/>
      </w:pPr>
      <w:r w:rsidRPr="00EE5354">
        <w:t>(</w:t>
      </w:r>
      <w:r w:rsidRPr="00EE5354">
        <w:rPr>
          <w:rStyle w:val="ZGSM"/>
        </w:rPr>
        <w:t xml:space="preserve">Release </w:t>
      </w:r>
      <w:r w:rsidR="00CF62CD" w:rsidRPr="00EE5354">
        <w:rPr>
          <w:rStyle w:val="ZGSM"/>
        </w:rPr>
        <w:t>1</w:t>
      </w:r>
      <w:r w:rsidR="009C4B91" w:rsidRPr="00EE5354">
        <w:rPr>
          <w:rStyle w:val="ZGSM"/>
        </w:rPr>
        <w:t>5</w:t>
      </w:r>
      <w:r w:rsidRPr="00EE5354">
        <w:t>)</w:t>
      </w:r>
    </w:p>
    <w:p w14:paraId="397C003E" w14:textId="77777777" w:rsidR="00080512" w:rsidRPr="00EE5354" w:rsidRDefault="00080512">
      <w:pPr>
        <w:pStyle w:val="ZU"/>
        <w:framePr w:h="4929" w:hRule="exact" w:wrap="notBeside"/>
        <w:tabs>
          <w:tab w:val="right" w:pos="10206"/>
        </w:tabs>
        <w:jc w:val="left"/>
      </w:pPr>
    </w:p>
    <w:p w14:paraId="65220FE8" w14:textId="77777777" w:rsidR="00080512" w:rsidRPr="00EE5354" w:rsidRDefault="00E10E60">
      <w:pPr>
        <w:pStyle w:val="ZU"/>
        <w:framePr w:h="4929" w:hRule="exact" w:wrap="notBeside"/>
        <w:tabs>
          <w:tab w:val="right" w:pos="10206"/>
        </w:tabs>
        <w:jc w:val="left"/>
      </w:pPr>
      <w:r w:rsidRPr="00EE5354">
        <w:object w:dxaOrig="1321" w:dyaOrig="931" w14:anchorId="51577D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77.25pt" o:ole="">
            <v:imagedata r:id="rId8" o:title=""/>
          </v:shape>
          <o:OLEObject Type="Embed" ProgID="Visio.Drawing.15" ShapeID="_x0000_i1025" DrawAspect="Content" ObjectID="_1749387254" r:id="rId9"/>
        </w:object>
      </w:r>
      <w:r w:rsidR="00080512" w:rsidRPr="00EE5354">
        <w:tab/>
      </w:r>
      <w:r w:rsidR="00080512" w:rsidRPr="00EE5354">
        <w:object w:dxaOrig="2551" w:dyaOrig="1300" w14:anchorId="2475E7FF">
          <v:shape id="_x0000_i1026" type="#_x0000_t75" style="width:127.5pt;height:65.25pt" o:ole="">
            <v:imagedata r:id="rId10" o:title=""/>
          </v:shape>
          <o:OLEObject Type="Embed" ProgID="Word.Picture.8" ShapeID="_x0000_i1026" DrawAspect="Content" ObjectID="_1749387255" r:id="rId11"/>
        </w:object>
      </w:r>
    </w:p>
    <w:p w14:paraId="66C918C3" w14:textId="77777777" w:rsidR="00080512" w:rsidRPr="00EE5354" w:rsidRDefault="00080512">
      <w:pPr>
        <w:pStyle w:val="ZU"/>
        <w:framePr w:h="4929" w:hRule="exact" w:wrap="notBeside"/>
        <w:tabs>
          <w:tab w:val="right" w:pos="10206"/>
        </w:tabs>
        <w:jc w:val="left"/>
      </w:pPr>
    </w:p>
    <w:p w14:paraId="4BC7D6BE" w14:textId="77777777" w:rsidR="00080512" w:rsidRPr="00EE5354" w:rsidRDefault="00080512" w:rsidP="00734A5B">
      <w:pPr>
        <w:framePr w:h="1377" w:hRule="exact" w:wrap="notBeside" w:vAnchor="page" w:hAnchor="margin" w:y="15305"/>
        <w:rPr>
          <w:sz w:val="16"/>
        </w:rPr>
      </w:pPr>
      <w:r w:rsidRPr="00EE5354">
        <w:rPr>
          <w:sz w:val="16"/>
        </w:rPr>
        <w:t>The present document has been developed within the 3</w:t>
      </w:r>
      <w:r w:rsidRPr="00EE5354">
        <w:rPr>
          <w:sz w:val="16"/>
          <w:vertAlign w:val="superscript"/>
        </w:rPr>
        <w:t>rd</w:t>
      </w:r>
      <w:r w:rsidRPr="00EE5354">
        <w:rPr>
          <w:sz w:val="16"/>
        </w:rPr>
        <w:t xml:space="preserve"> Generation Partnership Project (3GPP</w:t>
      </w:r>
      <w:r w:rsidRPr="00EE5354">
        <w:rPr>
          <w:sz w:val="16"/>
          <w:vertAlign w:val="superscript"/>
        </w:rPr>
        <w:t xml:space="preserve"> TM</w:t>
      </w:r>
      <w:r w:rsidRPr="00EE5354">
        <w:rPr>
          <w:sz w:val="16"/>
        </w:rPr>
        <w:t>) and may be further elabo</w:t>
      </w:r>
      <w:r w:rsidR="007625E0" w:rsidRPr="00EE5354">
        <w:rPr>
          <w:sz w:val="16"/>
        </w:rPr>
        <w:t>rated for the purposes of 3GPP.</w:t>
      </w:r>
      <w:r w:rsidRPr="00EE5354">
        <w:rPr>
          <w:sz w:val="16"/>
        </w:rPr>
        <w:br/>
        <w:t>The present document has not been subject to any approval process by the 3GPP</w:t>
      </w:r>
      <w:r w:rsidRPr="00EE5354">
        <w:rPr>
          <w:sz w:val="16"/>
          <w:vertAlign w:val="superscript"/>
        </w:rPr>
        <w:t xml:space="preserve"> </w:t>
      </w:r>
      <w:r w:rsidRPr="00EE5354">
        <w:rPr>
          <w:sz w:val="16"/>
        </w:rPr>
        <w:t>Organizational Partners and shall not be implemented.</w:t>
      </w:r>
      <w:r w:rsidRPr="00EE5354">
        <w:rPr>
          <w:sz w:val="16"/>
        </w:rPr>
        <w:br/>
        <w:t>This Specification is provided for future development work within 3GPP</w:t>
      </w:r>
      <w:r w:rsidRPr="00EE5354">
        <w:rPr>
          <w:sz w:val="16"/>
          <w:vertAlign w:val="superscript"/>
        </w:rPr>
        <w:t xml:space="preserve"> </w:t>
      </w:r>
      <w:r w:rsidRPr="00EE5354">
        <w:rPr>
          <w:sz w:val="16"/>
        </w:rPr>
        <w:t>only. The Organizational Partners accept no liability for any use of this Specification.</w:t>
      </w:r>
      <w:r w:rsidRPr="00EE5354">
        <w:rPr>
          <w:sz w:val="16"/>
        </w:rPr>
        <w:br/>
        <w:t>Specifications and reports for implementation of the 3GPP</w:t>
      </w:r>
      <w:r w:rsidRPr="00EE5354">
        <w:rPr>
          <w:sz w:val="16"/>
          <w:vertAlign w:val="superscript"/>
        </w:rPr>
        <w:t xml:space="preserve"> TM</w:t>
      </w:r>
      <w:r w:rsidRPr="00EE5354">
        <w:rPr>
          <w:sz w:val="16"/>
        </w:rPr>
        <w:t xml:space="preserve"> system should be obtained via the 3GPP Organizational Partners' Publications Offices.</w:t>
      </w:r>
    </w:p>
    <w:p w14:paraId="4C861210" w14:textId="77777777" w:rsidR="00080512" w:rsidRPr="00EE5354" w:rsidRDefault="00080512">
      <w:pPr>
        <w:pStyle w:val="ZV"/>
        <w:framePr w:wrap="notBeside"/>
      </w:pPr>
    </w:p>
    <w:p w14:paraId="4E6FBDE3" w14:textId="77777777" w:rsidR="00080512" w:rsidRPr="00EE5354" w:rsidRDefault="00080512"/>
    <w:bookmarkEnd w:id="0"/>
    <w:p w14:paraId="2FD491A5" w14:textId="77777777" w:rsidR="00080512" w:rsidRPr="00EE5354" w:rsidRDefault="00080512">
      <w:pPr>
        <w:sectPr w:rsidR="00080512" w:rsidRPr="00EE5354" w:rsidSect="00FE60CD">
          <w:footnotePr>
            <w:numRestart w:val="eachSect"/>
          </w:footnotePr>
          <w:pgSz w:w="11907" w:h="16840"/>
          <w:pgMar w:top="2268" w:right="851" w:bottom="10773" w:left="851" w:header="0" w:footer="0" w:gutter="0"/>
          <w:cols w:space="720"/>
        </w:sectPr>
      </w:pPr>
    </w:p>
    <w:p w14:paraId="08E43B2A" w14:textId="77777777" w:rsidR="00080512" w:rsidRPr="00EE5354" w:rsidRDefault="00080512">
      <w:bookmarkStart w:id="7" w:name="page2"/>
    </w:p>
    <w:p w14:paraId="36BE7407" w14:textId="77777777" w:rsidR="00080512" w:rsidRPr="00EE5354" w:rsidRDefault="00080512">
      <w:pPr>
        <w:pStyle w:val="FP"/>
        <w:framePr w:wrap="notBeside" w:hAnchor="margin" w:y="1419"/>
        <w:pBdr>
          <w:bottom w:val="single" w:sz="6" w:space="1" w:color="auto"/>
        </w:pBdr>
        <w:spacing w:before="240"/>
        <w:ind w:left="2835" w:right="2835"/>
        <w:jc w:val="center"/>
      </w:pPr>
      <w:r w:rsidRPr="00EE5354">
        <w:t>Keywords</w:t>
      </w:r>
    </w:p>
    <w:p w14:paraId="43760C1B" w14:textId="77777777" w:rsidR="00080512" w:rsidRPr="00EE5354" w:rsidRDefault="007625E0">
      <w:pPr>
        <w:pStyle w:val="FP"/>
        <w:framePr w:wrap="notBeside" w:hAnchor="margin" w:y="1419"/>
        <w:ind w:left="2835" w:right="2835"/>
        <w:jc w:val="center"/>
        <w:rPr>
          <w:rFonts w:ascii="Arial" w:hAnsi="Arial"/>
          <w:sz w:val="18"/>
        </w:rPr>
      </w:pPr>
      <w:r w:rsidRPr="00EE5354">
        <w:rPr>
          <w:rFonts w:ascii="Arial" w:hAnsi="Arial"/>
          <w:sz w:val="18"/>
        </w:rPr>
        <w:t>LTE, location, stage 2</w:t>
      </w:r>
    </w:p>
    <w:p w14:paraId="22BB404D" w14:textId="77777777" w:rsidR="00080512" w:rsidRPr="00EE5354" w:rsidRDefault="00080512"/>
    <w:p w14:paraId="049E914F" w14:textId="77777777" w:rsidR="00080512" w:rsidRPr="00EE5354" w:rsidRDefault="00080512">
      <w:pPr>
        <w:pStyle w:val="FP"/>
        <w:framePr w:wrap="notBeside" w:hAnchor="margin" w:yAlign="center"/>
        <w:spacing w:after="240"/>
        <w:ind w:left="2835" w:right="2835"/>
        <w:jc w:val="center"/>
        <w:rPr>
          <w:rFonts w:ascii="Arial" w:hAnsi="Arial"/>
          <w:b/>
          <w:i/>
        </w:rPr>
      </w:pPr>
      <w:r w:rsidRPr="00EE5354">
        <w:rPr>
          <w:rFonts w:ascii="Arial" w:hAnsi="Arial"/>
          <w:b/>
          <w:i/>
        </w:rPr>
        <w:t>3GPP</w:t>
      </w:r>
    </w:p>
    <w:p w14:paraId="5239342D" w14:textId="77777777" w:rsidR="00080512" w:rsidRPr="00EE5354" w:rsidRDefault="00080512">
      <w:pPr>
        <w:pStyle w:val="FP"/>
        <w:framePr w:wrap="notBeside" w:hAnchor="margin" w:yAlign="center"/>
        <w:pBdr>
          <w:bottom w:val="single" w:sz="6" w:space="1" w:color="auto"/>
        </w:pBdr>
        <w:ind w:left="2835" w:right="2835"/>
        <w:jc w:val="center"/>
      </w:pPr>
      <w:r w:rsidRPr="00EE5354">
        <w:t>Postal address</w:t>
      </w:r>
    </w:p>
    <w:p w14:paraId="77939031" w14:textId="77777777" w:rsidR="00080512" w:rsidRPr="00EE5354" w:rsidRDefault="00080512">
      <w:pPr>
        <w:pStyle w:val="FP"/>
        <w:framePr w:wrap="notBeside" w:hAnchor="margin" w:yAlign="center"/>
        <w:ind w:left="2835" w:right="2835"/>
        <w:jc w:val="center"/>
        <w:rPr>
          <w:rFonts w:ascii="Arial" w:hAnsi="Arial"/>
          <w:sz w:val="18"/>
        </w:rPr>
      </w:pPr>
    </w:p>
    <w:p w14:paraId="730F8C94" w14:textId="77777777" w:rsidR="00080512" w:rsidRPr="00EE5354" w:rsidRDefault="00080512">
      <w:pPr>
        <w:pStyle w:val="FP"/>
        <w:framePr w:wrap="notBeside" w:hAnchor="margin" w:yAlign="center"/>
        <w:pBdr>
          <w:bottom w:val="single" w:sz="6" w:space="1" w:color="auto"/>
        </w:pBdr>
        <w:spacing w:before="240"/>
        <w:ind w:left="2835" w:right="2835"/>
        <w:jc w:val="center"/>
      </w:pPr>
      <w:r w:rsidRPr="00EE5354">
        <w:t>3GPP support office address</w:t>
      </w:r>
    </w:p>
    <w:p w14:paraId="3690EF72" w14:textId="77777777" w:rsidR="00080512" w:rsidRPr="00EE5354" w:rsidRDefault="00080512">
      <w:pPr>
        <w:pStyle w:val="FP"/>
        <w:framePr w:wrap="notBeside" w:hAnchor="margin" w:yAlign="center"/>
        <w:ind w:left="2835" w:right="2835"/>
        <w:jc w:val="center"/>
        <w:rPr>
          <w:rFonts w:ascii="Arial" w:hAnsi="Arial"/>
          <w:sz w:val="18"/>
        </w:rPr>
      </w:pPr>
      <w:r w:rsidRPr="00EE5354">
        <w:rPr>
          <w:rFonts w:ascii="Arial" w:hAnsi="Arial"/>
          <w:sz w:val="18"/>
        </w:rPr>
        <w:t>650 Route des Lucioles - Sophia Antipolis</w:t>
      </w:r>
    </w:p>
    <w:p w14:paraId="713EAE9F" w14:textId="77777777" w:rsidR="00080512" w:rsidRPr="00EE5354" w:rsidRDefault="00080512">
      <w:pPr>
        <w:pStyle w:val="FP"/>
        <w:framePr w:wrap="notBeside" w:hAnchor="margin" w:yAlign="center"/>
        <w:ind w:left="2835" w:right="2835"/>
        <w:jc w:val="center"/>
        <w:rPr>
          <w:rFonts w:ascii="Arial" w:hAnsi="Arial"/>
          <w:sz w:val="18"/>
        </w:rPr>
      </w:pPr>
      <w:r w:rsidRPr="00EE5354">
        <w:rPr>
          <w:rFonts w:ascii="Arial" w:hAnsi="Arial"/>
          <w:sz w:val="18"/>
        </w:rPr>
        <w:t>Valbonne - FRANCE</w:t>
      </w:r>
    </w:p>
    <w:p w14:paraId="0CBDEB2C" w14:textId="77777777" w:rsidR="00080512" w:rsidRPr="00EE5354" w:rsidRDefault="00080512">
      <w:pPr>
        <w:pStyle w:val="FP"/>
        <w:framePr w:wrap="notBeside" w:hAnchor="margin" w:yAlign="center"/>
        <w:spacing w:after="20"/>
        <w:ind w:left="2835" w:right="2835"/>
        <w:jc w:val="center"/>
        <w:rPr>
          <w:rFonts w:ascii="Arial" w:hAnsi="Arial"/>
          <w:sz w:val="18"/>
        </w:rPr>
      </w:pPr>
      <w:r w:rsidRPr="00EE5354">
        <w:rPr>
          <w:rFonts w:ascii="Arial" w:hAnsi="Arial"/>
          <w:sz w:val="18"/>
        </w:rPr>
        <w:t>Tel.: +33 4 92 94 42 00 Fax: +33 4 93 65 47 16</w:t>
      </w:r>
    </w:p>
    <w:p w14:paraId="6CF3AF8E" w14:textId="77777777" w:rsidR="00080512" w:rsidRPr="00EE5354" w:rsidRDefault="00080512">
      <w:pPr>
        <w:pStyle w:val="FP"/>
        <w:framePr w:wrap="notBeside" w:hAnchor="margin" w:yAlign="center"/>
        <w:pBdr>
          <w:bottom w:val="single" w:sz="6" w:space="1" w:color="auto"/>
        </w:pBdr>
        <w:spacing w:before="240"/>
        <w:ind w:left="2835" w:right="2835"/>
        <w:jc w:val="center"/>
      </w:pPr>
      <w:r w:rsidRPr="00EE5354">
        <w:t>Internet</w:t>
      </w:r>
    </w:p>
    <w:p w14:paraId="5BA2B9BE" w14:textId="77777777" w:rsidR="00080512" w:rsidRPr="00EE5354" w:rsidRDefault="00943126">
      <w:pPr>
        <w:pStyle w:val="FP"/>
        <w:framePr w:wrap="notBeside" w:hAnchor="margin" w:yAlign="center"/>
        <w:ind w:left="2835" w:right="2835"/>
        <w:jc w:val="center"/>
        <w:rPr>
          <w:rFonts w:ascii="Arial" w:hAnsi="Arial"/>
          <w:sz w:val="18"/>
        </w:rPr>
      </w:pPr>
      <w:r w:rsidRPr="004A24CB">
        <w:rPr>
          <w:rFonts w:ascii="Arial" w:hAnsi="Arial"/>
          <w:sz w:val="18"/>
        </w:rPr>
        <w:t>http://www.3gpp.org</w:t>
      </w:r>
    </w:p>
    <w:p w14:paraId="0CBCA23E" w14:textId="77777777" w:rsidR="00080512" w:rsidRPr="00EE5354" w:rsidRDefault="00080512"/>
    <w:p w14:paraId="3BA8CD6F" w14:textId="77777777" w:rsidR="00080512" w:rsidRPr="00EE5354"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EE5354">
        <w:rPr>
          <w:rFonts w:ascii="Arial" w:hAnsi="Arial"/>
          <w:b/>
          <w:i/>
          <w:noProof/>
        </w:rPr>
        <w:t>Copyright Notification</w:t>
      </w:r>
    </w:p>
    <w:p w14:paraId="55DDFBE8" w14:textId="77777777" w:rsidR="00080512" w:rsidRPr="00EE5354" w:rsidRDefault="00080512" w:rsidP="00FA1266">
      <w:pPr>
        <w:pStyle w:val="FP"/>
        <w:framePr w:h="3057" w:hRule="exact" w:wrap="notBeside" w:vAnchor="page" w:hAnchor="margin" w:y="12605"/>
        <w:jc w:val="center"/>
        <w:rPr>
          <w:noProof/>
        </w:rPr>
      </w:pPr>
      <w:r w:rsidRPr="00EE5354">
        <w:rPr>
          <w:noProof/>
        </w:rPr>
        <w:t>No part may be reproduced except as authorized by written permission.</w:t>
      </w:r>
      <w:r w:rsidRPr="00EE5354">
        <w:rPr>
          <w:noProof/>
        </w:rPr>
        <w:br/>
        <w:t>The copyright and the foregoing restriction extend to reproduction in all media.</w:t>
      </w:r>
    </w:p>
    <w:p w14:paraId="4015D24A" w14:textId="77777777" w:rsidR="00080512" w:rsidRPr="00EE5354" w:rsidRDefault="00080512" w:rsidP="00FA1266">
      <w:pPr>
        <w:pStyle w:val="FP"/>
        <w:framePr w:h="3057" w:hRule="exact" w:wrap="notBeside" w:vAnchor="page" w:hAnchor="margin" w:y="12605"/>
        <w:jc w:val="center"/>
        <w:rPr>
          <w:noProof/>
        </w:rPr>
      </w:pPr>
    </w:p>
    <w:p w14:paraId="20314703" w14:textId="4821418A" w:rsidR="00080512" w:rsidRPr="00EE5354" w:rsidRDefault="00E81703" w:rsidP="004D4BF4">
      <w:pPr>
        <w:pStyle w:val="FP"/>
        <w:framePr w:h="3057" w:hRule="exact" w:wrap="notBeside" w:vAnchor="page" w:hAnchor="margin" w:y="12605"/>
        <w:jc w:val="center"/>
        <w:rPr>
          <w:noProof/>
          <w:sz w:val="18"/>
        </w:rPr>
      </w:pPr>
      <w:r w:rsidRPr="00EE5354">
        <w:rPr>
          <w:noProof/>
          <w:sz w:val="18"/>
        </w:rPr>
        <w:t>© 20</w:t>
      </w:r>
      <w:r w:rsidR="00F915CD" w:rsidRPr="00EE5354">
        <w:rPr>
          <w:noProof/>
          <w:sz w:val="18"/>
        </w:rPr>
        <w:t>2</w:t>
      </w:r>
      <w:ins w:id="8" w:author="CR#0113r1" w:date="2023-06-27T15:28:00Z">
        <w:r w:rsidR="00721613">
          <w:rPr>
            <w:noProof/>
            <w:sz w:val="18"/>
          </w:rPr>
          <w:t>3</w:t>
        </w:r>
      </w:ins>
      <w:del w:id="9" w:author="CR#0113r1" w:date="2023-06-27T15:28:00Z">
        <w:r w:rsidR="00F915CD" w:rsidRPr="00EE5354" w:rsidDel="00721613">
          <w:rPr>
            <w:noProof/>
            <w:sz w:val="18"/>
          </w:rPr>
          <w:delText>0</w:delText>
        </w:r>
      </w:del>
      <w:r w:rsidR="00080512" w:rsidRPr="00EE5354">
        <w:rPr>
          <w:noProof/>
          <w:sz w:val="18"/>
        </w:rPr>
        <w:t xml:space="preserve">, 3GPP Organizational Partners (ARIB, ATIS, CCSA, ETSI, </w:t>
      </w:r>
      <w:r w:rsidR="006A0311" w:rsidRPr="00EE5354">
        <w:rPr>
          <w:noProof/>
          <w:sz w:val="18"/>
        </w:rPr>
        <w:t xml:space="preserve">TSDSI, </w:t>
      </w:r>
      <w:r w:rsidR="00080512" w:rsidRPr="00EE5354">
        <w:rPr>
          <w:noProof/>
          <w:sz w:val="18"/>
        </w:rPr>
        <w:t>TTA, TTC).</w:t>
      </w:r>
      <w:bookmarkStart w:id="10" w:name="copyrightaddon"/>
      <w:bookmarkEnd w:id="10"/>
    </w:p>
    <w:p w14:paraId="1D7E07AC" w14:textId="77777777" w:rsidR="00734A5B" w:rsidRPr="00EE5354" w:rsidRDefault="00080512" w:rsidP="00FA1266">
      <w:pPr>
        <w:pStyle w:val="FP"/>
        <w:framePr w:h="3057" w:hRule="exact" w:wrap="notBeside" w:vAnchor="page" w:hAnchor="margin" w:y="12605"/>
        <w:jc w:val="center"/>
        <w:rPr>
          <w:noProof/>
          <w:sz w:val="18"/>
        </w:rPr>
      </w:pPr>
      <w:r w:rsidRPr="00EE5354">
        <w:rPr>
          <w:noProof/>
          <w:sz w:val="18"/>
        </w:rPr>
        <w:t>All rights reserved.</w:t>
      </w:r>
    </w:p>
    <w:p w14:paraId="06F91333" w14:textId="77777777" w:rsidR="007625E0" w:rsidRPr="00EE5354" w:rsidRDefault="007625E0" w:rsidP="00FA1266">
      <w:pPr>
        <w:pStyle w:val="FP"/>
        <w:framePr w:h="3057" w:hRule="exact" w:wrap="notBeside" w:vAnchor="page" w:hAnchor="margin" w:y="12605"/>
        <w:rPr>
          <w:noProof/>
          <w:sz w:val="18"/>
        </w:rPr>
      </w:pPr>
    </w:p>
    <w:p w14:paraId="1C624A78" w14:textId="77777777" w:rsidR="00734A5B" w:rsidRPr="00EE5354" w:rsidRDefault="00734A5B" w:rsidP="00FA1266">
      <w:pPr>
        <w:pStyle w:val="FP"/>
        <w:framePr w:h="3057" w:hRule="exact" w:wrap="notBeside" w:vAnchor="page" w:hAnchor="margin" w:y="12605"/>
        <w:rPr>
          <w:noProof/>
          <w:sz w:val="18"/>
        </w:rPr>
      </w:pPr>
      <w:r w:rsidRPr="00EE5354">
        <w:rPr>
          <w:noProof/>
          <w:sz w:val="18"/>
        </w:rPr>
        <w:t>UMTS™ is a Trade Mark of ETSI registered for the benefit of its members</w:t>
      </w:r>
    </w:p>
    <w:p w14:paraId="01CFA741" w14:textId="77777777" w:rsidR="00080512" w:rsidRPr="00EE5354" w:rsidRDefault="00734A5B" w:rsidP="00FA1266">
      <w:pPr>
        <w:pStyle w:val="FP"/>
        <w:framePr w:h="3057" w:hRule="exact" w:wrap="notBeside" w:vAnchor="page" w:hAnchor="margin" w:y="12605"/>
        <w:rPr>
          <w:noProof/>
          <w:sz w:val="18"/>
        </w:rPr>
      </w:pPr>
      <w:r w:rsidRPr="00EE5354">
        <w:rPr>
          <w:noProof/>
          <w:sz w:val="18"/>
        </w:rPr>
        <w:t>3GPP™ is a Trade Mark of ETSI registered for the benefit of its Members and of the 3GPP Organizational Partners</w:t>
      </w:r>
      <w:r w:rsidR="00080512" w:rsidRPr="00EE5354">
        <w:rPr>
          <w:noProof/>
          <w:sz w:val="18"/>
        </w:rPr>
        <w:br/>
      </w:r>
      <w:r w:rsidR="00FA1266" w:rsidRPr="00EE5354">
        <w:rPr>
          <w:noProof/>
          <w:sz w:val="18"/>
        </w:rPr>
        <w:t>LTE™ is a Trade Mark of ETSI registered for the benefit of its Members and of the 3GPP Organizational Partners</w:t>
      </w:r>
    </w:p>
    <w:p w14:paraId="16500AEF" w14:textId="77777777" w:rsidR="00FA1266" w:rsidRPr="00EE5354" w:rsidRDefault="00FA1266" w:rsidP="00FA1266">
      <w:pPr>
        <w:pStyle w:val="FP"/>
        <w:framePr w:h="3057" w:hRule="exact" w:wrap="notBeside" w:vAnchor="page" w:hAnchor="margin" w:y="12605"/>
        <w:rPr>
          <w:noProof/>
          <w:sz w:val="18"/>
        </w:rPr>
      </w:pPr>
      <w:r w:rsidRPr="00EE5354">
        <w:rPr>
          <w:noProof/>
          <w:sz w:val="18"/>
        </w:rPr>
        <w:t>GSM® and the GSM logo are registered and owned by the GSM Association</w:t>
      </w:r>
    </w:p>
    <w:p w14:paraId="17C02DA6" w14:textId="77777777" w:rsidR="00EF6950" w:rsidRPr="00EE5354" w:rsidRDefault="00EF6950" w:rsidP="00FA1266">
      <w:pPr>
        <w:pStyle w:val="FP"/>
        <w:framePr w:h="3057" w:hRule="exact" w:wrap="notBeside" w:vAnchor="page" w:hAnchor="margin" w:y="12605"/>
        <w:rPr>
          <w:noProof/>
          <w:sz w:val="18"/>
        </w:rPr>
      </w:pPr>
      <w:r w:rsidRPr="00EE5354">
        <w:rPr>
          <w:noProof/>
          <w:sz w:val="18"/>
        </w:rPr>
        <w:t>Bluetooth® is a Trade Mark of the Bluetooth SIG registered for the benefit of its members</w:t>
      </w:r>
    </w:p>
    <w:bookmarkEnd w:id="7"/>
    <w:p w14:paraId="42A3F3F9" w14:textId="77777777" w:rsidR="00080512" w:rsidRPr="00EE5354" w:rsidRDefault="00080512">
      <w:pPr>
        <w:pStyle w:val="TT"/>
      </w:pPr>
      <w:r w:rsidRPr="00EE5354">
        <w:br w:type="page"/>
      </w:r>
      <w:r w:rsidRPr="00EE5354">
        <w:lastRenderedPageBreak/>
        <w:t>Contents</w:t>
      </w:r>
    </w:p>
    <w:p w14:paraId="26D379EA" w14:textId="77777777" w:rsidR="004A24CB" w:rsidRDefault="004A24CB">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46523075 \h </w:instrText>
      </w:r>
      <w:r>
        <w:fldChar w:fldCharType="separate"/>
      </w:r>
      <w:r>
        <w:t>8</w:t>
      </w:r>
      <w:r>
        <w:fldChar w:fldCharType="end"/>
      </w:r>
    </w:p>
    <w:p w14:paraId="19F8D369" w14:textId="77777777" w:rsidR="004A24CB" w:rsidRDefault="004A24CB">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46523076 \h </w:instrText>
      </w:r>
      <w:r>
        <w:fldChar w:fldCharType="separate"/>
      </w:r>
      <w:r>
        <w:t>9</w:t>
      </w:r>
      <w:r>
        <w:fldChar w:fldCharType="end"/>
      </w:r>
    </w:p>
    <w:p w14:paraId="79D32EF8" w14:textId="77777777" w:rsidR="004A24CB" w:rsidRDefault="004A24CB">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46523077 \h </w:instrText>
      </w:r>
      <w:r>
        <w:fldChar w:fldCharType="separate"/>
      </w:r>
      <w:r>
        <w:t>9</w:t>
      </w:r>
      <w:r>
        <w:fldChar w:fldCharType="end"/>
      </w:r>
    </w:p>
    <w:p w14:paraId="35BDD967" w14:textId="77777777" w:rsidR="004A24CB" w:rsidRDefault="004A24CB">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46523078 \h </w:instrText>
      </w:r>
      <w:r>
        <w:fldChar w:fldCharType="separate"/>
      </w:r>
      <w:r>
        <w:t>10</w:t>
      </w:r>
      <w:r>
        <w:fldChar w:fldCharType="end"/>
      </w:r>
    </w:p>
    <w:p w14:paraId="4F4A2141" w14:textId="77777777" w:rsidR="004A24CB" w:rsidRDefault="004A24CB">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46523079 \h </w:instrText>
      </w:r>
      <w:r>
        <w:fldChar w:fldCharType="separate"/>
      </w:r>
      <w:r>
        <w:t>10</w:t>
      </w:r>
      <w:r>
        <w:fldChar w:fldCharType="end"/>
      </w:r>
    </w:p>
    <w:p w14:paraId="69EA9679" w14:textId="77777777" w:rsidR="004A24CB" w:rsidRDefault="004A24CB">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46523080 \h </w:instrText>
      </w:r>
      <w:r>
        <w:fldChar w:fldCharType="separate"/>
      </w:r>
      <w:r>
        <w:t>11</w:t>
      </w:r>
      <w:r>
        <w:fldChar w:fldCharType="end"/>
      </w:r>
    </w:p>
    <w:p w14:paraId="679B9452" w14:textId="77777777" w:rsidR="004A24CB" w:rsidRDefault="004A24CB">
      <w:pPr>
        <w:pStyle w:val="TOC1"/>
        <w:rPr>
          <w:rFonts w:asciiTheme="minorHAnsi" w:eastAsiaTheme="minorEastAsia" w:hAnsiTheme="minorHAnsi" w:cstheme="minorBidi"/>
          <w:szCs w:val="22"/>
        </w:rPr>
      </w:pPr>
      <w:r w:rsidRPr="002D50D5">
        <w:rPr>
          <w:rFonts w:eastAsia="?? ??"/>
        </w:rPr>
        <w:t>4</w:t>
      </w:r>
      <w:r>
        <w:rPr>
          <w:rFonts w:asciiTheme="minorHAnsi" w:eastAsiaTheme="minorEastAsia" w:hAnsiTheme="minorHAnsi" w:cstheme="minorBidi"/>
          <w:szCs w:val="22"/>
        </w:rPr>
        <w:tab/>
      </w:r>
      <w:r>
        <w:t>Main concepts and requirements</w:t>
      </w:r>
      <w:r>
        <w:tab/>
      </w:r>
      <w:r>
        <w:fldChar w:fldCharType="begin" w:fldLock="1"/>
      </w:r>
      <w:r>
        <w:instrText xml:space="preserve"> PAGEREF _Toc46523081 \h </w:instrText>
      </w:r>
      <w:r>
        <w:fldChar w:fldCharType="separate"/>
      </w:r>
      <w:r>
        <w:t>12</w:t>
      </w:r>
      <w:r>
        <w:fldChar w:fldCharType="end"/>
      </w:r>
    </w:p>
    <w:p w14:paraId="5695EB00" w14:textId="77777777" w:rsidR="004A24CB" w:rsidRDefault="004A24CB">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Assumptions and Generalities</w:t>
      </w:r>
      <w:r>
        <w:tab/>
      </w:r>
      <w:r>
        <w:fldChar w:fldCharType="begin" w:fldLock="1"/>
      </w:r>
      <w:r>
        <w:instrText xml:space="preserve"> PAGEREF _Toc46523082 \h </w:instrText>
      </w:r>
      <w:r>
        <w:fldChar w:fldCharType="separate"/>
      </w:r>
      <w:r>
        <w:t>12</w:t>
      </w:r>
      <w:r>
        <w:fldChar w:fldCharType="end"/>
      </w:r>
    </w:p>
    <w:p w14:paraId="50653757" w14:textId="77777777" w:rsidR="004A24CB" w:rsidRDefault="004A24CB">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ole of UE Positioning Methods</w:t>
      </w:r>
      <w:r>
        <w:tab/>
      </w:r>
      <w:r>
        <w:fldChar w:fldCharType="begin" w:fldLock="1"/>
      </w:r>
      <w:r>
        <w:instrText xml:space="preserve"> PAGEREF _Toc46523083 \h </w:instrText>
      </w:r>
      <w:r>
        <w:fldChar w:fldCharType="separate"/>
      </w:r>
      <w:r>
        <w:t>13</w:t>
      </w:r>
      <w:r>
        <w:fldChar w:fldCharType="end"/>
      </w:r>
    </w:p>
    <w:p w14:paraId="5608E45D" w14:textId="77777777" w:rsidR="004A24CB" w:rsidRDefault="004A24CB">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tandard UE Positioning Methods</w:t>
      </w:r>
      <w:r>
        <w:tab/>
      </w:r>
      <w:r>
        <w:fldChar w:fldCharType="begin" w:fldLock="1"/>
      </w:r>
      <w:r>
        <w:instrText xml:space="preserve"> PAGEREF _Toc46523084 \h </w:instrText>
      </w:r>
      <w:r>
        <w:fldChar w:fldCharType="separate"/>
      </w:r>
      <w:r>
        <w:t>14</w:t>
      </w:r>
      <w:r>
        <w:fldChar w:fldCharType="end"/>
      </w:r>
    </w:p>
    <w:p w14:paraId="2E2DA2DF" w14:textId="77777777" w:rsidR="004A24CB" w:rsidRDefault="004A24CB">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Network-assisted GNSS Methods</w:t>
      </w:r>
      <w:r>
        <w:tab/>
      </w:r>
      <w:r>
        <w:fldChar w:fldCharType="begin" w:fldLock="1"/>
      </w:r>
      <w:r>
        <w:instrText xml:space="preserve"> PAGEREF _Toc46523085 \h </w:instrText>
      </w:r>
      <w:r>
        <w:fldChar w:fldCharType="separate"/>
      </w:r>
      <w:r>
        <w:t>14</w:t>
      </w:r>
      <w:r>
        <w:fldChar w:fldCharType="end"/>
      </w:r>
    </w:p>
    <w:p w14:paraId="27CE0BBF" w14:textId="77777777" w:rsidR="004A24CB" w:rsidRDefault="004A24CB">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Downlink positioning</w:t>
      </w:r>
      <w:r>
        <w:tab/>
      </w:r>
      <w:r>
        <w:fldChar w:fldCharType="begin" w:fldLock="1"/>
      </w:r>
      <w:r>
        <w:instrText xml:space="preserve"> PAGEREF _Toc46523086 \h </w:instrText>
      </w:r>
      <w:r>
        <w:fldChar w:fldCharType="separate"/>
      </w:r>
      <w:r>
        <w:t>15</w:t>
      </w:r>
      <w:r>
        <w:fldChar w:fldCharType="end"/>
      </w:r>
    </w:p>
    <w:p w14:paraId="26A563D9" w14:textId="77777777" w:rsidR="004A24CB" w:rsidRDefault="004A24CB">
      <w:pPr>
        <w:pStyle w:val="TOC3"/>
        <w:rPr>
          <w:rFonts w:asciiTheme="minorHAnsi" w:eastAsiaTheme="minorEastAsia" w:hAnsiTheme="minorHAnsi" w:cstheme="minorBidi"/>
          <w:sz w:val="22"/>
          <w:szCs w:val="22"/>
        </w:rPr>
      </w:pPr>
      <w:r w:rsidRPr="002D50D5">
        <w:rPr>
          <w:snapToGrid w:val="0"/>
        </w:rPr>
        <w:t>4.3.3</w:t>
      </w:r>
      <w:r>
        <w:rPr>
          <w:rFonts w:asciiTheme="minorHAnsi" w:eastAsiaTheme="minorEastAsia" w:hAnsiTheme="minorHAnsi" w:cstheme="minorBidi"/>
          <w:sz w:val="22"/>
          <w:szCs w:val="22"/>
        </w:rPr>
        <w:tab/>
      </w:r>
      <w:r w:rsidRPr="002D50D5">
        <w:rPr>
          <w:snapToGrid w:val="0"/>
        </w:rPr>
        <w:t>Enhanced Cell ID Methods</w:t>
      </w:r>
      <w:r>
        <w:tab/>
      </w:r>
      <w:r>
        <w:fldChar w:fldCharType="begin" w:fldLock="1"/>
      </w:r>
      <w:r>
        <w:instrText xml:space="preserve"> PAGEREF _Toc46523087 \h </w:instrText>
      </w:r>
      <w:r>
        <w:fldChar w:fldCharType="separate"/>
      </w:r>
      <w:r>
        <w:t>15</w:t>
      </w:r>
      <w:r>
        <w:fldChar w:fldCharType="end"/>
      </w:r>
    </w:p>
    <w:p w14:paraId="31F43DEC" w14:textId="77777777" w:rsidR="004A24CB" w:rsidRDefault="004A24CB">
      <w:pPr>
        <w:pStyle w:val="TOC3"/>
        <w:rPr>
          <w:rFonts w:asciiTheme="minorHAnsi" w:eastAsiaTheme="minorEastAsia" w:hAnsiTheme="minorHAnsi" w:cstheme="minorBidi"/>
          <w:sz w:val="22"/>
          <w:szCs w:val="22"/>
        </w:rPr>
      </w:pPr>
      <w:r w:rsidRPr="002D50D5">
        <w:rPr>
          <w:rFonts w:eastAsia="MS Mincho"/>
        </w:rPr>
        <w:t>4.3.4</w:t>
      </w:r>
      <w:r>
        <w:rPr>
          <w:rFonts w:asciiTheme="minorHAnsi" w:eastAsiaTheme="minorEastAsia" w:hAnsiTheme="minorHAnsi" w:cstheme="minorBidi"/>
          <w:sz w:val="22"/>
          <w:szCs w:val="22"/>
        </w:rPr>
        <w:tab/>
      </w:r>
      <w:r w:rsidRPr="002D50D5">
        <w:rPr>
          <w:rFonts w:eastAsia="MS Mincho"/>
        </w:rPr>
        <w:t>Uplink positioning</w:t>
      </w:r>
      <w:r>
        <w:tab/>
      </w:r>
      <w:r>
        <w:fldChar w:fldCharType="begin" w:fldLock="1"/>
      </w:r>
      <w:r>
        <w:instrText xml:space="preserve"> PAGEREF _Toc46523088 \h </w:instrText>
      </w:r>
      <w:r>
        <w:fldChar w:fldCharType="separate"/>
      </w:r>
      <w:r>
        <w:t>15</w:t>
      </w:r>
      <w:r>
        <w:fldChar w:fldCharType="end"/>
      </w:r>
    </w:p>
    <w:p w14:paraId="01F84228" w14:textId="77777777" w:rsidR="004A24CB" w:rsidRDefault="004A24CB">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Barometric pressure sensor positioning</w:t>
      </w:r>
      <w:r>
        <w:tab/>
      </w:r>
      <w:r>
        <w:fldChar w:fldCharType="begin" w:fldLock="1"/>
      </w:r>
      <w:r>
        <w:instrText xml:space="preserve"> PAGEREF _Toc46523089 \h </w:instrText>
      </w:r>
      <w:r>
        <w:fldChar w:fldCharType="separate"/>
      </w:r>
      <w:r>
        <w:t>15</w:t>
      </w:r>
      <w:r>
        <w:fldChar w:fldCharType="end"/>
      </w:r>
    </w:p>
    <w:p w14:paraId="2C0EAD95" w14:textId="77777777" w:rsidR="004A24CB" w:rsidRDefault="004A24CB">
      <w:pPr>
        <w:pStyle w:val="TOC3"/>
        <w:rPr>
          <w:rFonts w:asciiTheme="minorHAnsi" w:eastAsiaTheme="minorEastAsia" w:hAnsiTheme="minorHAnsi" w:cstheme="minorBidi"/>
          <w:sz w:val="22"/>
          <w:szCs w:val="22"/>
        </w:rPr>
      </w:pPr>
      <w:r w:rsidRPr="002D50D5">
        <w:rPr>
          <w:rFonts w:eastAsia="MS Mincho"/>
        </w:rPr>
        <w:t>4.3.6</w:t>
      </w:r>
      <w:r>
        <w:rPr>
          <w:rFonts w:asciiTheme="minorHAnsi" w:eastAsiaTheme="minorEastAsia" w:hAnsiTheme="minorHAnsi" w:cstheme="minorBidi"/>
          <w:sz w:val="22"/>
          <w:szCs w:val="22"/>
        </w:rPr>
        <w:tab/>
      </w:r>
      <w:r w:rsidRPr="002D50D5">
        <w:rPr>
          <w:rFonts w:eastAsia="MS Mincho"/>
        </w:rPr>
        <w:t>WLAN positioning</w:t>
      </w:r>
      <w:r>
        <w:tab/>
      </w:r>
      <w:r>
        <w:fldChar w:fldCharType="begin" w:fldLock="1"/>
      </w:r>
      <w:r>
        <w:instrText xml:space="preserve"> PAGEREF _Toc46523090 \h </w:instrText>
      </w:r>
      <w:r>
        <w:fldChar w:fldCharType="separate"/>
      </w:r>
      <w:r>
        <w:t>15</w:t>
      </w:r>
      <w:r>
        <w:fldChar w:fldCharType="end"/>
      </w:r>
    </w:p>
    <w:p w14:paraId="4A25F7AF" w14:textId="77777777" w:rsidR="004A24CB" w:rsidRDefault="004A24CB">
      <w:pPr>
        <w:pStyle w:val="TOC3"/>
        <w:rPr>
          <w:rFonts w:asciiTheme="minorHAnsi" w:eastAsiaTheme="minorEastAsia" w:hAnsiTheme="minorHAnsi" w:cstheme="minorBidi"/>
          <w:sz w:val="22"/>
          <w:szCs w:val="22"/>
        </w:rPr>
      </w:pPr>
      <w:r w:rsidRPr="002D50D5">
        <w:rPr>
          <w:rFonts w:eastAsia="MS Mincho"/>
        </w:rPr>
        <w:t>4.3.7</w:t>
      </w:r>
      <w:r>
        <w:rPr>
          <w:rFonts w:asciiTheme="minorHAnsi" w:eastAsiaTheme="minorEastAsia" w:hAnsiTheme="minorHAnsi" w:cstheme="minorBidi"/>
          <w:sz w:val="22"/>
          <w:szCs w:val="22"/>
        </w:rPr>
        <w:tab/>
      </w:r>
      <w:r w:rsidRPr="002D50D5">
        <w:rPr>
          <w:rFonts w:eastAsia="MS Mincho"/>
        </w:rPr>
        <w:t>Bluetooth positioning</w:t>
      </w:r>
      <w:r>
        <w:tab/>
      </w:r>
      <w:r>
        <w:fldChar w:fldCharType="begin" w:fldLock="1"/>
      </w:r>
      <w:r>
        <w:instrText xml:space="preserve"> PAGEREF _Toc46523091 \h </w:instrText>
      </w:r>
      <w:r>
        <w:fldChar w:fldCharType="separate"/>
      </w:r>
      <w:r>
        <w:t>16</w:t>
      </w:r>
      <w:r>
        <w:fldChar w:fldCharType="end"/>
      </w:r>
    </w:p>
    <w:p w14:paraId="2D9BDB27" w14:textId="77777777" w:rsidR="004A24CB" w:rsidRDefault="004A24CB">
      <w:pPr>
        <w:pStyle w:val="TOC3"/>
        <w:rPr>
          <w:rFonts w:asciiTheme="minorHAnsi" w:eastAsiaTheme="minorEastAsia" w:hAnsiTheme="minorHAnsi" w:cstheme="minorBidi"/>
          <w:sz w:val="22"/>
          <w:szCs w:val="22"/>
        </w:rPr>
      </w:pPr>
      <w:r w:rsidRPr="002D50D5">
        <w:rPr>
          <w:rFonts w:eastAsia="MS Mincho"/>
        </w:rPr>
        <w:t>4.3.8</w:t>
      </w:r>
      <w:r>
        <w:rPr>
          <w:rFonts w:asciiTheme="minorHAnsi" w:eastAsiaTheme="minorEastAsia" w:hAnsiTheme="minorHAnsi" w:cstheme="minorBidi"/>
          <w:sz w:val="22"/>
          <w:szCs w:val="22"/>
        </w:rPr>
        <w:tab/>
      </w:r>
      <w:r w:rsidRPr="002D50D5">
        <w:rPr>
          <w:rFonts w:eastAsia="MS Mincho"/>
        </w:rPr>
        <w:t>TBS positioning</w:t>
      </w:r>
      <w:r>
        <w:tab/>
      </w:r>
      <w:r>
        <w:fldChar w:fldCharType="begin" w:fldLock="1"/>
      </w:r>
      <w:r>
        <w:instrText xml:space="preserve"> PAGEREF _Toc46523092 \h </w:instrText>
      </w:r>
      <w:r>
        <w:fldChar w:fldCharType="separate"/>
      </w:r>
      <w:r>
        <w:t>16</w:t>
      </w:r>
      <w:r>
        <w:fldChar w:fldCharType="end"/>
      </w:r>
    </w:p>
    <w:p w14:paraId="4F333432" w14:textId="77777777" w:rsidR="004A24CB" w:rsidRDefault="004A24CB">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Motion sensor positioning</w:t>
      </w:r>
      <w:r>
        <w:tab/>
      </w:r>
      <w:r>
        <w:fldChar w:fldCharType="begin" w:fldLock="1"/>
      </w:r>
      <w:r>
        <w:instrText xml:space="preserve"> PAGEREF _Toc46523093 \h </w:instrText>
      </w:r>
      <w:r>
        <w:fldChar w:fldCharType="separate"/>
      </w:r>
      <w:r>
        <w:t>16</w:t>
      </w:r>
      <w:r>
        <w:fldChar w:fldCharType="end"/>
      </w:r>
    </w:p>
    <w:p w14:paraId="7A663183" w14:textId="77777777" w:rsidR="004A24CB" w:rsidRDefault="004A24CB">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E-UTRAN UE Positioning Architecture</w:t>
      </w:r>
      <w:r>
        <w:tab/>
      </w:r>
      <w:r>
        <w:fldChar w:fldCharType="begin" w:fldLock="1"/>
      </w:r>
      <w:r>
        <w:instrText xml:space="preserve"> PAGEREF _Toc46523094 \h </w:instrText>
      </w:r>
      <w:r>
        <w:fldChar w:fldCharType="separate"/>
      </w:r>
      <w:r>
        <w:t>16</w:t>
      </w:r>
      <w:r>
        <w:fldChar w:fldCharType="end"/>
      </w:r>
    </w:p>
    <w:p w14:paraId="3D865624" w14:textId="77777777" w:rsidR="004A24CB" w:rsidRDefault="004A24CB">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UE Positioning Operations</w:t>
      </w:r>
      <w:r>
        <w:tab/>
      </w:r>
      <w:r>
        <w:fldChar w:fldCharType="begin" w:fldLock="1"/>
      </w:r>
      <w:r>
        <w:instrText xml:space="preserve"> PAGEREF _Toc46523095 \h </w:instrText>
      </w:r>
      <w:r>
        <w:fldChar w:fldCharType="separate"/>
      </w:r>
      <w:r>
        <w:t>17</w:t>
      </w:r>
      <w:r>
        <w:fldChar w:fldCharType="end"/>
      </w:r>
    </w:p>
    <w:p w14:paraId="65A37E1D" w14:textId="77777777" w:rsidR="004A24CB" w:rsidRDefault="004A24CB">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E-UTRAN Positioning Operations</w:t>
      </w:r>
      <w:r>
        <w:tab/>
      </w:r>
      <w:r>
        <w:fldChar w:fldCharType="begin" w:fldLock="1"/>
      </w:r>
      <w:r>
        <w:instrText xml:space="preserve"> PAGEREF _Toc46523096 \h </w:instrText>
      </w:r>
      <w:r>
        <w:fldChar w:fldCharType="separate"/>
      </w:r>
      <w:r>
        <w:t>19</w:t>
      </w:r>
      <w:r>
        <w:fldChar w:fldCharType="end"/>
      </w:r>
    </w:p>
    <w:p w14:paraId="4C2A12F9" w14:textId="77777777" w:rsidR="004A24CB" w:rsidRDefault="004A24CB">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Downlink Position Method Support</w:t>
      </w:r>
      <w:r>
        <w:tab/>
      </w:r>
      <w:r>
        <w:fldChar w:fldCharType="begin" w:fldLock="1"/>
      </w:r>
      <w:r>
        <w:instrText xml:space="preserve"> PAGEREF _Toc46523097 \h </w:instrText>
      </w:r>
      <w:r>
        <w:fldChar w:fldCharType="separate"/>
      </w:r>
      <w:r>
        <w:t>19</w:t>
      </w:r>
      <w:r>
        <w:fldChar w:fldCharType="end"/>
      </w:r>
    </w:p>
    <w:p w14:paraId="0526BEA4" w14:textId="77777777" w:rsidR="004A24CB" w:rsidRDefault="004A24CB">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Uplink Position Method Support</w:t>
      </w:r>
      <w:r>
        <w:tab/>
      </w:r>
      <w:r>
        <w:fldChar w:fldCharType="begin" w:fldLock="1"/>
      </w:r>
      <w:r>
        <w:instrText xml:space="preserve"> PAGEREF _Toc46523098 \h </w:instrText>
      </w:r>
      <w:r>
        <w:fldChar w:fldCharType="separate"/>
      </w:r>
      <w:r>
        <w:t>19</w:t>
      </w:r>
      <w:r>
        <w:fldChar w:fldCharType="end"/>
      </w:r>
    </w:p>
    <w:p w14:paraId="3A6C476F" w14:textId="77777777" w:rsidR="004A24CB" w:rsidRDefault="004A24CB">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ssistance Information Broadcast Support</w:t>
      </w:r>
      <w:r>
        <w:tab/>
      </w:r>
      <w:r>
        <w:fldChar w:fldCharType="begin" w:fldLock="1"/>
      </w:r>
      <w:r>
        <w:instrText xml:space="preserve"> PAGEREF _Toc46523099 \h </w:instrText>
      </w:r>
      <w:r>
        <w:fldChar w:fldCharType="separate"/>
      </w:r>
      <w:r>
        <w:t>19</w:t>
      </w:r>
      <w:r>
        <w:fldChar w:fldCharType="end"/>
      </w:r>
    </w:p>
    <w:p w14:paraId="66FD4D75" w14:textId="77777777" w:rsidR="004A24CB" w:rsidRDefault="004A24CB">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Functional Description of Elements Related to UE Positioning in E-UTRAN</w:t>
      </w:r>
      <w:r>
        <w:tab/>
      </w:r>
      <w:r>
        <w:fldChar w:fldCharType="begin" w:fldLock="1"/>
      </w:r>
      <w:r>
        <w:instrText xml:space="preserve"> PAGEREF _Toc46523100 \h </w:instrText>
      </w:r>
      <w:r>
        <w:fldChar w:fldCharType="separate"/>
      </w:r>
      <w:r>
        <w:t>19</w:t>
      </w:r>
      <w:r>
        <w:fldChar w:fldCharType="end"/>
      </w:r>
    </w:p>
    <w:p w14:paraId="1E915D12" w14:textId="77777777" w:rsidR="004A24CB" w:rsidRDefault="004A24CB">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ser Equipment (UE)</w:t>
      </w:r>
      <w:r>
        <w:tab/>
      </w:r>
      <w:r>
        <w:fldChar w:fldCharType="begin" w:fldLock="1"/>
      </w:r>
      <w:r>
        <w:instrText xml:space="preserve"> PAGEREF _Toc46523101 \h </w:instrText>
      </w:r>
      <w:r>
        <w:fldChar w:fldCharType="separate"/>
      </w:r>
      <w:r>
        <w:t>19</w:t>
      </w:r>
      <w:r>
        <w:fldChar w:fldCharType="end"/>
      </w:r>
    </w:p>
    <w:p w14:paraId="49AC2DAA" w14:textId="77777777" w:rsidR="004A24CB" w:rsidRDefault="004A24CB">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eNode B</w:t>
      </w:r>
      <w:r>
        <w:tab/>
      </w:r>
      <w:r>
        <w:fldChar w:fldCharType="begin" w:fldLock="1"/>
      </w:r>
      <w:r>
        <w:instrText xml:space="preserve"> PAGEREF _Toc46523102 \h </w:instrText>
      </w:r>
      <w:r>
        <w:fldChar w:fldCharType="separate"/>
      </w:r>
      <w:r>
        <w:t>20</w:t>
      </w:r>
      <w:r>
        <w:fldChar w:fldCharType="end"/>
      </w:r>
    </w:p>
    <w:p w14:paraId="6D60C073" w14:textId="77777777" w:rsidR="004A24CB" w:rsidRDefault="004A24CB">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Evolved Serving Mobile Location Centre (E-SMLC)</w:t>
      </w:r>
      <w:r>
        <w:tab/>
      </w:r>
      <w:r>
        <w:fldChar w:fldCharType="begin" w:fldLock="1"/>
      </w:r>
      <w:r>
        <w:instrText xml:space="preserve"> PAGEREF _Toc46523103 \h </w:instrText>
      </w:r>
      <w:r>
        <w:fldChar w:fldCharType="separate"/>
      </w:r>
      <w:r>
        <w:t>20</w:t>
      </w:r>
      <w:r>
        <w:fldChar w:fldCharType="end"/>
      </w:r>
    </w:p>
    <w:p w14:paraId="33C3F8FC" w14:textId="77777777" w:rsidR="004A24CB" w:rsidRDefault="004A24CB">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Location Measurement Unit (LMU)</w:t>
      </w:r>
      <w:r>
        <w:tab/>
      </w:r>
      <w:r>
        <w:fldChar w:fldCharType="begin" w:fldLock="1"/>
      </w:r>
      <w:r>
        <w:instrText xml:space="preserve"> PAGEREF _Toc46523104 \h </w:instrText>
      </w:r>
      <w:r>
        <w:fldChar w:fldCharType="separate"/>
      </w:r>
      <w:r>
        <w:t>20</w:t>
      </w:r>
      <w:r>
        <w:fldChar w:fldCharType="end"/>
      </w:r>
    </w:p>
    <w:p w14:paraId="0033A31C" w14:textId="77777777" w:rsidR="004A24CB" w:rsidRDefault="004A24CB">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ignalling protocols and interfaces</w:t>
      </w:r>
      <w:r>
        <w:tab/>
      </w:r>
      <w:r>
        <w:fldChar w:fldCharType="begin" w:fldLock="1"/>
      </w:r>
      <w:r>
        <w:instrText xml:space="preserve"> PAGEREF _Toc46523105 \h </w:instrText>
      </w:r>
      <w:r>
        <w:fldChar w:fldCharType="separate"/>
      </w:r>
      <w:r>
        <w:t>21</w:t>
      </w:r>
      <w:r>
        <w:fldChar w:fldCharType="end"/>
      </w:r>
    </w:p>
    <w:p w14:paraId="58050831" w14:textId="77777777" w:rsidR="004A24CB" w:rsidRDefault="004A24CB">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Network interfaces supporting positioning operations</w:t>
      </w:r>
      <w:r>
        <w:tab/>
      </w:r>
      <w:r>
        <w:fldChar w:fldCharType="begin" w:fldLock="1"/>
      </w:r>
      <w:r>
        <w:instrText xml:space="preserve"> PAGEREF _Toc46523106 \h </w:instrText>
      </w:r>
      <w:r>
        <w:fldChar w:fldCharType="separate"/>
      </w:r>
      <w:r>
        <w:t>21</w:t>
      </w:r>
      <w:r>
        <w:fldChar w:fldCharType="end"/>
      </w:r>
    </w:p>
    <w:p w14:paraId="54182148" w14:textId="77777777" w:rsidR="004A24CB" w:rsidRDefault="004A24CB">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 LCS control plane architecture</w:t>
      </w:r>
      <w:r>
        <w:tab/>
      </w:r>
      <w:r>
        <w:fldChar w:fldCharType="begin" w:fldLock="1"/>
      </w:r>
      <w:r>
        <w:instrText xml:space="preserve"> PAGEREF _Toc46523107 \h </w:instrText>
      </w:r>
      <w:r>
        <w:fldChar w:fldCharType="separate"/>
      </w:r>
      <w:r>
        <w:t>21</w:t>
      </w:r>
      <w:r>
        <w:fldChar w:fldCharType="end"/>
      </w:r>
    </w:p>
    <w:p w14:paraId="3CC1BB72" w14:textId="77777777" w:rsidR="004A24CB" w:rsidRDefault="004A24CB">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LTE-Uu interface</w:t>
      </w:r>
      <w:r>
        <w:tab/>
      </w:r>
      <w:r>
        <w:fldChar w:fldCharType="begin" w:fldLock="1"/>
      </w:r>
      <w:r>
        <w:instrText xml:space="preserve"> PAGEREF _Toc46523108 \h </w:instrText>
      </w:r>
      <w:r>
        <w:fldChar w:fldCharType="separate"/>
      </w:r>
      <w:r>
        <w:t>21</w:t>
      </w:r>
      <w:r>
        <w:fldChar w:fldCharType="end"/>
      </w:r>
    </w:p>
    <w:p w14:paraId="6F40DAA7" w14:textId="77777777" w:rsidR="004A24CB" w:rsidRDefault="004A24CB">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S1-MME interface</w:t>
      </w:r>
      <w:r>
        <w:tab/>
      </w:r>
      <w:r>
        <w:fldChar w:fldCharType="begin" w:fldLock="1"/>
      </w:r>
      <w:r>
        <w:instrText xml:space="preserve"> PAGEREF _Toc46523109 \h </w:instrText>
      </w:r>
      <w:r>
        <w:fldChar w:fldCharType="separate"/>
      </w:r>
      <w:r>
        <w:t>21</w:t>
      </w:r>
      <w:r>
        <w:fldChar w:fldCharType="end"/>
      </w:r>
    </w:p>
    <w:p w14:paraId="26113B7F" w14:textId="77777777" w:rsidR="004A24CB" w:rsidRDefault="004A24CB">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SLs interface</w:t>
      </w:r>
      <w:r>
        <w:tab/>
      </w:r>
      <w:r>
        <w:fldChar w:fldCharType="begin" w:fldLock="1"/>
      </w:r>
      <w:r>
        <w:instrText xml:space="preserve"> PAGEREF _Toc46523110 \h </w:instrText>
      </w:r>
      <w:r>
        <w:fldChar w:fldCharType="separate"/>
      </w:r>
      <w:r>
        <w:t>21</w:t>
      </w:r>
      <w:r>
        <w:fldChar w:fldCharType="end"/>
      </w:r>
    </w:p>
    <w:p w14:paraId="7E24304E" w14:textId="77777777" w:rsidR="004A24CB" w:rsidRDefault="004A24CB">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SLm interface</w:t>
      </w:r>
      <w:r>
        <w:tab/>
      </w:r>
      <w:r>
        <w:fldChar w:fldCharType="begin" w:fldLock="1"/>
      </w:r>
      <w:r>
        <w:instrText xml:space="preserve"> PAGEREF _Toc46523111 \h </w:instrText>
      </w:r>
      <w:r>
        <w:fldChar w:fldCharType="separate"/>
      </w:r>
      <w:r>
        <w:t>21</w:t>
      </w:r>
      <w:r>
        <w:fldChar w:fldCharType="end"/>
      </w:r>
    </w:p>
    <w:p w14:paraId="4D5E10E1" w14:textId="77777777" w:rsidR="004A24CB" w:rsidRDefault="004A24CB">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UE-terminated protocols</w:t>
      </w:r>
      <w:r>
        <w:tab/>
      </w:r>
      <w:r>
        <w:fldChar w:fldCharType="begin" w:fldLock="1"/>
      </w:r>
      <w:r>
        <w:instrText xml:space="preserve"> PAGEREF _Toc46523112 \h </w:instrText>
      </w:r>
      <w:r>
        <w:fldChar w:fldCharType="separate"/>
      </w:r>
      <w:r>
        <w:t>21</w:t>
      </w:r>
      <w:r>
        <w:fldChar w:fldCharType="end"/>
      </w:r>
    </w:p>
    <w:p w14:paraId="2CBA5AFC" w14:textId="77777777" w:rsidR="004A24CB" w:rsidRDefault="004A24CB">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LTE Positioning Protocol (LPP)</w:t>
      </w:r>
      <w:r>
        <w:tab/>
      </w:r>
      <w:r>
        <w:fldChar w:fldCharType="begin" w:fldLock="1"/>
      </w:r>
      <w:r>
        <w:instrText xml:space="preserve"> PAGEREF _Toc46523113 \h </w:instrText>
      </w:r>
      <w:r>
        <w:fldChar w:fldCharType="separate"/>
      </w:r>
      <w:r>
        <w:t>21</w:t>
      </w:r>
      <w:r>
        <w:fldChar w:fldCharType="end"/>
      </w:r>
    </w:p>
    <w:p w14:paraId="044147D2" w14:textId="77777777" w:rsidR="004A24CB" w:rsidRDefault="004A24CB">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Radio Resource Control (RRC)</w:t>
      </w:r>
      <w:r>
        <w:tab/>
      </w:r>
      <w:r>
        <w:fldChar w:fldCharType="begin" w:fldLock="1"/>
      </w:r>
      <w:r>
        <w:instrText xml:space="preserve"> PAGEREF _Toc46523114 \h </w:instrText>
      </w:r>
      <w:r>
        <w:fldChar w:fldCharType="separate"/>
      </w:r>
      <w:r>
        <w:t>22</w:t>
      </w:r>
      <w:r>
        <w:fldChar w:fldCharType="end"/>
      </w:r>
    </w:p>
    <w:p w14:paraId="576D07B3" w14:textId="77777777" w:rsidR="004A24CB" w:rsidRDefault="004A24CB">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eNB-terminated protocols</w:t>
      </w:r>
      <w:r>
        <w:tab/>
      </w:r>
      <w:r>
        <w:fldChar w:fldCharType="begin" w:fldLock="1"/>
      </w:r>
      <w:r>
        <w:instrText xml:space="preserve"> PAGEREF _Toc46523115 \h </w:instrText>
      </w:r>
      <w:r>
        <w:fldChar w:fldCharType="separate"/>
      </w:r>
      <w:r>
        <w:t>23</w:t>
      </w:r>
      <w:r>
        <w:fldChar w:fldCharType="end"/>
      </w:r>
    </w:p>
    <w:p w14:paraId="0CCD31A7" w14:textId="77777777" w:rsidR="004A24CB" w:rsidRDefault="004A24CB">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LTE Positioning Protocol Annex (LPPa)</w:t>
      </w:r>
      <w:r>
        <w:tab/>
      </w:r>
      <w:r>
        <w:fldChar w:fldCharType="begin" w:fldLock="1"/>
      </w:r>
      <w:r>
        <w:instrText xml:space="preserve"> PAGEREF _Toc46523116 \h </w:instrText>
      </w:r>
      <w:r>
        <w:fldChar w:fldCharType="separate"/>
      </w:r>
      <w:r>
        <w:t>23</w:t>
      </w:r>
      <w:r>
        <w:fldChar w:fldCharType="end"/>
      </w:r>
    </w:p>
    <w:p w14:paraId="36F67C0E" w14:textId="77777777" w:rsidR="004A24CB" w:rsidRDefault="004A24CB">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S1 Application Protocol (S1-AP)</w:t>
      </w:r>
      <w:r>
        <w:tab/>
      </w:r>
      <w:r>
        <w:fldChar w:fldCharType="begin" w:fldLock="1"/>
      </w:r>
      <w:r>
        <w:instrText xml:space="preserve"> PAGEREF _Toc46523117 \h </w:instrText>
      </w:r>
      <w:r>
        <w:fldChar w:fldCharType="separate"/>
      </w:r>
      <w:r>
        <w:t>23</w:t>
      </w:r>
      <w:r>
        <w:fldChar w:fldCharType="end"/>
      </w:r>
    </w:p>
    <w:p w14:paraId="2901FB41" w14:textId="77777777" w:rsidR="004A24CB" w:rsidRDefault="004A24CB">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ignalling between an E-SMLC and UE</w:t>
      </w:r>
      <w:r>
        <w:tab/>
      </w:r>
      <w:r>
        <w:fldChar w:fldCharType="begin" w:fldLock="1"/>
      </w:r>
      <w:r>
        <w:instrText xml:space="preserve"> PAGEREF _Toc46523118 \h </w:instrText>
      </w:r>
      <w:r>
        <w:fldChar w:fldCharType="separate"/>
      </w:r>
      <w:r>
        <w:t>23</w:t>
      </w:r>
      <w:r>
        <w:fldChar w:fldCharType="end"/>
      </w:r>
    </w:p>
    <w:p w14:paraId="4C10C21B" w14:textId="77777777" w:rsidR="004A24CB" w:rsidRDefault="004A24CB">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Protocol Layering</w:t>
      </w:r>
      <w:r>
        <w:tab/>
      </w:r>
      <w:r>
        <w:fldChar w:fldCharType="begin" w:fldLock="1"/>
      </w:r>
      <w:r>
        <w:instrText xml:space="preserve"> PAGEREF _Toc46523119 \h </w:instrText>
      </w:r>
      <w:r>
        <w:fldChar w:fldCharType="separate"/>
      </w:r>
      <w:r>
        <w:t>23</w:t>
      </w:r>
      <w:r>
        <w:fldChar w:fldCharType="end"/>
      </w:r>
    </w:p>
    <w:p w14:paraId="39F36950" w14:textId="77777777" w:rsidR="004A24CB" w:rsidRDefault="004A24CB">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LPP PDU Transfer</w:t>
      </w:r>
      <w:r>
        <w:tab/>
      </w:r>
      <w:r>
        <w:fldChar w:fldCharType="begin" w:fldLock="1"/>
      </w:r>
      <w:r>
        <w:instrText xml:space="preserve"> PAGEREF _Toc46523120 \h </w:instrText>
      </w:r>
      <w:r>
        <w:fldChar w:fldCharType="separate"/>
      </w:r>
      <w:r>
        <w:t>23</w:t>
      </w:r>
      <w:r>
        <w:fldChar w:fldCharType="end"/>
      </w:r>
    </w:p>
    <w:p w14:paraId="4A1C044B" w14:textId="77777777" w:rsidR="004A24CB" w:rsidRDefault="004A24CB">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ignalling between an E-SMLC and eNode B</w:t>
      </w:r>
      <w:r>
        <w:tab/>
      </w:r>
      <w:r>
        <w:fldChar w:fldCharType="begin" w:fldLock="1"/>
      </w:r>
      <w:r>
        <w:instrText xml:space="preserve"> PAGEREF _Toc46523121 \h </w:instrText>
      </w:r>
      <w:r>
        <w:fldChar w:fldCharType="separate"/>
      </w:r>
      <w:r>
        <w:t>24</w:t>
      </w:r>
      <w:r>
        <w:fldChar w:fldCharType="end"/>
      </w:r>
    </w:p>
    <w:p w14:paraId="2FDD901B" w14:textId="77777777" w:rsidR="004A24CB" w:rsidRDefault="004A24CB">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Protocol Layering</w:t>
      </w:r>
      <w:r>
        <w:tab/>
      </w:r>
      <w:r>
        <w:fldChar w:fldCharType="begin" w:fldLock="1"/>
      </w:r>
      <w:r>
        <w:instrText xml:space="preserve"> PAGEREF _Toc46523122 \h </w:instrText>
      </w:r>
      <w:r>
        <w:fldChar w:fldCharType="separate"/>
      </w:r>
      <w:r>
        <w:t>24</w:t>
      </w:r>
      <w:r>
        <w:fldChar w:fldCharType="end"/>
      </w:r>
    </w:p>
    <w:p w14:paraId="61EE33FF" w14:textId="77777777" w:rsidR="004A24CB" w:rsidRDefault="004A24CB">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LPPa PDU Transfer for UE Positioning</w:t>
      </w:r>
      <w:r>
        <w:tab/>
      </w:r>
      <w:r>
        <w:fldChar w:fldCharType="begin" w:fldLock="1"/>
      </w:r>
      <w:r>
        <w:instrText xml:space="preserve"> PAGEREF _Toc46523123 \h </w:instrText>
      </w:r>
      <w:r>
        <w:fldChar w:fldCharType="separate"/>
      </w:r>
      <w:r>
        <w:t>25</w:t>
      </w:r>
      <w:r>
        <w:fldChar w:fldCharType="end"/>
      </w:r>
    </w:p>
    <w:p w14:paraId="0A4DB5D3" w14:textId="77777777" w:rsidR="004A24CB" w:rsidRDefault="004A24CB">
      <w:pPr>
        <w:pStyle w:val="TOC3"/>
        <w:rPr>
          <w:rFonts w:asciiTheme="minorHAnsi" w:eastAsiaTheme="minorEastAsia" w:hAnsiTheme="minorHAnsi" w:cstheme="minorBidi"/>
          <w:sz w:val="22"/>
          <w:szCs w:val="22"/>
        </w:rPr>
      </w:pPr>
      <w:r>
        <w:t>6.5.3</w:t>
      </w:r>
      <w:r>
        <w:rPr>
          <w:rFonts w:asciiTheme="minorHAnsi" w:eastAsiaTheme="minorEastAsia" w:hAnsiTheme="minorHAnsi" w:cstheme="minorBidi"/>
          <w:sz w:val="22"/>
          <w:szCs w:val="22"/>
        </w:rPr>
        <w:tab/>
      </w:r>
      <w:r>
        <w:t>LPPa PDU Transfer for Positioning Support</w:t>
      </w:r>
      <w:r>
        <w:tab/>
      </w:r>
      <w:r>
        <w:fldChar w:fldCharType="begin" w:fldLock="1"/>
      </w:r>
      <w:r>
        <w:instrText xml:space="preserve"> PAGEREF _Toc46523124 \h </w:instrText>
      </w:r>
      <w:r>
        <w:fldChar w:fldCharType="separate"/>
      </w:r>
      <w:r>
        <w:t>26</w:t>
      </w:r>
      <w:r>
        <w:fldChar w:fldCharType="end"/>
      </w:r>
    </w:p>
    <w:p w14:paraId="6245209D" w14:textId="77777777" w:rsidR="004A24CB" w:rsidRDefault="004A24CB">
      <w:pPr>
        <w:pStyle w:val="TOC3"/>
        <w:rPr>
          <w:rFonts w:asciiTheme="minorHAnsi" w:eastAsiaTheme="minorEastAsia" w:hAnsiTheme="minorHAnsi" w:cstheme="minorBidi"/>
          <w:sz w:val="22"/>
          <w:szCs w:val="22"/>
        </w:rPr>
      </w:pPr>
      <w:r>
        <w:t>6.5.4</w:t>
      </w:r>
      <w:r>
        <w:rPr>
          <w:rFonts w:asciiTheme="minorHAnsi" w:eastAsiaTheme="minorEastAsia" w:hAnsiTheme="minorHAnsi" w:cstheme="minorBidi"/>
          <w:sz w:val="22"/>
          <w:szCs w:val="22"/>
        </w:rPr>
        <w:tab/>
      </w:r>
      <w:r>
        <w:t>LPPa PDU Transfer for Assistance Information Broadcast</w:t>
      </w:r>
      <w:r>
        <w:tab/>
      </w:r>
      <w:r>
        <w:fldChar w:fldCharType="begin" w:fldLock="1"/>
      </w:r>
      <w:r>
        <w:instrText xml:space="preserve"> PAGEREF _Toc46523125 \h </w:instrText>
      </w:r>
      <w:r>
        <w:fldChar w:fldCharType="separate"/>
      </w:r>
      <w:r>
        <w:t>26</w:t>
      </w:r>
      <w:r>
        <w:fldChar w:fldCharType="end"/>
      </w:r>
    </w:p>
    <w:p w14:paraId="11011362" w14:textId="77777777" w:rsidR="004A24CB" w:rsidRDefault="004A24CB">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LMU-terminated protocols</w:t>
      </w:r>
      <w:r>
        <w:tab/>
      </w:r>
      <w:r>
        <w:fldChar w:fldCharType="begin" w:fldLock="1"/>
      </w:r>
      <w:r>
        <w:instrText xml:space="preserve"> PAGEREF _Toc46523126 \h </w:instrText>
      </w:r>
      <w:r>
        <w:fldChar w:fldCharType="separate"/>
      </w:r>
      <w:r>
        <w:t>28</w:t>
      </w:r>
      <w:r>
        <w:fldChar w:fldCharType="end"/>
      </w:r>
    </w:p>
    <w:p w14:paraId="7151631A" w14:textId="77777777" w:rsidR="004A24CB" w:rsidRDefault="004A24CB">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SLm Application Protocol (SLmAP)</w:t>
      </w:r>
      <w:r>
        <w:tab/>
      </w:r>
      <w:r>
        <w:fldChar w:fldCharType="begin" w:fldLock="1"/>
      </w:r>
      <w:r>
        <w:instrText xml:space="preserve"> PAGEREF _Toc46523127 \h </w:instrText>
      </w:r>
      <w:r>
        <w:fldChar w:fldCharType="separate"/>
      </w:r>
      <w:r>
        <w:t>28</w:t>
      </w:r>
      <w:r>
        <w:fldChar w:fldCharType="end"/>
      </w:r>
    </w:p>
    <w:p w14:paraId="5A53C7BE" w14:textId="77777777" w:rsidR="004A24CB" w:rsidRDefault="004A24CB">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Signalling between an E-SMLC and LMU</w:t>
      </w:r>
      <w:r>
        <w:tab/>
      </w:r>
      <w:r>
        <w:fldChar w:fldCharType="begin" w:fldLock="1"/>
      </w:r>
      <w:r>
        <w:instrText xml:space="preserve"> PAGEREF _Toc46523128 \h </w:instrText>
      </w:r>
      <w:r>
        <w:fldChar w:fldCharType="separate"/>
      </w:r>
      <w:r>
        <w:t>28</w:t>
      </w:r>
      <w:r>
        <w:fldChar w:fldCharType="end"/>
      </w:r>
    </w:p>
    <w:p w14:paraId="5B22A20F" w14:textId="77777777" w:rsidR="004A24CB" w:rsidRDefault="004A24CB">
      <w:pPr>
        <w:pStyle w:val="TOC3"/>
        <w:rPr>
          <w:rFonts w:asciiTheme="minorHAnsi" w:eastAsiaTheme="minorEastAsia" w:hAnsiTheme="minorHAnsi" w:cstheme="minorBidi"/>
          <w:sz w:val="22"/>
          <w:szCs w:val="22"/>
        </w:rPr>
      </w:pPr>
      <w:r>
        <w:lastRenderedPageBreak/>
        <w:t>6.7.1</w:t>
      </w:r>
      <w:r>
        <w:rPr>
          <w:rFonts w:asciiTheme="minorHAnsi" w:eastAsiaTheme="minorEastAsia" w:hAnsiTheme="minorHAnsi" w:cstheme="minorBidi"/>
          <w:sz w:val="22"/>
          <w:szCs w:val="22"/>
        </w:rPr>
        <w:tab/>
      </w:r>
      <w:r>
        <w:t>Protocol Layering</w:t>
      </w:r>
      <w:r>
        <w:tab/>
      </w:r>
      <w:r>
        <w:fldChar w:fldCharType="begin" w:fldLock="1"/>
      </w:r>
      <w:r>
        <w:instrText xml:space="preserve"> PAGEREF _Toc46523129 \h </w:instrText>
      </w:r>
      <w:r>
        <w:fldChar w:fldCharType="separate"/>
      </w:r>
      <w:r>
        <w:t>28</w:t>
      </w:r>
      <w:r>
        <w:fldChar w:fldCharType="end"/>
      </w:r>
    </w:p>
    <w:p w14:paraId="5AAFF1B7" w14:textId="77777777" w:rsidR="004A24CB" w:rsidRDefault="004A24CB">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General E-UTRAN UE Positioning procedures</w:t>
      </w:r>
      <w:r>
        <w:tab/>
      </w:r>
      <w:r>
        <w:fldChar w:fldCharType="begin" w:fldLock="1"/>
      </w:r>
      <w:r>
        <w:instrText xml:space="preserve"> PAGEREF _Toc46523130 \h </w:instrText>
      </w:r>
      <w:r>
        <w:fldChar w:fldCharType="separate"/>
      </w:r>
      <w:r>
        <w:t>28</w:t>
      </w:r>
      <w:r>
        <w:fldChar w:fldCharType="end"/>
      </w:r>
    </w:p>
    <w:p w14:paraId="2AD8D246" w14:textId="77777777" w:rsidR="004A24CB" w:rsidRDefault="004A24CB">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General LPP procedures for UE Positioning</w:t>
      </w:r>
      <w:r>
        <w:tab/>
      </w:r>
      <w:r>
        <w:fldChar w:fldCharType="begin" w:fldLock="1"/>
      </w:r>
      <w:r>
        <w:instrText xml:space="preserve"> PAGEREF _Toc46523131 \h </w:instrText>
      </w:r>
      <w:r>
        <w:fldChar w:fldCharType="separate"/>
      </w:r>
      <w:r>
        <w:t>28</w:t>
      </w:r>
      <w:r>
        <w:fldChar w:fldCharType="end"/>
      </w:r>
    </w:p>
    <w:p w14:paraId="5B078445" w14:textId="77777777" w:rsidR="004A24CB" w:rsidRDefault="004A24CB">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LPP Procedures</w:t>
      </w:r>
      <w:r>
        <w:tab/>
      </w:r>
      <w:r>
        <w:fldChar w:fldCharType="begin" w:fldLock="1"/>
      </w:r>
      <w:r>
        <w:instrText xml:space="preserve"> PAGEREF _Toc46523132 \h </w:instrText>
      </w:r>
      <w:r>
        <w:fldChar w:fldCharType="separate"/>
      </w:r>
      <w:r>
        <w:t>28</w:t>
      </w:r>
      <w:r>
        <w:fldChar w:fldCharType="end"/>
      </w:r>
    </w:p>
    <w:p w14:paraId="4A6A37C9" w14:textId="77777777" w:rsidR="004A24CB" w:rsidRDefault="004A24CB">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Positioning procedures</w:t>
      </w:r>
      <w:r>
        <w:tab/>
      </w:r>
      <w:r>
        <w:fldChar w:fldCharType="begin" w:fldLock="1"/>
      </w:r>
      <w:r>
        <w:instrText xml:space="preserve"> PAGEREF _Toc46523133 \h </w:instrText>
      </w:r>
      <w:r>
        <w:fldChar w:fldCharType="separate"/>
      </w:r>
      <w:r>
        <w:t>29</w:t>
      </w:r>
      <w:r>
        <w:fldChar w:fldCharType="end"/>
      </w:r>
    </w:p>
    <w:p w14:paraId="67EB095C" w14:textId="77777777" w:rsidR="004A24CB" w:rsidRDefault="004A24CB">
      <w:pPr>
        <w:pStyle w:val="TOC4"/>
        <w:rPr>
          <w:rFonts w:asciiTheme="minorHAnsi" w:eastAsiaTheme="minorEastAsia" w:hAnsiTheme="minorHAnsi" w:cstheme="minorBidi"/>
          <w:sz w:val="22"/>
          <w:szCs w:val="22"/>
        </w:rPr>
      </w:pPr>
      <w:r>
        <w:t>7.1.2.1</w:t>
      </w:r>
      <w:r>
        <w:rPr>
          <w:rFonts w:asciiTheme="minorHAnsi" w:eastAsiaTheme="minorEastAsia" w:hAnsiTheme="minorHAnsi" w:cstheme="minorBidi"/>
          <w:sz w:val="22"/>
          <w:szCs w:val="22"/>
        </w:rPr>
        <w:tab/>
      </w:r>
      <w:r>
        <w:t>Capability transfer</w:t>
      </w:r>
      <w:r>
        <w:tab/>
      </w:r>
      <w:r>
        <w:fldChar w:fldCharType="begin" w:fldLock="1"/>
      </w:r>
      <w:r>
        <w:instrText xml:space="preserve"> PAGEREF _Toc46523134 \h </w:instrText>
      </w:r>
      <w:r>
        <w:fldChar w:fldCharType="separate"/>
      </w:r>
      <w:r>
        <w:t>29</w:t>
      </w:r>
      <w:r>
        <w:fldChar w:fldCharType="end"/>
      </w:r>
    </w:p>
    <w:p w14:paraId="3ED30B7A" w14:textId="77777777" w:rsidR="004A24CB" w:rsidRDefault="004A24CB">
      <w:pPr>
        <w:pStyle w:val="TOC4"/>
        <w:rPr>
          <w:rFonts w:asciiTheme="minorHAnsi" w:eastAsiaTheme="minorEastAsia" w:hAnsiTheme="minorHAnsi" w:cstheme="minorBidi"/>
          <w:sz w:val="22"/>
          <w:szCs w:val="22"/>
        </w:rPr>
      </w:pPr>
      <w:r>
        <w:t>7.1.2.2</w:t>
      </w:r>
      <w:r>
        <w:rPr>
          <w:rFonts w:asciiTheme="minorHAnsi" w:eastAsiaTheme="minorEastAsia" w:hAnsiTheme="minorHAnsi" w:cstheme="minorBidi"/>
          <w:sz w:val="22"/>
          <w:szCs w:val="22"/>
        </w:rPr>
        <w:tab/>
      </w:r>
      <w:r>
        <w:t>Assistance data transfer</w:t>
      </w:r>
      <w:r>
        <w:tab/>
      </w:r>
      <w:r>
        <w:fldChar w:fldCharType="begin" w:fldLock="1"/>
      </w:r>
      <w:r>
        <w:instrText xml:space="preserve"> PAGEREF _Toc46523135 \h </w:instrText>
      </w:r>
      <w:r>
        <w:fldChar w:fldCharType="separate"/>
      </w:r>
      <w:r>
        <w:t>30</w:t>
      </w:r>
      <w:r>
        <w:fldChar w:fldCharType="end"/>
      </w:r>
    </w:p>
    <w:p w14:paraId="416C273B" w14:textId="77777777" w:rsidR="004A24CB" w:rsidRDefault="004A24CB">
      <w:pPr>
        <w:pStyle w:val="TOC4"/>
        <w:rPr>
          <w:rFonts w:asciiTheme="minorHAnsi" w:eastAsiaTheme="minorEastAsia" w:hAnsiTheme="minorHAnsi" w:cstheme="minorBidi"/>
          <w:sz w:val="22"/>
          <w:szCs w:val="22"/>
        </w:rPr>
      </w:pPr>
      <w:r>
        <w:t>7.1.2.3</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46523136 \h </w:instrText>
      </w:r>
      <w:r>
        <w:fldChar w:fldCharType="separate"/>
      </w:r>
      <w:r>
        <w:t>30</w:t>
      </w:r>
      <w:r>
        <w:fldChar w:fldCharType="end"/>
      </w:r>
    </w:p>
    <w:p w14:paraId="6D29C917" w14:textId="77777777" w:rsidR="004A24CB" w:rsidRDefault="004A24CB">
      <w:pPr>
        <w:pStyle w:val="TOC4"/>
        <w:rPr>
          <w:rFonts w:asciiTheme="minorHAnsi" w:eastAsiaTheme="minorEastAsia" w:hAnsiTheme="minorHAnsi" w:cstheme="minorBidi"/>
          <w:sz w:val="22"/>
          <w:szCs w:val="22"/>
        </w:rPr>
      </w:pPr>
      <w:r>
        <w:t>7.1.2.4</w:t>
      </w:r>
      <w:r>
        <w:rPr>
          <w:rFonts w:asciiTheme="minorHAnsi" w:eastAsiaTheme="minorEastAsia" w:hAnsiTheme="minorHAnsi" w:cstheme="minorBidi"/>
          <w:sz w:val="22"/>
          <w:szCs w:val="22"/>
        </w:rPr>
        <w:tab/>
      </w:r>
      <w:r>
        <w:t>Multiple transactions</w:t>
      </w:r>
      <w:r>
        <w:tab/>
      </w:r>
      <w:r>
        <w:fldChar w:fldCharType="begin" w:fldLock="1"/>
      </w:r>
      <w:r>
        <w:instrText xml:space="preserve"> PAGEREF _Toc46523137 \h </w:instrText>
      </w:r>
      <w:r>
        <w:fldChar w:fldCharType="separate"/>
      </w:r>
      <w:r>
        <w:t>31</w:t>
      </w:r>
      <w:r>
        <w:fldChar w:fldCharType="end"/>
      </w:r>
    </w:p>
    <w:p w14:paraId="77145C35" w14:textId="77777777" w:rsidR="004A24CB" w:rsidRDefault="004A24CB">
      <w:pPr>
        <w:pStyle w:val="TOC4"/>
        <w:rPr>
          <w:rFonts w:asciiTheme="minorHAnsi" w:eastAsiaTheme="minorEastAsia" w:hAnsiTheme="minorHAnsi" w:cstheme="minorBidi"/>
          <w:sz w:val="22"/>
          <w:szCs w:val="22"/>
        </w:rPr>
      </w:pPr>
      <w:r>
        <w:t>7.1.2.5</w:t>
      </w:r>
      <w:r>
        <w:rPr>
          <w:rFonts w:asciiTheme="minorHAnsi" w:eastAsiaTheme="minorEastAsia" w:hAnsiTheme="minorHAnsi" w:cstheme="minorBidi"/>
          <w:sz w:val="22"/>
          <w:szCs w:val="22"/>
        </w:rPr>
        <w:tab/>
      </w:r>
      <w:r>
        <w:t>Sequence of Procedures</w:t>
      </w:r>
      <w:r>
        <w:tab/>
      </w:r>
      <w:r>
        <w:fldChar w:fldCharType="begin" w:fldLock="1"/>
      </w:r>
      <w:r>
        <w:instrText xml:space="preserve"> PAGEREF _Toc46523138 \h </w:instrText>
      </w:r>
      <w:r>
        <w:fldChar w:fldCharType="separate"/>
      </w:r>
      <w:r>
        <w:t>32</w:t>
      </w:r>
      <w:r>
        <w:fldChar w:fldCharType="end"/>
      </w:r>
    </w:p>
    <w:p w14:paraId="632249F9" w14:textId="77777777" w:rsidR="004A24CB" w:rsidRDefault="004A24CB">
      <w:pPr>
        <w:pStyle w:val="TOC4"/>
        <w:rPr>
          <w:rFonts w:asciiTheme="minorHAnsi" w:eastAsiaTheme="minorEastAsia" w:hAnsiTheme="minorHAnsi" w:cstheme="minorBidi"/>
          <w:sz w:val="22"/>
          <w:szCs w:val="22"/>
        </w:rPr>
      </w:pPr>
      <w:r>
        <w:t>7.1.2.6</w:t>
      </w:r>
      <w:r>
        <w:rPr>
          <w:rFonts w:asciiTheme="minorHAnsi" w:eastAsiaTheme="minorEastAsia" w:hAnsiTheme="minorHAnsi" w:cstheme="minorBidi"/>
          <w:sz w:val="22"/>
          <w:szCs w:val="22"/>
        </w:rPr>
        <w:tab/>
      </w:r>
      <w:r>
        <w:rPr>
          <w:lang w:eastAsia="zh-CN"/>
        </w:rPr>
        <w:t>Error handling</w:t>
      </w:r>
      <w:r>
        <w:tab/>
      </w:r>
      <w:r>
        <w:fldChar w:fldCharType="begin" w:fldLock="1"/>
      </w:r>
      <w:r>
        <w:instrText xml:space="preserve"> PAGEREF _Toc46523139 \h </w:instrText>
      </w:r>
      <w:r>
        <w:fldChar w:fldCharType="separate"/>
      </w:r>
      <w:r>
        <w:t>32</w:t>
      </w:r>
      <w:r>
        <w:fldChar w:fldCharType="end"/>
      </w:r>
    </w:p>
    <w:p w14:paraId="357CC4E0" w14:textId="77777777" w:rsidR="004A24CB" w:rsidRDefault="004A24CB">
      <w:pPr>
        <w:pStyle w:val="TOC4"/>
        <w:rPr>
          <w:rFonts w:asciiTheme="minorHAnsi" w:eastAsiaTheme="minorEastAsia" w:hAnsiTheme="minorHAnsi" w:cstheme="minorBidi"/>
          <w:sz w:val="22"/>
          <w:szCs w:val="22"/>
        </w:rPr>
      </w:pPr>
      <w:r>
        <w:t>7.1.2.7</w:t>
      </w:r>
      <w:r>
        <w:rPr>
          <w:rFonts w:asciiTheme="minorHAnsi" w:eastAsiaTheme="minorEastAsia" w:hAnsiTheme="minorHAnsi" w:cstheme="minorBidi"/>
          <w:sz w:val="22"/>
          <w:szCs w:val="22"/>
        </w:rPr>
        <w:tab/>
      </w:r>
      <w:r>
        <w:rPr>
          <w:lang w:eastAsia="zh-CN"/>
        </w:rPr>
        <w:t>Abort</w:t>
      </w:r>
      <w:r>
        <w:tab/>
      </w:r>
      <w:r>
        <w:fldChar w:fldCharType="begin" w:fldLock="1"/>
      </w:r>
      <w:r>
        <w:instrText xml:space="preserve"> PAGEREF _Toc46523140 \h </w:instrText>
      </w:r>
      <w:r>
        <w:fldChar w:fldCharType="separate"/>
      </w:r>
      <w:r>
        <w:t>33</w:t>
      </w:r>
      <w:r>
        <w:fldChar w:fldCharType="end"/>
      </w:r>
    </w:p>
    <w:p w14:paraId="0E99A30A" w14:textId="77777777" w:rsidR="004A24CB" w:rsidRDefault="004A24CB">
      <w:pPr>
        <w:pStyle w:val="TOC3"/>
        <w:rPr>
          <w:rFonts w:asciiTheme="minorHAnsi" w:eastAsiaTheme="minorEastAsia" w:hAnsiTheme="minorHAnsi" w:cstheme="minorBidi"/>
          <w:sz w:val="22"/>
          <w:szCs w:val="22"/>
        </w:rPr>
      </w:pPr>
      <w:r>
        <w:t>7.1.3</w:t>
      </w:r>
      <w:r>
        <w:rPr>
          <w:rFonts w:asciiTheme="minorHAnsi" w:eastAsiaTheme="minorEastAsia" w:hAnsiTheme="minorHAnsi" w:cstheme="minorBidi"/>
          <w:sz w:val="22"/>
          <w:szCs w:val="22"/>
        </w:rPr>
        <w:tab/>
      </w:r>
      <w:r>
        <w:t>UE positioning measurements in idle state for NB-IoT</w:t>
      </w:r>
      <w:r>
        <w:tab/>
      </w:r>
      <w:r>
        <w:fldChar w:fldCharType="begin" w:fldLock="1"/>
      </w:r>
      <w:r>
        <w:instrText xml:space="preserve"> PAGEREF _Toc46523141 \h </w:instrText>
      </w:r>
      <w:r>
        <w:fldChar w:fldCharType="separate"/>
      </w:r>
      <w:r>
        <w:t>33</w:t>
      </w:r>
      <w:r>
        <w:fldChar w:fldCharType="end"/>
      </w:r>
    </w:p>
    <w:p w14:paraId="37106C0F" w14:textId="77777777" w:rsidR="004A24CB" w:rsidRDefault="004A24CB">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General LPPa Procedures for UE Positioning</w:t>
      </w:r>
      <w:r>
        <w:tab/>
      </w:r>
      <w:r>
        <w:fldChar w:fldCharType="begin" w:fldLock="1"/>
      </w:r>
      <w:r>
        <w:instrText xml:space="preserve"> PAGEREF _Toc46523142 \h </w:instrText>
      </w:r>
      <w:r>
        <w:fldChar w:fldCharType="separate"/>
      </w:r>
      <w:r>
        <w:t>35</w:t>
      </w:r>
      <w:r>
        <w:fldChar w:fldCharType="end"/>
      </w:r>
    </w:p>
    <w:p w14:paraId="0C0E427C" w14:textId="77777777" w:rsidR="004A24CB" w:rsidRDefault="004A24CB">
      <w:pPr>
        <w:pStyle w:val="TOC3"/>
        <w:rPr>
          <w:rFonts w:asciiTheme="minorHAnsi" w:eastAsiaTheme="minorEastAsia" w:hAnsiTheme="minorHAnsi" w:cstheme="minorBidi"/>
          <w:sz w:val="22"/>
          <w:szCs w:val="22"/>
        </w:rPr>
      </w:pPr>
      <w:r>
        <w:t>7.2.1</w:t>
      </w:r>
      <w:r>
        <w:rPr>
          <w:rFonts w:asciiTheme="minorHAnsi" w:eastAsiaTheme="minorEastAsia" w:hAnsiTheme="minorHAnsi" w:cstheme="minorBidi"/>
          <w:sz w:val="22"/>
          <w:szCs w:val="22"/>
        </w:rPr>
        <w:tab/>
      </w:r>
      <w:r>
        <w:t>LPPa Procedures</w:t>
      </w:r>
      <w:r>
        <w:tab/>
      </w:r>
      <w:r>
        <w:fldChar w:fldCharType="begin" w:fldLock="1"/>
      </w:r>
      <w:r>
        <w:instrText xml:space="preserve"> PAGEREF _Toc46523143 \h </w:instrText>
      </w:r>
      <w:r>
        <w:fldChar w:fldCharType="separate"/>
      </w:r>
      <w:r>
        <w:t>35</w:t>
      </w:r>
      <w:r>
        <w:fldChar w:fldCharType="end"/>
      </w:r>
    </w:p>
    <w:p w14:paraId="1A194A05" w14:textId="77777777" w:rsidR="004A24CB" w:rsidRDefault="004A24CB">
      <w:pPr>
        <w:pStyle w:val="TOC3"/>
        <w:rPr>
          <w:rFonts w:asciiTheme="minorHAnsi" w:eastAsiaTheme="minorEastAsia" w:hAnsiTheme="minorHAnsi" w:cstheme="minorBidi"/>
          <w:sz w:val="22"/>
          <w:szCs w:val="22"/>
        </w:rPr>
      </w:pPr>
      <w:r>
        <w:t>7.2.2</w:t>
      </w:r>
      <w:r>
        <w:rPr>
          <w:rFonts w:asciiTheme="minorHAnsi" w:eastAsiaTheme="minorEastAsia" w:hAnsiTheme="minorHAnsi" w:cstheme="minorBidi"/>
          <w:sz w:val="22"/>
          <w:szCs w:val="22"/>
        </w:rPr>
        <w:tab/>
      </w:r>
      <w:r>
        <w:t>LPPa transaction types</w:t>
      </w:r>
      <w:r>
        <w:tab/>
      </w:r>
      <w:r>
        <w:fldChar w:fldCharType="begin" w:fldLock="1"/>
      </w:r>
      <w:r>
        <w:instrText xml:space="preserve"> PAGEREF _Toc46523144 \h </w:instrText>
      </w:r>
      <w:r>
        <w:fldChar w:fldCharType="separate"/>
      </w:r>
      <w:r>
        <w:t>35</w:t>
      </w:r>
      <w:r>
        <w:fldChar w:fldCharType="end"/>
      </w:r>
    </w:p>
    <w:p w14:paraId="5739536B" w14:textId="77777777" w:rsidR="004A24CB" w:rsidRDefault="004A24CB">
      <w:pPr>
        <w:pStyle w:val="TOC4"/>
        <w:rPr>
          <w:rFonts w:asciiTheme="minorHAnsi" w:eastAsiaTheme="minorEastAsia" w:hAnsiTheme="minorHAnsi" w:cstheme="minorBidi"/>
          <w:sz w:val="22"/>
          <w:szCs w:val="22"/>
        </w:rPr>
      </w:pPr>
      <w:r>
        <w:t>7.2.2.1</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46523145 \h </w:instrText>
      </w:r>
      <w:r>
        <w:fldChar w:fldCharType="separate"/>
      </w:r>
      <w:r>
        <w:t>35</w:t>
      </w:r>
      <w:r>
        <w:fldChar w:fldCharType="end"/>
      </w:r>
    </w:p>
    <w:p w14:paraId="4D421327" w14:textId="77777777" w:rsidR="004A24CB" w:rsidRDefault="004A24CB">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ervice Layer Support using combined LPP and LPPa Procedures</w:t>
      </w:r>
      <w:r>
        <w:tab/>
      </w:r>
      <w:r>
        <w:fldChar w:fldCharType="begin" w:fldLock="1"/>
      </w:r>
      <w:r>
        <w:instrText xml:space="preserve"> PAGEREF _Toc46523146 \h </w:instrText>
      </w:r>
      <w:r>
        <w:fldChar w:fldCharType="separate"/>
      </w:r>
      <w:r>
        <w:t>36</w:t>
      </w:r>
      <w:r>
        <w:fldChar w:fldCharType="end"/>
      </w:r>
    </w:p>
    <w:p w14:paraId="7AE58C7E" w14:textId="77777777" w:rsidR="004A24CB" w:rsidRDefault="004A24CB">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NI-LR and MT-LR Service Support</w:t>
      </w:r>
      <w:r>
        <w:tab/>
      </w:r>
      <w:r>
        <w:fldChar w:fldCharType="begin" w:fldLock="1"/>
      </w:r>
      <w:r>
        <w:instrText xml:space="preserve"> PAGEREF _Toc46523147 \h </w:instrText>
      </w:r>
      <w:r>
        <w:fldChar w:fldCharType="separate"/>
      </w:r>
      <w:r>
        <w:t>36</w:t>
      </w:r>
      <w:r>
        <w:fldChar w:fldCharType="end"/>
      </w:r>
    </w:p>
    <w:p w14:paraId="534BA8FF" w14:textId="77777777" w:rsidR="004A24CB" w:rsidRDefault="004A24CB">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MO-LR Service Support</w:t>
      </w:r>
      <w:r>
        <w:tab/>
      </w:r>
      <w:r>
        <w:fldChar w:fldCharType="begin" w:fldLock="1"/>
      </w:r>
      <w:r>
        <w:instrText xml:space="preserve"> PAGEREF _Toc46523148 \h </w:instrText>
      </w:r>
      <w:r>
        <w:fldChar w:fldCharType="separate"/>
      </w:r>
      <w:r>
        <w:t>37</w:t>
      </w:r>
      <w:r>
        <w:fldChar w:fldCharType="end"/>
      </w:r>
    </w:p>
    <w:p w14:paraId="189F15C8" w14:textId="77777777" w:rsidR="004A24CB" w:rsidRDefault="004A24CB">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General SLmAP Procedures for UE Positioning</w:t>
      </w:r>
      <w:r>
        <w:tab/>
      </w:r>
      <w:r>
        <w:fldChar w:fldCharType="begin" w:fldLock="1"/>
      </w:r>
      <w:r>
        <w:instrText xml:space="preserve"> PAGEREF _Toc46523149 \h </w:instrText>
      </w:r>
      <w:r>
        <w:fldChar w:fldCharType="separate"/>
      </w:r>
      <w:r>
        <w:t>38</w:t>
      </w:r>
      <w:r>
        <w:fldChar w:fldCharType="end"/>
      </w:r>
    </w:p>
    <w:p w14:paraId="2A1356A6" w14:textId="77777777" w:rsidR="004A24CB" w:rsidRDefault="004A24CB">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SLmAP Procedures</w:t>
      </w:r>
      <w:r>
        <w:tab/>
      </w:r>
      <w:r>
        <w:fldChar w:fldCharType="begin" w:fldLock="1"/>
      </w:r>
      <w:r>
        <w:instrText xml:space="preserve"> PAGEREF _Toc46523150 \h </w:instrText>
      </w:r>
      <w:r>
        <w:fldChar w:fldCharType="separate"/>
      </w:r>
      <w:r>
        <w:t>38</w:t>
      </w:r>
      <w:r>
        <w:fldChar w:fldCharType="end"/>
      </w:r>
    </w:p>
    <w:p w14:paraId="42EFF299" w14:textId="77777777" w:rsidR="004A24CB" w:rsidRDefault="004A24CB">
      <w:pPr>
        <w:pStyle w:val="TOC4"/>
        <w:rPr>
          <w:rFonts w:asciiTheme="minorHAnsi" w:eastAsiaTheme="minorEastAsia" w:hAnsiTheme="minorHAnsi" w:cstheme="minorBidi"/>
          <w:sz w:val="22"/>
          <w:szCs w:val="22"/>
        </w:rPr>
      </w:pPr>
      <w:r>
        <w:t>7.4.1.1</w:t>
      </w:r>
      <w:r>
        <w:rPr>
          <w:rFonts w:asciiTheme="minorHAnsi" w:eastAsiaTheme="minorEastAsia" w:hAnsiTheme="minorHAnsi" w:cstheme="minorBidi"/>
          <w:sz w:val="22"/>
          <w:szCs w:val="22"/>
        </w:rPr>
        <w:tab/>
      </w:r>
      <w:r>
        <w:t>Measurement request</w:t>
      </w:r>
      <w:r>
        <w:tab/>
      </w:r>
      <w:r>
        <w:fldChar w:fldCharType="begin" w:fldLock="1"/>
      </w:r>
      <w:r>
        <w:instrText xml:space="preserve"> PAGEREF _Toc46523151 \h </w:instrText>
      </w:r>
      <w:r>
        <w:fldChar w:fldCharType="separate"/>
      </w:r>
      <w:r>
        <w:t>38</w:t>
      </w:r>
      <w:r>
        <w:fldChar w:fldCharType="end"/>
      </w:r>
    </w:p>
    <w:p w14:paraId="0A3ABEB0" w14:textId="77777777" w:rsidR="004A24CB" w:rsidRDefault="004A24CB">
      <w:pPr>
        <w:pStyle w:val="TOC4"/>
        <w:rPr>
          <w:rFonts w:asciiTheme="minorHAnsi" w:eastAsiaTheme="minorEastAsia" w:hAnsiTheme="minorHAnsi" w:cstheme="minorBidi"/>
          <w:sz w:val="22"/>
          <w:szCs w:val="22"/>
        </w:rPr>
      </w:pPr>
      <w:r>
        <w:t>7.4.1.2</w:t>
      </w:r>
      <w:r>
        <w:rPr>
          <w:rFonts w:asciiTheme="minorHAnsi" w:eastAsiaTheme="minorEastAsia" w:hAnsiTheme="minorHAnsi" w:cstheme="minorBidi"/>
          <w:sz w:val="22"/>
          <w:szCs w:val="22"/>
        </w:rPr>
        <w:tab/>
      </w:r>
      <w:r>
        <w:t>Measurement Update</w:t>
      </w:r>
      <w:r>
        <w:tab/>
      </w:r>
      <w:r>
        <w:fldChar w:fldCharType="begin" w:fldLock="1"/>
      </w:r>
      <w:r>
        <w:instrText xml:space="preserve"> PAGEREF _Toc46523152 \h </w:instrText>
      </w:r>
      <w:r>
        <w:fldChar w:fldCharType="separate"/>
      </w:r>
      <w:r>
        <w:t>38</w:t>
      </w:r>
      <w:r>
        <w:fldChar w:fldCharType="end"/>
      </w:r>
    </w:p>
    <w:p w14:paraId="0AB21705" w14:textId="77777777" w:rsidR="004A24CB" w:rsidRDefault="004A24CB">
      <w:pPr>
        <w:pStyle w:val="TOC4"/>
        <w:rPr>
          <w:rFonts w:asciiTheme="minorHAnsi" w:eastAsiaTheme="minorEastAsia" w:hAnsiTheme="minorHAnsi" w:cstheme="minorBidi"/>
          <w:sz w:val="22"/>
          <w:szCs w:val="22"/>
        </w:rPr>
      </w:pPr>
      <w:r>
        <w:t>7.4.1.3</w:t>
      </w:r>
      <w:r>
        <w:rPr>
          <w:rFonts w:asciiTheme="minorHAnsi" w:eastAsiaTheme="minorEastAsia" w:hAnsiTheme="minorHAnsi" w:cstheme="minorBidi"/>
          <w:sz w:val="22"/>
          <w:szCs w:val="22"/>
        </w:rPr>
        <w:tab/>
      </w:r>
      <w:r>
        <w:t>Measurement Abort</w:t>
      </w:r>
      <w:r>
        <w:tab/>
      </w:r>
      <w:r>
        <w:fldChar w:fldCharType="begin" w:fldLock="1"/>
      </w:r>
      <w:r>
        <w:instrText xml:space="preserve"> PAGEREF _Toc46523153 \h </w:instrText>
      </w:r>
      <w:r>
        <w:fldChar w:fldCharType="separate"/>
      </w:r>
      <w:r>
        <w:t>39</w:t>
      </w:r>
      <w:r>
        <w:fldChar w:fldCharType="end"/>
      </w:r>
    </w:p>
    <w:p w14:paraId="6D29CD51" w14:textId="77777777" w:rsidR="004A24CB" w:rsidRDefault="004A24CB">
      <w:pPr>
        <w:pStyle w:val="TOC2"/>
        <w:rPr>
          <w:rFonts w:asciiTheme="minorHAnsi" w:eastAsiaTheme="minorEastAsia" w:hAnsiTheme="minorHAnsi" w:cstheme="minorBidi"/>
          <w:sz w:val="22"/>
          <w:szCs w:val="22"/>
        </w:rPr>
      </w:pPr>
      <w:r w:rsidRPr="002D50D5">
        <w:rPr>
          <w:rFonts w:eastAsia="SimSun"/>
        </w:rPr>
        <w:t>7.5</w:t>
      </w:r>
      <w:r>
        <w:rPr>
          <w:rFonts w:asciiTheme="minorHAnsi" w:eastAsiaTheme="minorEastAsia" w:hAnsiTheme="minorHAnsi" w:cstheme="minorBidi"/>
          <w:sz w:val="22"/>
          <w:szCs w:val="22"/>
        </w:rPr>
        <w:tab/>
      </w:r>
      <w:r w:rsidRPr="002D50D5">
        <w:rPr>
          <w:rFonts w:eastAsia="SimSun"/>
        </w:rPr>
        <w:t>Service Layer Support using combined SLmAP and LPPa Procedures</w:t>
      </w:r>
      <w:r>
        <w:tab/>
      </w:r>
      <w:r>
        <w:fldChar w:fldCharType="begin" w:fldLock="1"/>
      </w:r>
      <w:r>
        <w:instrText xml:space="preserve"> PAGEREF _Toc46523154 \h </w:instrText>
      </w:r>
      <w:r>
        <w:fldChar w:fldCharType="separate"/>
      </w:r>
      <w:r>
        <w:t>39</w:t>
      </w:r>
      <w:r>
        <w:fldChar w:fldCharType="end"/>
      </w:r>
    </w:p>
    <w:p w14:paraId="77B68699" w14:textId="77777777" w:rsidR="004A24CB" w:rsidRDefault="004A24CB">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NI-LR and MT-LR Service Support</w:t>
      </w:r>
      <w:r>
        <w:tab/>
      </w:r>
      <w:r>
        <w:fldChar w:fldCharType="begin" w:fldLock="1"/>
      </w:r>
      <w:r>
        <w:instrText xml:space="preserve"> PAGEREF _Toc46523155 \h </w:instrText>
      </w:r>
      <w:r>
        <w:fldChar w:fldCharType="separate"/>
      </w:r>
      <w:r>
        <w:t>39</w:t>
      </w:r>
      <w:r>
        <w:fldChar w:fldCharType="end"/>
      </w:r>
    </w:p>
    <w:p w14:paraId="30568442" w14:textId="77777777" w:rsidR="004A24CB" w:rsidRDefault="004A24CB">
      <w:pPr>
        <w:pStyle w:val="TOC3"/>
        <w:rPr>
          <w:rFonts w:asciiTheme="minorHAnsi" w:eastAsiaTheme="minorEastAsia" w:hAnsiTheme="minorHAnsi" w:cstheme="minorBidi"/>
          <w:sz w:val="22"/>
          <w:szCs w:val="22"/>
        </w:rPr>
      </w:pPr>
      <w:r>
        <w:t>7.5.2</w:t>
      </w:r>
      <w:r>
        <w:rPr>
          <w:rFonts w:asciiTheme="minorHAnsi" w:eastAsiaTheme="minorEastAsia" w:hAnsiTheme="minorHAnsi" w:cstheme="minorBidi"/>
          <w:sz w:val="22"/>
          <w:szCs w:val="22"/>
        </w:rPr>
        <w:tab/>
      </w:r>
      <w:r>
        <w:t>MO-LR Service Support</w:t>
      </w:r>
      <w:r>
        <w:tab/>
      </w:r>
      <w:r>
        <w:fldChar w:fldCharType="begin" w:fldLock="1"/>
      </w:r>
      <w:r>
        <w:instrText xml:space="preserve"> PAGEREF _Toc46523156 \h </w:instrText>
      </w:r>
      <w:r>
        <w:fldChar w:fldCharType="separate"/>
      </w:r>
      <w:r>
        <w:t>40</w:t>
      </w:r>
      <w:r>
        <w:fldChar w:fldCharType="end"/>
      </w:r>
    </w:p>
    <w:p w14:paraId="021CA861" w14:textId="77777777" w:rsidR="004A24CB" w:rsidRDefault="004A24CB">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Procedures for Broadcast of Assistance Data</w:t>
      </w:r>
      <w:r>
        <w:tab/>
      </w:r>
      <w:r>
        <w:fldChar w:fldCharType="begin" w:fldLock="1"/>
      </w:r>
      <w:r>
        <w:instrText xml:space="preserve"> PAGEREF _Toc46523157 \h </w:instrText>
      </w:r>
      <w:r>
        <w:fldChar w:fldCharType="separate"/>
      </w:r>
      <w:r>
        <w:t>41</w:t>
      </w:r>
      <w:r>
        <w:fldChar w:fldCharType="end"/>
      </w:r>
    </w:p>
    <w:p w14:paraId="207440E5" w14:textId="77777777" w:rsidR="004A24CB" w:rsidRDefault="004A24CB">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t>General</w:t>
      </w:r>
      <w:r>
        <w:tab/>
      </w:r>
      <w:r>
        <w:fldChar w:fldCharType="begin" w:fldLock="1"/>
      </w:r>
      <w:r>
        <w:instrText xml:space="preserve"> PAGEREF _Toc46523158 \h </w:instrText>
      </w:r>
      <w:r>
        <w:fldChar w:fldCharType="separate"/>
      </w:r>
      <w:r>
        <w:t>41</w:t>
      </w:r>
      <w:r>
        <w:fldChar w:fldCharType="end"/>
      </w:r>
    </w:p>
    <w:p w14:paraId="26EA58C1" w14:textId="77777777" w:rsidR="004A24CB" w:rsidRDefault="004A24CB">
      <w:pPr>
        <w:pStyle w:val="TOC3"/>
        <w:rPr>
          <w:rFonts w:asciiTheme="minorHAnsi" w:eastAsiaTheme="minorEastAsia" w:hAnsiTheme="minorHAnsi" w:cstheme="minorBidi"/>
          <w:sz w:val="22"/>
          <w:szCs w:val="22"/>
        </w:rPr>
      </w:pPr>
      <w:r>
        <w:t>7.6.2</w:t>
      </w:r>
      <w:r>
        <w:rPr>
          <w:rFonts w:asciiTheme="minorHAnsi" w:eastAsiaTheme="minorEastAsia" w:hAnsiTheme="minorHAnsi" w:cstheme="minorBidi"/>
          <w:sz w:val="22"/>
          <w:szCs w:val="22"/>
        </w:rPr>
        <w:tab/>
      </w:r>
      <w:r>
        <w:t>Broadcast Procedures</w:t>
      </w:r>
      <w:r>
        <w:tab/>
      </w:r>
      <w:r>
        <w:fldChar w:fldCharType="begin" w:fldLock="1"/>
      </w:r>
      <w:r>
        <w:instrText xml:space="preserve"> PAGEREF _Toc46523159 \h </w:instrText>
      </w:r>
      <w:r>
        <w:fldChar w:fldCharType="separate"/>
      </w:r>
      <w:r>
        <w:t>41</w:t>
      </w:r>
      <w:r>
        <w:fldChar w:fldCharType="end"/>
      </w:r>
    </w:p>
    <w:p w14:paraId="075B9A24" w14:textId="77777777" w:rsidR="004A24CB" w:rsidRDefault="004A24CB">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ositioning methods and Supporting Procedures</w:t>
      </w:r>
      <w:r>
        <w:tab/>
      </w:r>
      <w:r>
        <w:fldChar w:fldCharType="begin" w:fldLock="1"/>
      </w:r>
      <w:r>
        <w:instrText xml:space="preserve"> PAGEREF _Toc46523160 \h </w:instrText>
      </w:r>
      <w:r>
        <w:fldChar w:fldCharType="separate"/>
      </w:r>
      <w:r>
        <w:t>42</w:t>
      </w:r>
      <w:r>
        <w:fldChar w:fldCharType="end"/>
      </w:r>
    </w:p>
    <w:p w14:paraId="60350921" w14:textId="77777777" w:rsidR="004A24CB" w:rsidRDefault="004A24CB">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NSS positioning methods</w:t>
      </w:r>
      <w:r>
        <w:tab/>
      </w:r>
      <w:r>
        <w:fldChar w:fldCharType="begin" w:fldLock="1"/>
      </w:r>
      <w:r>
        <w:instrText xml:space="preserve"> PAGEREF _Toc46523161 \h </w:instrText>
      </w:r>
      <w:r>
        <w:fldChar w:fldCharType="separate"/>
      </w:r>
      <w:r>
        <w:t>42</w:t>
      </w:r>
      <w:r>
        <w:fldChar w:fldCharType="end"/>
      </w:r>
    </w:p>
    <w:p w14:paraId="6DAC1DB6" w14:textId="77777777" w:rsidR="004A24CB" w:rsidRDefault="004A24CB">
      <w:pPr>
        <w:pStyle w:val="TOC3"/>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General</w:t>
      </w:r>
      <w:r>
        <w:tab/>
      </w:r>
      <w:r>
        <w:fldChar w:fldCharType="begin" w:fldLock="1"/>
      </w:r>
      <w:r>
        <w:instrText xml:space="preserve"> PAGEREF _Toc46523162 \h </w:instrText>
      </w:r>
      <w:r>
        <w:fldChar w:fldCharType="separate"/>
      </w:r>
      <w:r>
        <w:t>42</w:t>
      </w:r>
      <w:r>
        <w:fldChar w:fldCharType="end"/>
      </w:r>
    </w:p>
    <w:p w14:paraId="7EFCD071" w14:textId="77777777" w:rsidR="004A24CB" w:rsidRDefault="004A24CB">
      <w:pPr>
        <w:pStyle w:val="TOC3"/>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46523163 \h </w:instrText>
      </w:r>
      <w:r>
        <w:fldChar w:fldCharType="separate"/>
      </w:r>
      <w:r>
        <w:t>43</w:t>
      </w:r>
      <w:r>
        <w:fldChar w:fldCharType="end"/>
      </w:r>
    </w:p>
    <w:p w14:paraId="43D56CAC" w14:textId="77777777" w:rsidR="004A24CB" w:rsidRDefault="004A24CB">
      <w:pPr>
        <w:pStyle w:val="TOC4"/>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46523164 \h </w:instrText>
      </w:r>
      <w:r>
        <w:fldChar w:fldCharType="separate"/>
      </w:r>
      <w:r>
        <w:t>44</w:t>
      </w:r>
      <w:r>
        <w:fldChar w:fldCharType="end"/>
      </w:r>
    </w:p>
    <w:p w14:paraId="6DB6D26E" w14:textId="77777777" w:rsidR="004A24CB" w:rsidRDefault="004A24CB">
      <w:pPr>
        <w:pStyle w:val="TOC5"/>
        <w:rPr>
          <w:rFonts w:asciiTheme="minorHAnsi" w:eastAsiaTheme="minorEastAsia" w:hAnsiTheme="minorHAnsi" w:cstheme="minorBidi"/>
          <w:sz w:val="22"/>
          <w:szCs w:val="22"/>
        </w:rPr>
      </w:pPr>
      <w:r>
        <w:t>8.1.2.1.1</w:t>
      </w:r>
      <w:r>
        <w:rPr>
          <w:rFonts w:asciiTheme="minorHAnsi" w:eastAsiaTheme="minorEastAsia" w:hAnsiTheme="minorHAnsi" w:cstheme="minorBidi"/>
          <w:sz w:val="22"/>
          <w:szCs w:val="22"/>
        </w:rPr>
        <w:tab/>
      </w:r>
      <w:r>
        <w:t>Reference Time</w:t>
      </w:r>
      <w:r>
        <w:tab/>
      </w:r>
      <w:r>
        <w:fldChar w:fldCharType="begin" w:fldLock="1"/>
      </w:r>
      <w:r>
        <w:instrText xml:space="preserve"> PAGEREF _Toc46523165 \h </w:instrText>
      </w:r>
      <w:r>
        <w:fldChar w:fldCharType="separate"/>
      </w:r>
      <w:r>
        <w:t>44</w:t>
      </w:r>
      <w:r>
        <w:fldChar w:fldCharType="end"/>
      </w:r>
    </w:p>
    <w:p w14:paraId="19B3BEE6" w14:textId="77777777" w:rsidR="004A24CB" w:rsidRDefault="004A24CB">
      <w:pPr>
        <w:pStyle w:val="TOC5"/>
        <w:rPr>
          <w:rFonts w:asciiTheme="minorHAnsi" w:eastAsiaTheme="minorEastAsia" w:hAnsiTheme="minorHAnsi" w:cstheme="minorBidi"/>
          <w:sz w:val="22"/>
          <w:szCs w:val="22"/>
        </w:rPr>
      </w:pPr>
      <w:r>
        <w:t>8.1.2.1.2</w:t>
      </w:r>
      <w:r>
        <w:rPr>
          <w:rFonts w:asciiTheme="minorHAnsi" w:eastAsiaTheme="minorEastAsia" w:hAnsiTheme="minorHAnsi" w:cstheme="minorBidi"/>
          <w:sz w:val="22"/>
          <w:szCs w:val="22"/>
        </w:rPr>
        <w:tab/>
      </w:r>
      <w:r>
        <w:t>Reference Location</w:t>
      </w:r>
      <w:r>
        <w:tab/>
      </w:r>
      <w:r>
        <w:fldChar w:fldCharType="begin" w:fldLock="1"/>
      </w:r>
      <w:r>
        <w:instrText xml:space="preserve"> PAGEREF _Toc46523166 \h </w:instrText>
      </w:r>
      <w:r>
        <w:fldChar w:fldCharType="separate"/>
      </w:r>
      <w:r>
        <w:t>44</w:t>
      </w:r>
      <w:r>
        <w:fldChar w:fldCharType="end"/>
      </w:r>
    </w:p>
    <w:p w14:paraId="1FAF37A0" w14:textId="77777777" w:rsidR="004A24CB" w:rsidRDefault="004A24CB">
      <w:pPr>
        <w:pStyle w:val="TOC5"/>
        <w:rPr>
          <w:rFonts w:asciiTheme="minorHAnsi" w:eastAsiaTheme="minorEastAsia" w:hAnsiTheme="minorHAnsi" w:cstheme="minorBidi"/>
          <w:sz w:val="22"/>
          <w:szCs w:val="22"/>
        </w:rPr>
      </w:pPr>
      <w:r>
        <w:t>8.1.2.1.3</w:t>
      </w:r>
      <w:r>
        <w:rPr>
          <w:rFonts w:asciiTheme="minorHAnsi" w:eastAsiaTheme="minorEastAsia" w:hAnsiTheme="minorHAnsi" w:cstheme="minorBidi"/>
          <w:sz w:val="22"/>
          <w:szCs w:val="22"/>
        </w:rPr>
        <w:tab/>
      </w:r>
      <w:r>
        <w:t>Ionospheric Models</w:t>
      </w:r>
      <w:r>
        <w:tab/>
      </w:r>
      <w:r>
        <w:fldChar w:fldCharType="begin" w:fldLock="1"/>
      </w:r>
      <w:r>
        <w:instrText xml:space="preserve"> PAGEREF _Toc46523167 \h </w:instrText>
      </w:r>
      <w:r>
        <w:fldChar w:fldCharType="separate"/>
      </w:r>
      <w:r>
        <w:t>44</w:t>
      </w:r>
      <w:r>
        <w:fldChar w:fldCharType="end"/>
      </w:r>
    </w:p>
    <w:p w14:paraId="1FF5C633" w14:textId="77777777" w:rsidR="004A24CB" w:rsidRDefault="004A24CB">
      <w:pPr>
        <w:pStyle w:val="TOC5"/>
        <w:rPr>
          <w:rFonts w:asciiTheme="minorHAnsi" w:eastAsiaTheme="minorEastAsia" w:hAnsiTheme="minorHAnsi" w:cstheme="minorBidi"/>
          <w:sz w:val="22"/>
          <w:szCs w:val="22"/>
        </w:rPr>
      </w:pPr>
      <w:r>
        <w:t>8.1.2.1.4</w:t>
      </w:r>
      <w:r>
        <w:rPr>
          <w:rFonts w:asciiTheme="minorHAnsi" w:eastAsiaTheme="minorEastAsia" w:hAnsiTheme="minorHAnsi" w:cstheme="minorBidi"/>
          <w:sz w:val="22"/>
          <w:szCs w:val="22"/>
        </w:rPr>
        <w:tab/>
      </w:r>
      <w:r>
        <w:t>Earth Orientation Parameters</w:t>
      </w:r>
      <w:r>
        <w:tab/>
      </w:r>
      <w:r>
        <w:fldChar w:fldCharType="begin" w:fldLock="1"/>
      </w:r>
      <w:r>
        <w:instrText xml:space="preserve"> PAGEREF _Toc46523168 \h </w:instrText>
      </w:r>
      <w:r>
        <w:fldChar w:fldCharType="separate"/>
      </w:r>
      <w:r>
        <w:t>45</w:t>
      </w:r>
      <w:r>
        <w:fldChar w:fldCharType="end"/>
      </w:r>
    </w:p>
    <w:p w14:paraId="32C15A89" w14:textId="77777777" w:rsidR="004A24CB" w:rsidRDefault="004A24CB">
      <w:pPr>
        <w:pStyle w:val="TOC5"/>
        <w:rPr>
          <w:rFonts w:asciiTheme="minorHAnsi" w:eastAsiaTheme="minorEastAsia" w:hAnsiTheme="minorHAnsi" w:cstheme="minorBidi"/>
          <w:sz w:val="22"/>
          <w:szCs w:val="22"/>
        </w:rPr>
      </w:pPr>
      <w:r>
        <w:t>8.1.2.1.5</w:t>
      </w:r>
      <w:r>
        <w:rPr>
          <w:rFonts w:asciiTheme="minorHAnsi" w:eastAsiaTheme="minorEastAsia" w:hAnsiTheme="minorHAnsi" w:cstheme="minorBidi"/>
          <w:sz w:val="22"/>
          <w:szCs w:val="22"/>
        </w:rPr>
        <w:tab/>
      </w:r>
      <w:r>
        <w:t>GNSS-GNSS Time Offsets</w:t>
      </w:r>
      <w:r>
        <w:tab/>
      </w:r>
      <w:r>
        <w:fldChar w:fldCharType="begin" w:fldLock="1"/>
      </w:r>
      <w:r>
        <w:instrText xml:space="preserve"> PAGEREF _Toc46523169 \h </w:instrText>
      </w:r>
      <w:r>
        <w:fldChar w:fldCharType="separate"/>
      </w:r>
      <w:r>
        <w:t>45</w:t>
      </w:r>
      <w:r>
        <w:fldChar w:fldCharType="end"/>
      </w:r>
    </w:p>
    <w:p w14:paraId="3EBB029A" w14:textId="77777777" w:rsidR="004A24CB" w:rsidRDefault="004A24CB">
      <w:pPr>
        <w:pStyle w:val="TOC5"/>
        <w:rPr>
          <w:rFonts w:asciiTheme="minorHAnsi" w:eastAsiaTheme="minorEastAsia" w:hAnsiTheme="minorHAnsi" w:cstheme="minorBidi"/>
          <w:sz w:val="22"/>
          <w:szCs w:val="22"/>
        </w:rPr>
      </w:pPr>
      <w:r>
        <w:t>8.1.2.1.6</w:t>
      </w:r>
      <w:r>
        <w:rPr>
          <w:rFonts w:asciiTheme="minorHAnsi" w:eastAsiaTheme="minorEastAsia" w:hAnsiTheme="minorHAnsi" w:cstheme="minorBidi"/>
          <w:sz w:val="22"/>
          <w:szCs w:val="22"/>
        </w:rPr>
        <w:tab/>
      </w:r>
      <w:r>
        <w:t>Differential GNSS Corrections</w:t>
      </w:r>
      <w:r>
        <w:tab/>
      </w:r>
      <w:r>
        <w:fldChar w:fldCharType="begin" w:fldLock="1"/>
      </w:r>
      <w:r>
        <w:instrText xml:space="preserve"> PAGEREF _Toc46523170 \h </w:instrText>
      </w:r>
      <w:r>
        <w:fldChar w:fldCharType="separate"/>
      </w:r>
      <w:r>
        <w:t>45</w:t>
      </w:r>
      <w:r>
        <w:fldChar w:fldCharType="end"/>
      </w:r>
    </w:p>
    <w:p w14:paraId="275F96B4" w14:textId="77777777" w:rsidR="004A24CB" w:rsidRDefault="004A24CB">
      <w:pPr>
        <w:pStyle w:val="TOC5"/>
        <w:rPr>
          <w:rFonts w:asciiTheme="minorHAnsi" w:eastAsiaTheme="minorEastAsia" w:hAnsiTheme="minorHAnsi" w:cstheme="minorBidi"/>
          <w:sz w:val="22"/>
          <w:szCs w:val="22"/>
        </w:rPr>
      </w:pPr>
      <w:r>
        <w:t>8.1.2.1.7</w:t>
      </w:r>
      <w:r>
        <w:rPr>
          <w:rFonts w:asciiTheme="minorHAnsi" w:eastAsiaTheme="minorEastAsia" w:hAnsiTheme="minorHAnsi" w:cstheme="minorBidi"/>
          <w:sz w:val="22"/>
          <w:szCs w:val="22"/>
        </w:rPr>
        <w:tab/>
      </w:r>
      <w:r>
        <w:t>Ephemeris and Clock Models</w:t>
      </w:r>
      <w:r>
        <w:tab/>
      </w:r>
      <w:r>
        <w:fldChar w:fldCharType="begin" w:fldLock="1"/>
      </w:r>
      <w:r>
        <w:instrText xml:space="preserve"> PAGEREF _Toc46523171 \h </w:instrText>
      </w:r>
      <w:r>
        <w:fldChar w:fldCharType="separate"/>
      </w:r>
      <w:r>
        <w:t>45</w:t>
      </w:r>
      <w:r>
        <w:fldChar w:fldCharType="end"/>
      </w:r>
    </w:p>
    <w:p w14:paraId="1925392E" w14:textId="77777777" w:rsidR="004A24CB" w:rsidRDefault="004A24CB">
      <w:pPr>
        <w:pStyle w:val="TOC5"/>
        <w:rPr>
          <w:rFonts w:asciiTheme="minorHAnsi" w:eastAsiaTheme="minorEastAsia" w:hAnsiTheme="minorHAnsi" w:cstheme="minorBidi"/>
          <w:sz w:val="22"/>
          <w:szCs w:val="22"/>
        </w:rPr>
      </w:pPr>
      <w:r>
        <w:t>8.1.2.1.8</w:t>
      </w:r>
      <w:r>
        <w:rPr>
          <w:rFonts w:asciiTheme="minorHAnsi" w:eastAsiaTheme="minorEastAsia" w:hAnsiTheme="minorHAnsi" w:cstheme="minorBidi"/>
          <w:sz w:val="22"/>
          <w:szCs w:val="22"/>
        </w:rPr>
        <w:tab/>
      </w:r>
      <w:r>
        <w:t>Real-Time Integrity</w:t>
      </w:r>
      <w:r>
        <w:tab/>
      </w:r>
      <w:r>
        <w:fldChar w:fldCharType="begin" w:fldLock="1"/>
      </w:r>
      <w:r>
        <w:instrText xml:space="preserve"> PAGEREF _Toc46523172 \h </w:instrText>
      </w:r>
      <w:r>
        <w:fldChar w:fldCharType="separate"/>
      </w:r>
      <w:r>
        <w:t>45</w:t>
      </w:r>
      <w:r>
        <w:fldChar w:fldCharType="end"/>
      </w:r>
    </w:p>
    <w:p w14:paraId="440F5F9E" w14:textId="77777777" w:rsidR="004A24CB" w:rsidRDefault="004A24CB">
      <w:pPr>
        <w:pStyle w:val="TOC5"/>
        <w:rPr>
          <w:rFonts w:asciiTheme="minorHAnsi" w:eastAsiaTheme="minorEastAsia" w:hAnsiTheme="minorHAnsi" w:cstheme="minorBidi"/>
          <w:sz w:val="22"/>
          <w:szCs w:val="22"/>
        </w:rPr>
      </w:pPr>
      <w:r>
        <w:t>8.1.2.1.9</w:t>
      </w:r>
      <w:r>
        <w:rPr>
          <w:rFonts w:asciiTheme="minorHAnsi" w:eastAsiaTheme="minorEastAsia" w:hAnsiTheme="minorHAnsi" w:cstheme="minorBidi"/>
          <w:sz w:val="22"/>
          <w:szCs w:val="22"/>
        </w:rPr>
        <w:tab/>
      </w:r>
      <w:r>
        <w:t>Data Bit Assistance</w:t>
      </w:r>
      <w:r>
        <w:tab/>
      </w:r>
      <w:r>
        <w:fldChar w:fldCharType="begin" w:fldLock="1"/>
      </w:r>
      <w:r>
        <w:instrText xml:space="preserve"> PAGEREF _Toc46523173 \h </w:instrText>
      </w:r>
      <w:r>
        <w:fldChar w:fldCharType="separate"/>
      </w:r>
      <w:r>
        <w:t>45</w:t>
      </w:r>
      <w:r>
        <w:fldChar w:fldCharType="end"/>
      </w:r>
    </w:p>
    <w:p w14:paraId="1CD41C4C" w14:textId="77777777" w:rsidR="004A24CB" w:rsidRDefault="004A24CB">
      <w:pPr>
        <w:pStyle w:val="TOC5"/>
        <w:rPr>
          <w:rFonts w:asciiTheme="minorHAnsi" w:eastAsiaTheme="minorEastAsia" w:hAnsiTheme="minorHAnsi" w:cstheme="minorBidi"/>
          <w:sz w:val="22"/>
          <w:szCs w:val="22"/>
        </w:rPr>
      </w:pPr>
      <w:r>
        <w:t>8.1.2.1.10</w:t>
      </w:r>
      <w:r>
        <w:rPr>
          <w:rFonts w:asciiTheme="minorHAnsi" w:eastAsiaTheme="minorEastAsia" w:hAnsiTheme="minorHAnsi" w:cstheme="minorBidi"/>
          <w:sz w:val="22"/>
          <w:szCs w:val="22"/>
        </w:rPr>
        <w:tab/>
      </w:r>
      <w:r>
        <w:t>Acquisition Assistance</w:t>
      </w:r>
      <w:r>
        <w:tab/>
      </w:r>
      <w:r>
        <w:fldChar w:fldCharType="begin" w:fldLock="1"/>
      </w:r>
      <w:r>
        <w:instrText xml:space="preserve"> PAGEREF _Toc46523174 \h </w:instrText>
      </w:r>
      <w:r>
        <w:fldChar w:fldCharType="separate"/>
      </w:r>
      <w:r>
        <w:t>45</w:t>
      </w:r>
      <w:r>
        <w:fldChar w:fldCharType="end"/>
      </w:r>
    </w:p>
    <w:p w14:paraId="104E58AB" w14:textId="77777777" w:rsidR="004A24CB" w:rsidRDefault="004A24CB">
      <w:pPr>
        <w:pStyle w:val="TOC5"/>
        <w:rPr>
          <w:rFonts w:asciiTheme="minorHAnsi" w:eastAsiaTheme="minorEastAsia" w:hAnsiTheme="minorHAnsi" w:cstheme="minorBidi"/>
          <w:sz w:val="22"/>
          <w:szCs w:val="22"/>
        </w:rPr>
      </w:pPr>
      <w:r>
        <w:t>8.1.2.1.11</w:t>
      </w:r>
      <w:r>
        <w:rPr>
          <w:rFonts w:asciiTheme="minorHAnsi" w:eastAsiaTheme="minorEastAsia" w:hAnsiTheme="minorHAnsi" w:cstheme="minorBidi"/>
          <w:sz w:val="22"/>
          <w:szCs w:val="22"/>
        </w:rPr>
        <w:tab/>
      </w:r>
      <w:r>
        <w:t>Almanac</w:t>
      </w:r>
      <w:r>
        <w:tab/>
      </w:r>
      <w:r>
        <w:fldChar w:fldCharType="begin" w:fldLock="1"/>
      </w:r>
      <w:r>
        <w:instrText xml:space="preserve"> PAGEREF _Toc46523175 \h </w:instrText>
      </w:r>
      <w:r>
        <w:fldChar w:fldCharType="separate"/>
      </w:r>
      <w:r>
        <w:t>45</w:t>
      </w:r>
      <w:r>
        <w:fldChar w:fldCharType="end"/>
      </w:r>
    </w:p>
    <w:p w14:paraId="28AC4F6C" w14:textId="77777777" w:rsidR="004A24CB" w:rsidRDefault="004A24CB">
      <w:pPr>
        <w:pStyle w:val="TOC5"/>
        <w:rPr>
          <w:rFonts w:asciiTheme="minorHAnsi" w:eastAsiaTheme="minorEastAsia" w:hAnsiTheme="minorHAnsi" w:cstheme="minorBidi"/>
          <w:sz w:val="22"/>
          <w:szCs w:val="22"/>
        </w:rPr>
      </w:pPr>
      <w:r>
        <w:t>8.1.2.1.12</w:t>
      </w:r>
      <w:r>
        <w:rPr>
          <w:rFonts w:asciiTheme="minorHAnsi" w:eastAsiaTheme="minorEastAsia" w:hAnsiTheme="minorHAnsi" w:cstheme="minorBidi"/>
          <w:sz w:val="22"/>
          <w:szCs w:val="22"/>
        </w:rPr>
        <w:tab/>
      </w:r>
      <w:r>
        <w:t>UTC Models</w:t>
      </w:r>
      <w:r>
        <w:tab/>
      </w:r>
      <w:r>
        <w:fldChar w:fldCharType="begin" w:fldLock="1"/>
      </w:r>
      <w:r>
        <w:instrText xml:space="preserve"> PAGEREF _Toc46523176 \h </w:instrText>
      </w:r>
      <w:r>
        <w:fldChar w:fldCharType="separate"/>
      </w:r>
      <w:r>
        <w:t>45</w:t>
      </w:r>
      <w:r>
        <w:fldChar w:fldCharType="end"/>
      </w:r>
    </w:p>
    <w:p w14:paraId="756F97A8" w14:textId="77777777" w:rsidR="004A24CB" w:rsidRDefault="004A24CB">
      <w:pPr>
        <w:pStyle w:val="TOC5"/>
        <w:rPr>
          <w:rFonts w:asciiTheme="minorHAnsi" w:eastAsiaTheme="minorEastAsia" w:hAnsiTheme="minorHAnsi" w:cstheme="minorBidi"/>
          <w:sz w:val="22"/>
          <w:szCs w:val="22"/>
        </w:rPr>
      </w:pPr>
      <w:r>
        <w:t>8.1.2.1.13</w:t>
      </w:r>
      <w:r>
        <w:rPr>
          <w:rFonts w:asciiTheme="minorHAnsi" w:eastAsiaTheme="minorEastAsia" w:hAnsiTheme="minorHAnsi" w:cstheme="minorBidi"/>
          <w:sz w:val="22"/>
          <w:szCs w:val="22"/>
        </w:rPr>
        <w:tab/>
      </w:r>
      <w:r>
        <w:t>RTK Reference Station Information</w:t>
      </w:r>
      <w:r>
        <w:tab/>
      </w:r>
      <w:r>
        <w:fldChar w:fldCharType="begin" w:fldLock="1"/>
      </w:r>
      <w:r>
        <w:instrText xml:space="preserve"> PAGEREF _Toc46523177 \h </w:instrText>
      </w:r>
      <w:r>
        <w:fldChar w:fldCharType="separate"/>
      </w:r>
      <w:r>
        <w:t>45</w:t>
      </w:r>
      <w:r>
        <w:fldChar w:fldCharType="end"/>
      </w:r>
    </w:p>
    <w:p w14:paraId="5519F56D" w14:textId="77777777" w:rsidR="004A24CB" w:rsidRDefault="004A24CB">
      <w:pPr>
        <w:pStyle w:val="TOC5"/>
        <w:rPr>
          <w:rFonts w:asciiTheme="minorHAnsi" w:eastAsiaTheme="minorEastAsia" w:hAnsiTheme="minorHAnsi" w:cstheme="minorBidi"/>
          <w:sz w:val="22"/>
          <w:szCs w:val="22"/>
        </w:rPr>
      </w:pPr>
      <w:r>
        <w:t>8.1.2.1.14</w:t>
      </w:r>
      <w:r>
        <w:rPr>
          <w:rFonts w:asciiTheme="minorHAnsi" w:eastAsiaTheme="minorEastAsia" w:hAnsiTheme="minorHAnsi" w:cstheme="minorBidi"/>
          <w:sz w:val="22"/>
          <w:szCs w:val="22"/>
        </w:rPr>
        <w:tab/>
      </w:r>
      <w:r>
        <w:t>RTK Auxiliary Station Data</w:t>
      </w:r>
      <w:r>
        <w:tab/>
      </w:r>
      <w:r>
        <w:fldChar w:fldCharType="begin" w:fldLock="1"/>
      </w:r>
      <w:r>
        <w:instrText xml:space="preserve"> PAGEREF _Toc46523178 \h </w:instrText>
      </w:r>
      <w:r>
        <w:fldChar w:fldCharType="separate"/>
      </w:r>
      <w:r>
        <w:t>46</w:t>
      </w:r>
      <w:r>
        <w:fldChar w:fldCharType="end"/>
      </w:r>
    </w:p>
    <w:p w14:paraId="5FE937EE" w14:textId="77777777" w:rsidR="004A24CB" w:rsidRDefault="004A24CB">
      <w:pPr>
        <w:pStyle w:val="TOC5"/>
        <w:rPr>
          <w:rFonts w:asciiTheme="minorHAnsi" w:eastAsiaTheme="minorEastAsia" w:hAnsiTheme="minorHAnsi" w:cstheme="minorBidi"/>
          <w:sz w:val="22"/>
          <w:szCs w:val="22"/>
        </w:rPr>
      </w:pPr>
      <w:r>
        <w:t>8.1.2.1.15</w:t>
      </w:r>
      <w:r>
        <w:rPr>
          <w:rFonts w:asciiTheme="minorHAnsi" w:eastAsiaTheme="minorEastAsia" w:hAnsiTheme="minorHAnsi" w:cstheme="minorBidi"/>
          <w:sz w:val="22"/>
          <w:szCs w:val="22"/>
        </w:rPr>
        <w:tab/>
      </w:r>
      <w:r>
        <w:t>RTK Observations</w:t>
      </w:r>
      <w:r>
        <w:tab/>
      </w:r>
      <w:r>
        <w:fldChar w:fldCharType="begin" w:fldLock="1"/>
      </w:r>
      <w:r>
        <w:instrText xml:space="preserve"> PAGEREF _Toc46523179 \h </w:instrText>
      </w:r>
      <w:r>
        <w:fldChar w:fldCharType="separate"/>
      </w:r>
      <w:r>
        <w:t>46</w:t>
      </w:r>
      <w:r>
        <w:fldChar w:fldCharType="end"/>
      </w:r>
    </w:p>
    <w:p w14:paraId="11137D6E" w14:textId="77777777" w:rsidR="004A24CB" w:rsidRDefault="004A24CB">
      <w:pPr>
        <w:pStyle w:val="TOC5"/>
        <w:rPr>
          <w:rFonts w:asciiTheme="minorHAnsi" w:eastAsiaTheme="minorEastAsia" w:hAnsiTheme="minorHAnsi" w:cstheme="minorBidi"/>
          <w:sz w:val="22"/>
          <w:szCs w:val="22"/>
        </w:rPr>
      </w:pPr>
      <w:r>
        <w:t>8.1.2.1.16</w:t>
      </w:r>
      <w:r>
        <w:rPr>
          <w:rFonts w:asciiTheme="minorHAnsi" w:eastAsiaTheme="minorEastAsia" w:hAnsiTheme="minorHAnsi" w:cstheme="minorBidi"/>
          <w:sz w:val="22"/>
          <w:szCs w:val="22"/>
        </w:rPr>
        <w:tab/>
      </w:r>
      <w:r>
        <w:t>RTK Common Observation Information</w:t>
      </w:r>
      <w:r>
        <w:tab/>
      </w:r>
      <w:r>
        <w:fldChar w:fldCharType="begin" w:fldLock="1"/>
      </w:r>
      <w:r>
        <w:instrText xml:space="preserve"> PAGEREF _Toc46523180 \h </w:instrText>
      </w:r>
      <w:r>
        <w:fldChar w:fldCharType="separate"/>
      </w:r>
      <w:r>
        <w:t>46</w:t>
      </w:r>
      <w:r>
        <w:fldChar w:fldCharType="end"/>
      </w:r>
    </w:p>
    <w:p w14:paraId="33BFA1E1" w14:textId="77777777" w:rsidR="004A24CB" w:rsidRDefault="004A24CB">
      <w:pPr>
        <w:pStyle w:val="TOC5"/>
        <w:rPr>
          <w:rFonts w:asciiTheme="minorHAnsi" w:eastAsiaTheme="minorEastAsia" w:hAnsiTheme="minorHAnsi" w:cstheme="minorBidi"/>
          <w:sz w:val="22"/>
          <w:szCs w:val="22"/>
        </w:rPr>
      </w:pPr>
      <w:r>
        <w:t>8.1.2.1.17</w:t>
      </w:r>
      <w:r>
        <w:rPr>
          <w:rFonts w:asciiTheme="minorHAnsi" w:eastAsiaTheme="minorEastAsia" w:hAnsiTheme="minorHAnsi" w:cstheme="minorBidi"/>
          <w:sz w:val="22"/>
          <w:szCs w:val="22"/>
        </w:rPr>
        <w:tab/>
      </w:r>
      <w:r>
        <w:t>GLONASS RTK Bias Information</w:t>
      </w:r>
      <w:r>
        <w:tab/>
      </w:r>
      <w:r>
        <w:fldChar w:fldCharType="begin" w:fldLock="1"/>
      </w:r>
      <w:r>
        <w:instrText xml:space="preserve"> PAGEREF _Toc46523181 \h </w:instrText>
      </w:r>
      <w:r>
        <w:fldChar w:fldCharType="separate"/>
      </w:r>
      <w:r>
        <w:t>46</w:t>
      </w:r>
      <w:r>
        <w:fldChar w:fldCharType="end"/>
      </w:r>
    </w:p>
    <w:p w14:paraId="59B20210" w14:textId="77777777" w:rsidR="004A24CB" w:rsidRDefault="004A24CB">
      <w:pPr>
        <w:pStyle w:val="TOC5"/>
        <w:rPr>
          <w:rFonts w:asciiTheme="minorHAnsi" w:eastAsiaTheme="minorEastAsia" w:hAnsiTheme="minorHAnsi" w:cstheme="minorBidi"/>
          <w:sz w:val="22"/>
          <w:szCs w:val="22"/>
        </w:rPr>
      </w:pPr>
      <w:r>
        <w:t>8.1.2.1.18</w:t>
      </w:r>
      <w:r>
        <w:rPr>
          <w:rFonts w:asciiTheme="minorHAnsi" w:eastAsiaTheme="minorEastAsia" w:hAnsiTheme="minorHAnsi" w:cstheme="minorBidi"/>
          <w:sz w:val="22"/>
          <w:szCs w:val="22"/>
        </w:rPr>
        <w:tab/>
      </w:r>
      <w:r>
        <w:t>RTK MAC Correction Differences</w:t>
      </w:r>
      <w:r>
        <w:tab/>
      </w:r>
      <w:r>
        <w:fldChar w:fldCharType="begin" w:fldLock="1"/>
      </w:r>
      <w:r>
        <w:instrText xml:space="preserve"> PAGEREF _Toc46523182 \h </w:instrText>
      </w:r>
      <w:r>
        <w:fldChar w:fldCharType="separate"/>
      </w:r>
      <w:r>
        <w:t>46</w:t>
      </w:r>
      <w:r>
        <w:fldChar w:fldCharType="end"/>
      </w:r>
    </w:p>
    <w:p w14:paraId="1D060B0A" w14:textId="77777777" w:rsidR="004A24CB" w:rsidRDefault="004A24CB">
      <w:pPr>
        <w:pStyle w:val="TOC5"/>
        <w:rPr>
          <w:rFonts w:asciiTheme="minorHAnsi" w:eastAsiaTheme="minorEastAsia" w:hAnsiTheme="minorHAnsi" w:cstheme="minorBidi"/>
          <w:sz w:val="22"/>
          <w:szCs w:val="22"/>
        </w:rPr>
      </w:pPr>
      <w:r>
        <w:t>8.1.2.1.19</w:t>
      </w:r>
      <w:r>
        <w:rPr>
          <w:rFonts w:asciiTheme="minorHAnsi" w:eastAsiaTheme="minorEastAsia" w:hAnsiTheme="minorHAnsi" w:cstheme="minorBidi"/>
          <w:sz w:val="22"/>
          <w:szCs w:val="22"/>
        </w:rPr>
        <w:tab/>
      </w:r>
      <w:r>
        <w:t>RTK Residuals</w:t>
      </w:r>
      <w:r>
        <w:tab/>
      </w:r>
      <w:r>
        <w:fldChar w:fldCharType="begin" w:fldLock="1"/>
      </w:r>
      <w:r>
        <w:instrText xml:space="preserve"> PAGEREF _Toc46523183 \h </w:instrText>
      </w:r>
      <w:r>
        <w:fldChar w:fldCharType="separate"/>
      </w:r>
      <w:r>
        <w:t>46</w:t>
      </w:r>
      <w:r>
        <w:fldChar w:fldCharType="end"/>
      </w:r>
    </w:p>
    <w:p w14:paraId="0BE22F57" w14:textId="77777777" w:rsidR="004A24CB" w:rsidRDefault="004A24CB">
      <w:pPr>
        <w:pStyle w:val="TOC5"/>
        <w:rPr>
          <w:rFonts w:asciiTheme="minorHAnsi" w:eastAsiaTheme="minorEastAsia" w:hAnsiTheme="minorHAnsi" w:cstheme="minorBidi"/>
          <w:sz w:val="22"/>
          <w:szCs w:val="22"/>
        </w:rPr>
      </w:pPr>
      <w:r>
        <w:t>8.1.2.1.20</w:t>
      </w:r>
      <w:r>
        <w:rPr>
          <w:rFonts w:asciiTheme="minorHAnsi" w:eastAsiaTheme="minorEastAsia" w:hAnsiTheme="minorHAnsi" w:cstheme="minorBidi"/>
          <w:sz w:val="22"/>
          <w:szCs w:val="22"/>
        </w:rPr>
        <w:tab/>
      </w:r>
      <w:r>
        <w:t>RTK FKP Gradients</w:t>
      </w:r>
      <w:r>
        <w:tab/>
      </w:r>
      <w:r>
        <w:fldChar w:fldCharType="begin" w:fldLock="1"/>
      </w:r>
      <w:r>
        <w:instrText xml:space="preserve"> PAGEREF _Toc46523184 \h </w:instrText>
      </w:r>
      <w:r>
        <w:fldChar w:fldCharType="separate"/>
      </w:r>
      <w:r>
        <w:t>47</w:t>
      </w:r>
      <w:r>
        <w:fldChar w:fldCharType="end"/>
      </w:r>
    </w:p>
    <w:p w14:paraId="7F3ED2A0" w14:textId="77777777" w:rsidR="004A24CB" w:rsidRDefault="004A24CB">
      <w:pPr>
        <w:pStyle w:val="TOC5"/>
        <w:rPr>
          <w:rFonts w:asciiTheme="minorHAnsi" w:eastAsiaTheme="minorEastAsia" w:hAnsiTheme="minorHAnsi" w:cstheme="minorBidi"/>
          <w:sz w:val="22"/>
          <w:szCs w:val="22"/>
        </w:rPr>
      </w:pPr>
      <w:r>
        <w:t>8.1.2.1.21</w:t>
      </w:r>
      <w:r>
        <w:rPr>
          <w:rFonts w:asciiTheme="minorHAnsi" w:eastAsiaTheme="minorEastAsia" w:hAnsiTheme="minorHAnsi" w:cstheme="minorBidi"/>
          <w:sz w:val="22"/>
          <w:szCs w:val="22"/>
        </w:rPr>
        <w:tab/>
      </w:r>
      <w:r>
        <w:t>SSR Orbit Corrections</w:t>
      </w:r>
      <w:r>
        <w:tab/>
      </w:r>
      <w:r>
        <w:fldChar w:fldCharType="begin" w:fldLock="1"/>
      </w:r>
      <w:r>
        <w:instrText xml:space="preserve"> PAGEREF _Toc46523185 \h </w:instrText>
      </w:r>
      <w:r>
        <w:fldChar w:fldCharType="separate"/>
      </w:r>
      <w:r>
        <w:t>47</w:t>
      </w:r>
      <w:r>
        <w:fldChar w:fldCharType="end"/>
      </w:r>
    </w:p>
    <w:p w14:paraId="282342E8" w14:textId="77777777" w:rsidR="004A24CB" w:rsidRDefault="004A24CB">
      <w:pPr>
        <w:pStyle w:val="TOC5"/>
        <w:rPr>
          <w:rFonts w:asciiTheme="minorHAnsi" w:eastAsiaTheme="minorEastAsia" w:hAnsiTheme="minorHAnsi" w:cstheme="minorBidi"/>
          <w:sz w:val="22"/>
          <w:szCs w:val="22"/>
        </w:rPr>
      </w:pPr>
      <w:r>
        <w:t>8.1.2.1.22</w:t>
      </w:r>
      <w:r>
        <w:rPr>
          <w:rFonts w:asciiTheme="minorHAnsi" w:eastAsiaTheme="minorEastAsia" w:hAnsiTheme="minorHAnsi" w:cstheme="minorBidi"/>
          <w:sz w:val="22"/>
          <w:szCs w:val="22"/>
        </w:rPr>
        <w:tab/>
      </w:r>
      <w:r>
        <w:t>SSR Clock Corrections</w:t>
      </w:r>
      <w:r>
        <w:tab/>
      </w:r>
      <w:r>
        <w:fldChar w:fldCharType="begin" w:fldLock="1"/>
      </w:r>
      <w:r>
        <w:instrText xml:space="preserve"> PAGEREF _Toc46523186 \h </w:instrText>
      </w:r>
      <w:r>
        <w:fldChar w:fldCharType="separate"/>
      </w:r>
      <w:r>
        <w:t>47</w:t>
      </w:r>
      <w:r>
        <w:fldChar w:fldCharType="end"/>
      </w:r>
    </w:p>
    <w:p w14:paraId="6BCA7EA4" w14:textId="77777777" w:rsidR="004A24CB" w:rsidRDefault="004A24CB">
      <w:pPr>
        <w:pStyle w:val="TOC5"/>
        <w:rPr>
          <w:rFonts w:asciiTheme="minorHAnsi" w:eastAsiaTheme="minorEastAsia" w:hAnsiTheme="minorHAnsi" w:cstheme="minorBidi"/>
          <w:sz w:val="22"/>
          <w:szCs w:val="22"/>
        </w:rPr>
      </w:pPr>
      <w:r>
        <w:t>8.1.2.1.23</w:t>
      </w:r>
      <w:r>
        <w:rPr>
          <w:rFonts w:asciiTheme="minorHAnsi" w:eastAsiaTheme="minorEastAsia" w:hAnsiTheme="minorHAnsi" w:cstheme="minorBidi"/>
          <w:sz w:val="22"/>
          <w:szCs w:val="22"/>
        </w:rPr>
        <w:tab/>
      </w:r>
      <w:r>
        <w:t>SSR Code Bias</w:t>
      </w:r>
      <w:r>
        <w:tab/>
      </w:r>
      <w:r>
        <w:fldChar w:fldCharType="begin" w:fldLock="1"/>
      </w:r>
      <w:r>
        <w:instrText xml:space="preserve"> PAGEREF _Toc46523187 \h </w:instrText>
      </w:r>
      <w:r>
        <w:fldChar w:fldCharType="separate"/>
      </w:r>
      <w:r>
        <w:t>47</w:t>
      </w:r>
      <w:r>
        <w:fldChar w:fldCharType="end"/>
      </w:r>
    </w:p>
    <w:p w14:paraId="52695AE7" w14:textId="77777777" w:rsidR="004A24CB" w:rsidRDefault="004A24CB">
      <w:pPr>
        <w:pStyle w:val="TOC4"/>
        <w:rPr>
          <w:rFonts w:asciiTheme="minorHAnsi" w:eastAsiaTheme="minorEastAsia" w:hAnsiTheme="minorHAnsi" w:cstheme="minorBidi"/>
          <w:sz w:val="22"/>
          <w:szCs w:val="22"/>
        </w:rPr>
      </w:pPr>
      <w:r>
        <w:t>8.1.2.1a</w:t>
      </w:r>
      <w:r>
        <w:rPr>
          <w:rFonts w:asciiTheme="minorHAnsi" w:eastAsiaTheme="minorEastAsia" w:hAnsiTheme="minorHAnsi" w:cstheme="minorBidi"/>
          <w:sz w:val="22"/>
          <w:szCs w:val="22"/>
        </w:rPr>
        <w:tab/>
      </w:r>
      <w:r>
        <w:t>Recommendations for grouping of assistance data to support different RTK service levels</w:t>
      </w:r>
      <w:r>
        <w:tab/>
      </w:r>
      <w:r>
        <w:fldChar w:fldCharType="begin" w:fldLock="1"/>
      </w:r>
      <w:r>
        <w:instrText xml:space="preserve"> PAGEREF _Toc46523188 \h </w:instrText>
      </w:r>
      <w:r>
        <w:fldChar w:fldCharType="separate"/>
      </w:r>
      <w:r>
        <w:t>47</w:t>
      </w:r>
      <w:r>
        <w:fldChar w:fldCharType="end"/>
      </w:r>
    </w:p>
    <w:p w14:paraId="2ED13D8A" w14:textId="77777777" w:rsidR="004A24CB" w:rsidRDefault="004A24CB">
      <w:pPr>
        <w:pStyle w:val="TOC4"/>
        <w:rPr>
          <w:rFonts w:asciiTheme="minorHAnsi" w:eastAsiaTheme="minorEastAsia" w:hAnsiTheme="minorHAnsi" w:cstheme="minorBidi"/>
          <w:sz w:val="22"/>
          <w:szCs w:val="22"/>
        </w:rPr>
      </w:pPr>
      <w:r>
        <w:lastRenderedPageBreak/>
        <w:t>8.1.2.2</w:t>
      </w:r>
      <w:r>
        <w:rPr>
          <w:rFonts w:asciiTheme="minorHAnsi" w:eastAsiaTheme="minorEastAsia" w:hAnsiTheme="minorHAnsi" w:cstheme="minorBidi"/>
          <w:sz w:val="22"/>
          <w:szCs w:val="22"/>
        </w:rPr>
        <w:tab/>
      </w:r>
      <w:r>
        <w:t>Information that may be transferred from the UE to the E-SMLC</w:t>
      </w:r>
      <w:r>
        <w:tab/>
      </w:r>
      <w:r>
        <w:fldChar w:fldCharType="begin" w:fldLock="1"/>
      </w:r>
      <w:r>
        <w:instrText xml:space="preserve"> PAGEREF _Toc46523189 \h </w:instrText>
      </w:r>
      <w:r>
        <w:fldChar w:fldCharType="separate"/>
      </w:r>
      <w:r>
        <w:t>49</w:t>
      </w:r>
      <w:r>
        <w:fldChar w:fldCharType="end"/>
      </w:r>
    </w:p>
    <w:p w14:paraId="2C32A702" w14:textId="77777777" w:rsidR="004A24CB" w:rsidRDefault="004A24CB">
      <w:pPr>
        <w:pStyle w:val="TOC5"/>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GNSS Measurement Information</w:t>
      </w:r>
      <w:r>
        <w:tab/>
      </w:r>
      <w:r>
        <w:fldChar w:fldCharType="begin" w:fldLock="1"/>
      </w:r>
      <w:r>
        <w:instrText xml:space="preserve"> PAGEREF _Toc46523190 \h </w:instrText>
      </w:r>
      <w:r>
        <w:fldChar w:fldCharType="separate"/>
      </w:r>
      <w:r>
        <w:t>49</w:t>
      </w:r>
      <w:r>
        <w:fldChar w:fldCharType="end"/>
      </w:r>
    </w:p>
    <w:p w14:paraId="2E3DC355" w14:textId="77777777" w:rsidR="004A24CB" w:rsidRDefault="004A24CB">
      <w:pPr>
        <w:pStyle w:val="TOC6"/>
        <w:rPr>
          <w:rFonts w:asciiTheme="minorHAnsi" w:eastAsiaTheme="minorEastAsia" w:hAnsiTheme="minorHAnsi" w:cstheme="minorBidi"/>
          <w:sz w:val="22"/>
          <w:szCs w:val="22"/>
        </w:rPr>
      </w:pPr>
      <w:r>
        <w:t>8.1.2.2.1.1</w:t>
      </w:r>
      <w:r>
        <w:rPr>
          <w:rFonts w:asciiTheme="minorHAnsi" w:eastAsiaTheme="minorEastAsia" w:hAnsiTheme="minorHAnsi" w:cstheme="minorBidi"/>
          <w:sz w:val="22"/>
          <w:szCs w:val="22"/>
        </w:rPr>
        <w:tab/>
      </w:r>
      <w:r>
        <w:t>UE-based mode</w:t>
      </w:r>
      <w:r>
        <w:tab/>
      </w:r>
      <w:r>
        <w:fldChar w:fldCharType="begin" w:fldLock="1"/>
      </w:r>
      <w:r>
        <w:instrText xml:space="preserve"> PAGEREF _Toc46523191 \h </w:instrText>
      </w:r>
      <w:r>
        <w:fldChar w:fldCharType="separate"/>
      </w:r>
      <w:r>
        <w:t>49</w:t>
      </w:r>
      <w:r>
        <w:fldChar w:fldCharType="end"/>
      </w:r>
    </w:p>
    <w:p w14:paraId="127B51EC" w14:textId="77777777" w:rsidR="004A24CB" w:rsidRDefault="004A24CB">
      <w:pPr>
        <w:pStyle w:val="TOC6"/>
        <w:rPr>
          <w:rFonts w:asciiTheme="minorHAnsi" w:eastAsiaTheme="minorEastAsia" w:hAnsiTheme="minorHAnsi" w:cstheme="minorBidi"/>
          <w:sz w:val="22"/>
          <w:szCs w:val="22"/>
        </w:rPr>
      </w:pPr>
      <w:r>
        <w:t>8.1.2.2.1.2</w:t>
      </w:r>
      <w:r>
        <w:rPr>
          <w:rFonts w:asciiTheme="minorHAnsi" w:eastAsiaTheme="minorEastAsia" w:hAnsiTheme="minorHAnsi" w:cstheme="minorBidi"/>
          <w:sz w:val="22"/>
          <w:szCs w:val="22"/>
        </w:rPr>
        <w:tab/>
      </w:r>
      <w:r>
        <w:t>UE-assisted mode</w:t>
      </w:r>
      <w:r>
        <w:tab/>
      </w:r>
      <w:r>
        <w:fldChar w:fldCharType="begin" w:fldLock="1"/>
      </w:r>
      <w:r>
        <w:instrText xml:space="preserve"> PAGEREF _Toc46523192 \h </w:instrText>
      </w:r>
      <w:r>
        <w:fldChar w:fldCharType="separate"/>
      </w:r>
      <w:r>
        <w:t>50</w:t>
      </w:r>
      <w:r>
        <w:fldChar w:fldCharType="end"/>
      </w:r>
    </w:p>
    <w:p w14:paraId="20028D7F" w14:textId="77777777" w:rsidR="004A24CB" w:rsidRDefault="004A24CB">
      <w:pPr>
        <w:pStyle w:val="TOC5"/>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Additional Non-GNSS Related Information</w:t>
      </w:r>
      <w:r>
        <w:tab/>
      </w:r>
      <w:r>
        <w:fldChar w:fldCharType="begin" w:fldLock="1"/>
      </w:r>
      <w:r>
        <w:instrText xml:space="preserve"> PAGEREF _Toc46523193 \h </w:instrText>
      </w:r>
      <w:r>
        <w:fldChar w:fldCharType="separate"/>
      </w:r>
      <w:r>
        <w:t>50</w:t>
      </w:r>
      <w:r>
        <w:fldChar w:fldCharType="end"/>
      </w:r>
    </w:p>
    <w:p w14:paraId="1CFB14E9" w14:textId="77777777" w:rsidR="004A24CB" w:rsidRDefault="004A24CB">
      <w:pPr>
        <w:pStyle w:val="TOC3"/>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Assisted-GNSS Positioning Procedures</w:t>
      </w:r>
      <w:r>
        <w:tab/>
      </w:r>
      <w:r>
        <w:fldChar w:fldCharType="begin" w:fldLock="1"/>
      </w:r>
      <w:r>
        <w:instrText xml:space="preserve"> PAGEREF _Toc46523194 \h </w:instrText>
      </w:r>
      <w:r>
        <w:fldChar w:fldCharType="separate"/>
      </w:r>
      <w:r>
        <w:t>50</w:t>
      </w:r>
      <w:r>
        <w:fldChar w:fldCharType="end"/>
      </w:r>
    </w:p>
    <w:p w14:paraId="675DE4F7" w14:textId="77777777" w:rsidR="004A24CB" w:rsidRDefault="004A24CB">
      <w:pPr>
        <w:pStyle w:val="TOC4"/>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46523195 \h </w:instrText>
      </w:r>
      <w:r>
        <w:fldChar w:fldCharType="separate"/>
      </w:r>
      <w:r>
        <w:t>50</w:t>
      </w:r>
      <w:r>
        <w:fldChar w:fldCharType="end"/>
      </w:r>
    </w:p>
    <w:p w14:paraId="1825CC06" w14:textId="77777777" w:rsidR="004A24CB" w:rsidRDefault="004A24CB">
      <w:pPr>
        <w:pStyle w:val="TOC5"/>
        <w:rPr>
          <w:rFonts w:asciiTheme="minorHAnsi" w:eastAsiaTheme="minorEastAsia" w:hAnsiTheme="minorHAnsi" w:cstheme="minorBidi"/>
          <w:sz w:val="22"/>
          <w:szCs w:val="22"/>
        </w:rPr>
      </w:pPr>
      <w:r>
        <w:t>8.1.3.1.1</w:t>
      </w:r>
      <w:r>
        <w:rPr>
          <w:rFonts w:asciiTheme="minorHAnsi" w:eastAsiaTheme="minorEastAsia" w:hAnsiTheme="minorHAnsi" w:cstheme="minorBidi"/>
          <w:sz w:val="22"/>
          <w:szCs w:val="22"/>
        </w:rPr>
        <w:tab/>
      </w:r>
      <w:r>
        <w:t>Void</w:t>
      </w:r>
      <w:r>
        <w:tab/>
      </w:r>
      <w:r>
        <w:fldChar w:fldCharType="begin" w:fldLock="1"/>
      </w:r>
      <w:r>
        <w:instrText xml:space="preserve"> PAGEREF _Toc46523196 \h </w:instrText>
      </w:r>
      <w:r>
        <w:fldChar w:fldCharType="separate"/>
      </w:r>
      <w:r>
        <w:t>50</w:t>
      </w:r>
      <w:r>
        <w:fldChar w:fldCharType="end"/>
      </w:r>
    </w:p>
    <w:p w14:paraId="7D10B20E" w14:textId="77777777" w:rsidR="004A24CB" w:rsidRDefault="004A24CB">
      <w:pPr>
        <w:pStyle w:val="TOC4"/>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46523197 \h </w:instrText>
      </w:r>
      <w:r>
        <w:fldChar w:fldCharType="separate"/>
      </w:r>
      <w:r>
        <w:t>50</w:t>
      </w:r>
      <w:r>
        <w:fldChar w:fldCharType="end"/>
      </w:r>
    </w:p>
    <w:p w14:paraId="048BC5EA" w14:textId="77777777" w:rsidR="004A24CB" w:rsidRDefault="004A24CB">
      <w:pPr>
        <w:pStyle w:val="TOC5"/>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E-SMLC initiated Assistance Data Delivery</w:t>
      </w:r>
      <w:r>
        <w:tab/>
      </w:r>
      <w:r>
        <w:fldChar w:fldCharType="begin" w:fldLock="1"/>
      </w:r>
      <w:r>
        <w:instrText xml:space="preserve"> PAGEREF _Toc46523198 \h </w:instrText>
      </w:r>
      <w:r>
        <w:fldChar w:fldCharType="separate"/>
      </w:r>
      <w:r>
        <w:t>50</w:t>
      </w:r>
      <w:r>
        <w:fldChar w:fldCharType="end"/>
      </w:r>
    </w:p>
    <w:p w14:paraId="01345B2F" w14:textId="77777777" w:rsidR="004A24CB" w:rsidRDefault="004A24CB">
      <w:pPr>
        <w:pStyle w:val="TOC5"/>
        <w:rPr>
          <w:rFonts w:asciiTheme="minorHAnsi" w:eastAsiaTheme="minorEastAsia" w:hAnsiTheme="minorHAnsi" w:cstheme="minorBidi"/>
          <w:sz w:val="22"/>
          <w:szCs w:val="22"/>
        </w:rPr>
      </w:pPr>
      <w:r>
        <w:t>8.1.3.2.1a</w:t>
      </w:r>
      <w:r>
        <w:rPr>
          <w:rFonts w:asciiTheme="minorHAnsi" w:eastAsiaTheme="minorEastAsia" w:hAnsiTheme="minorHAnsi" w:cstheme="minorBidi"/>
          <w:sz w:val="22"/>
          <w:szCs w:val="22"/>
        </w:rPr>
        <w:tab/>
      </w:r>
      <w:r>
        <w:t>E-SMLC initiated Periodic Assistance Data Delivery</w:t>
      </w:r>
      <w:r>
        <w:tab/>
      </w:r>
      <w:r>
        <w:fldChar w:fldCharType="begin" w:fldLock="1"/>
      </w:r>
      <w:r>
        <w:instrText xml:space="preserve"> PAGEREF _Toc46523199 \h </w:instrText>
      </w:r>
      <w:r>
        <w:fldChar w:fldCharType="separate"/>
      </w:r>
      <w:r>
        <w:t>51</w:t>
      </w:r>
      <w:r>
        <w:fldChar w:fldCharType="end"/>
      </w:r>
    </w:p>
    <w:p w14:paraId="509ABDE4" w14:textId="77777777" w:rsidR="004A24CB" w:rsidRDefault="004A24CB">
      <w:pPr>
        <w:pStyle w:val="TOC5"/>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46523200 \h </w:instrText>
      </w:r>
      <w:r>
        <w:fldChar w:fldCharType="separate"/>
      </w:r>
      <w:r>
        <w:t>52</w:t>
      </w:r>
      <w:r>
        <w:fldChar w:fldCharType="end"/>
      </w:r>
    </w:p>
    <w:p w14:paraId="5B73A6EC" w14:textId="77777777" w:rsidR="004A24CB" w:rsidRDefault="004A24CB">
      <w:pPr>
        <w:pStyle w:val="TOC5"/>
        <w:rPr>
          <w:rFonts w:asciiTheme="minorHAnsi" w:eastAsiaTheme="minorEastAsia" w:hAnsiTheme="minorHAnsi" w:cstheme="minorBidi"/>
          <w:sz w:val="22"/>
          <w:szCs w:val="22"/>
        </w:rPr>
      </w:pPr>
      <w:r>
        <w:t>8.1.3.2.2a</w:t>
      </w:r>
      <w:r>
        <w:rPr>
          <w:rFonts w:asciiTheme="minorHAnsi" w:eastAsiaTheme="minorEastAsia" w:hAnsiTheme="minorHAnsi" w:cstheme="minorBidi"/>
          <w:sz w:val="22"/>
          <w:szCs w:val="22"/>
        </w:rPr>
        <w:tab/>
      </w:r>
      <w:r>
        <w:t>UE initiated Periodic Assistance Data Transfer</w:t>
      </w:r>
      <w:r>
        <w:tab/>
      </w:r>
      <w:r>
        <w:fldChar w:fldCharType="begin" w:fldLock="1"/>
      </w:r>
      <w:r>
        <w:instrText xml:space="preserve"> PAGEREF _Toc46523201 \h </w:instrText>
      </w:r>
      <w:r>
        <w:fldChar w:fldCharType="separate"/>
      </w:r>
      <w:r>
        <w:t>52</w:t>
      </w:r>
      <w:r>
        <w:fldChar w:fldCharType="end"/>
      </w:r>
    </w:p>
    <w:p w14:paraId="7ED7A1E5" w14:textId="77777777" w:rsidR="004A24CB" w:rsidRDefault="004A24CB">
      <w:pPr>
        <w:pStyle w:val="TOC4"/>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46523202 \h </w:instrText>
      </w:r>
      <w:r>
        <w:fldChar w:fldCharType="separate"/>
      </w:r>
      <w:r>
        <w:t>53</w:t>
      </w:r>
      <w:r>
        <w:fldChar w:fldCharType="end"/>
      </w:r>
    </w:p>
    <w:p w14:paraId="316AB931" w14:textId="77777777" w:rsidR="004A24CB" w:rsidRDefault="004A24CB">
      <w:pPr>
        <w:pStyle w:val="TOC5"/>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46523203 \h </w:instrText>
      </w:r>
      <w:r>
        <w:fldChar w:fldCharType="separate"/>
      </w:r>
      <w:r>
        <w:t>53</w:t>
      </w:r>
      <w:r>
        <w:fldChar w:fldCharType="end"/>
      </w:r>
    </w:p>
    <w:p w14:paraId="664F4EF6" w14:textId="77777777" w:rsidR="004A24CB" w:rsidRDefault="004A24CB">
      <w:pPr>
        <w:pStyle w:val="TOC5"/>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46523204 \h </w:instrText>
      </w:r>
      <w:r>
        <w:fldChar w:fldCharType="separate"/>
      </w:r>
      <w:r>
        <w:t>54</w:t>
      </w:r>
      <w:r>
        <w:fldChar w:fldCharType="end"/>
      </w:r>
    </w:p>
    <w:p w14:paraId="0B951C1F" w14:textId="77777777" w:rsidR="004A24CB" w:rsidRDefault="004A24CB">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Downlink positioning method</w:t>
      </w:r>
      <w:r>
        <w:tab/>
      </w:r>
      <w:r>
        <w:fldChar w:fldCharType="begin" w:fldLock="1"/>
      </w:r>
      <w:r>
        <w:instrText xml:space="preserve"> PAGEREF _Toc46523205 \h </w:instrText>
      </w:r>
      <w:r>
        <w:fldChar w:fldCharType="separate"/>
      </w:r>
      <w:r>
        <w:t>54</w:t>
      </w:r>
      <w:r>
        <w:fldChar w:fldCharType="end"/>
      </w:r>
    </w:p>
    <w:p w14:paraId="72648230" w14:textId="77777777" w:rsidR="004A24CB" w:rsidRDefault="004A24CB">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General</w:t>
      </w:r>
      <w:r>
        <w:tab/>
      </w:r>
      <w:r>
        <w:fldChar w:fldCharType="begin" w:fldLock="1"/>
      </w:r>
      <w:r>
        <w:instrText xml:space="preserve"> PAGEREF _Toc46523206 \h </w:instrText>
      </w:r>
      <w:r>
        <w:fldChar w:fldCharType="separate"/>
      </w:r>
      <w:r>
        <w:t>54</w:t>
      </w:r>
      <w:r>
        <w:fldChar w:fldCharType="end"/>
      </w:r>
    </w:p>
    <w:p w14:paraId="14E35CBB" w14:textId="77777777" w:rsidR="004A24CB" w:rsidRDefault="004A24CB">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Transferred information</w:t>
      </w:r>
      <w:r>
        <w:tab/>
      </w:r>
      <w:r>
        <w:fldChar w:fldCharType="begin" w:fldLock="1"/>
      </w:r>
      <w:r>
        <w:instrText xml:space="preserve"> PAGEREF _Toc46523207 \h </w:instrText>
      </w:r>
      <w:r>
        <w:fldChar w:fldCharType="separate"/>
      </w:r>
      <w:r>
        <w:t>55</w:t>
      </w:r>
      <w:r>
        <w:fldChar w:fldCharType="end"/>
      </w:r>
    </w:p>
    <w:p w14:paraId="71693DFC" w14:textId="77777777" w:rsidR="004A24CB" w:rsidRDefault="004A24CB">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Assistance Data that may be transferred from the E-SMLC to UE</w:t>
      </w:r>
      <w:r>
        <w:tab/>
      </w:r>
      <w:r>
        <w:fldChar w:fldCharType="begin" w:fldLock="1"/>
      </w:r>
      <w:r>
        <w:instrText xml:space="preserve"> PAGEREF _Toc46523208 \h </w:instrText>
      </w:r>
      <w:r>
        <w:fldChar w:fldCharType="separate"/>
      </w:r>
      <w:r>
        <w:t>55</w:t>
      </w:r>
      <w:r>
        <w:fldChar w:fldCharType="end"/>
      </w:r>
    </w:p>
    <w:p w14:paraId="6D7BD465" w14:textId="77777777" w:rsidR="004A24CB" w:rsidRDefault="004A24CB">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Assistance Data that may be transferred from the eNodeB to E-SMLC</w:t>
      </w:r>
      <w:r>
        <w:tab/>
      </w:r>
      <w:r>
        <w:fldChar w:fldCharType="begin" w:fldLock="1"/>
      </w:r>
      <w:r>
        <w:instrText xml:space="preserve"> PAGEREF _Toc46523209 \h </w:instrText>
      </w:r>
      <w:r>
        <w:fldChar w:fldCharType="separate"/>
      </w:r>
      <w:r>
        <w:t>55</w:t>
      </w:r>
      <w:r>
        <w:fldChar w:fldCharType="end"/>
      </w:r>
    </w:p>
    <w:p w14:paraId="42901D9A" w14:textId="77777777" w:rsidR="004A24CB" w:rsidRDefault="004A24CB">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Location Information that may be transferred from the UE to E-SMLC</w:t>
      </w:r>
      <w:r>
        <w:tab/>
      </w:r>
      <w:r>
        <w:fldChar w:fldCharType="begin" w:fldLock="1"/>
      </w:r>
      <w:r>
        <w:instrText xml:space="preserve"> PAGEREF _Toc46523210 \h </w:instrText>
      </w:r>
      <w:r>
        <w:fldChar w:fldCharType="separate"/>
      </w:r>
      <w:r>
        <w:t>55</w:t>
      </w:r>
      <w:r>
        <w:fldChar w:fldCharType="end"/>
      </w:r>
    </w:p>
    <w:p w14:paraId="2DCC80FA" w14:textId="77777777" w:rsidR="004A24CB" w:rsidRDefault="004A24CB">
      <w:pPr>
        <w:pStyle w:val="TOC3"/>
        <w:rPr>
          <w:rFonts w:asciiTheme="minorHAnsi" w:eastAsiaTheme="minorEastAsia" w:hAnsiTheme="minorHAnsi" w:cstheme="minorBidi"/>
          <w:sz w:val="22"/>
          <w:szCs w:val="22"/>
        </w:rPr>
      </w:pPr>
      <w:r>
        <w:t>8.2.3</w:t>
      </w:r>
      <w:r>
        <w:rPr>
          <w:rFonts w:asciiTheme="minorHAnsi" w:eastAsiaTheme="minorEastAsia" w:hAnsiTheme="minorHAnsi" w:cstheme="minorBidi"/>
          <w:sz w:val="22"/>
          <w:szCs w:val="22"/>
        </w:rPr>
        <w:tab/>
      </w:r>
      <w:r>
        <w:t>Downlink Positioning Procedures</w:t>
      </w:r>
      <w:r>
        <w:tab/>
      </w:r>
      <w:r>
        <w:fldChar w:fldCharType="begin" w:fldLock="1"/>
      </w:r>
      <w:r>
        <w:instrText xml:space="preserve"> PAGEREF _Toc46523211 \h </w:instrText>
      </w:r>
      <w:r>
        <w:fldChar w:fldCharType="separate"/>
      </w:r>
      <w:r>
        <w:t>55</w:t>
      </w:r>
      <w:r>
        <w:fldChar w:fldCharType="end"/>
      </w:r>
    </w:p>
    <w:p w14:paraId="197CBD1B" w14:textId="77777777" w:rsidR="004A24CB" w:rsidRDefault="004A24CB">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46523212 \h </w:instrText>
      </w:r>
      <w:r>
        <w:fldChar w:fldCharType="separate"/>
      </w:r>
      <w:r>
        <w:t>56</w:t>
      </w:r>
      <w:r>
        <w:fldChar w:fldCharType="end"/>
      </w:r>
    </w:p>
    <w:p w14:paraId="616F76D2" w14:textId="77777777" w:rsidR="004A24CB" w:rsidRDefault="004A24CB">
      <w:pPr>
        <w:pStyle w:val="TOC5"/>
        <w:rPr>
          <w:rFonts w:asciiTheme="minorHAnsi" w:eastAsiaTheme="minorEastAsia" w:hAnsiTheme="minorHAnsi" w:cstheme="minorBidi"/>
          <w:sz w:val="22"/>
          <w:szCs w:val="22"/>
        </w:rPr>
      </w:pPr>
      <w:r>
        <w:t>8.2.3.1.1</w:t>
      </w:r>
      <w:r>
        <w:rPr>
          <w:rFonts w:asciiTheme="minorHAnsi" w:eastAsiaTheme="minorEastAsia" w:hAnsiTheme="minorHAnsi" w:cstheme="minorBidi"/>
          <w:sz w:val="22"/>
          <w:szCs w:val="22"/>
        </w:rPr>
        <w:tab/>
      </w:r>
      <w:r>
        <w:t>Void</w:t>
      </w:r>
      <w:r>
        <w:tab/>
      </w:r>
      <w:r>
        <w:fldChar w:fldCharType="begin" w:fldLock="1"/>
      </w:r>
      <w:r>
        <w:instrText xml:space="preserve"> PAGEREF _Toc46523213 \h </w:instrText>
      </w:r>
      <w:r>
        <w:fldChar w:fldCharType="separate"/>
      </w:r>
      <w:r>
        <w:t>56</w:t>
      </w:r>
      <w:r>
        <w:fldChar w:fldCharType="end"/>
      </w:r>
    </w:p>
    <w:p w14:paraId="0C2E311B" w14:textId="77777777" w:rsidR="004A24CB" w:rsidRDefault="004A24CB">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46523214 \h </w:instrText>
      </w:r>
      <w:r>
        <w:fldChar w:fldCharType="separate"/>
      </w:r>
      <w:r>
        <w:t>56</w:t>
      </w:r>
      <w:r>
        <w:fldChar w:fldCharType="end"/>
      </w:r>
    </w:p>
    <w:p w14:paraId="631E91FA" w14:textId="77777777" w:rsidR="004A24CB" w:rsidRDefault="004A24CB">
      <w:pPr>
        <w:pStyle w:val="TOC5"/>
        <w:rPr>
          <w:rFonts w:asciiTheme="minorHAnsi" w:eastAsiaTheme="minorEastAsia" w:hAnsiTheme="minorHAnsi" w:cstheme="minorBidi"/>
          <w:sz w:val="22"/>
          <w:szCs w:val="22"/>
        </w:rPr>
      </w:pPr>
      <w:r>
        <w:t>8.2.3.2.1</w:t>
      </w:r>
      <w:r>
        <w:rPr>
          <w:rFonts w:asciiTheme="minorHAnsi" w:eastAsiaTheme="minorEastAsia" w:hAnsiTheme="minorHAnsi" w:cstheme="minorBidi"/>
          <w:sz w:val="22"/>
          <w:szCs w:val="22"/>
        </w:rPr>
        <w:tab/>
      </w:r>
      <w:r>
        <w:t>Assistance Data Transfer between E-SMLC and UE</w:t>
      </w:r>
      <w:r>
        <w:tab/>
      </w:r>
      <w:r>
        <w:fldChar w:fldCharType="begin" w:fldLock="1"/>
      </w:r>
      <w:r>
        <w:instrText xml:space="preserve"> PAGEREF _Toc46523215 \h </w:instrText>
      </w:r>
      <w:r>
        <w:fldChar w:fldCharType="separate"/>
      </w:r>
      <w:r>
        <w:t>56</w:t>
      </w:r>
      <w:r>
        <w:fldChar w:fldCharType="end"/>
      </w:r>
    </w:p>
    <w:p w14:paraId="26D3145D" w14:textId="77777777" w:rsidR="004A24CB" w:rsidRDefault="004A24CB">
      <w:pPr>
        <w:pStyle w:val="TOC5"/>
        <w:rPr>
          <w:rFonts w:asciiTheme="minorHAnsi" w:eastAsiaTheme="minorEastAsia" w:hAnsiTheme="minorHAnsi" w:cstheme="minorBidi"/>
          <w:sz w:val="22"/>
          <w:szCs w:val="22"/>
        </w:rPr>
      </w:pPr>
      <w:r>
        <w:t>8.2.3.2.1.1</w:t>
      </w:r>
      <w:r>
        <w:rPr>
          <w:rFonts w:asciiTheme="minorHAnsi" w:eastAsiaTheme="minorEastAsia" w:hAnsiTheme="minorHAnsi" w:cstheme="minorBidi"/>
          <w:sz w:val="22"/>
          <w:szCs w:val="22"/>
        </w:rPr>
        <w:tab/>
      </w:r>
      <w:r>
        <w:t>E-SMLC-initiated assistance data delivery</w:t>
      </w:r>
      <w:r>
        <w:tab/>
      </w:r>
      <w:r>
        <w:fldChar w:fldCharType="begin" w:fldLock="1"/>
      </w:r>
      <w:r>
        <w:instrText xml:space="preserve"> PAGEREF _Toc46523216 \h </w:instrText>
      </w:r>
      <w:r>
        <w:fldChar w:fldCharType="separate"/>
      </w:r>
      <w:r>
        <w:t>56</w:t>
      </w:r>
      <w:r>
        <w:fldChar w:fldCharType="end"/>
      </w:r>
    </w:p>
    <w:p w14:paraId="0AC106E2" w14:textId="77777777" w:rsidR="004A24CB" w:rsidRDefault="004A24CB">
      <w:pPr>
        <w:pStyle w:val="TOC5"/>
        <w:rPr>
          <w:rFonts w:asciiTheme="minorHAnsi" w:eastAsiaTheme="minorEastAsia" w:hAnsiTheme="minorHAnsi" w:cstheme="minorBidi"/>
          <w:sz w:val="22"/>
          <w:szCs w:val="22"/>
        </w:rPr>
      </w:pPr>
      <w:r>
        <w:t>8.2.3.2.1.2</w:t>
      </w:r>
      <w:r>
        <w:rPr>
          <w:rFonts w:asciiTheme="minorHAnsi" w:eastAsiaTheme="minorEastAsia" w:hAnsiTheme="minorHAnsi" w:cstheme="minorBidi"/>
          <w:sz w:val="22"/>
          <w:szCs w:val="22"/>
        </w:rPr>
        <w:tab/>
      </w:r>
      <w:r>
        <w:t>UE-initiated assistance data transfer</w:t>
      </w:r>
      <w:r>
        <w:tab/>
      </w:r>
      <w:r>
        <w:fldChar w:fldCharType="begin" w:fldLock="1"/>
      </w:r>
      <w:r>
        <w:instrText xml:space="preserve"> PAGEREF _Toc46523217 \h </w:instrText>
      </w:r>
      <w:r>
        <w:fldChar w:fldCharType="separate"/>
      </w:r>
      <w:r>
        <w:t>56</w:t>
      </w:r>
      <w:r>
        <w:fldChar w:fldCharType="end"/>
      </w:r>
    </w:p>
    <w:p w14:paraId="2A31D070" w14:textId="77777777" w:rsidR="004A24CB" w:rsidRDefault="004A24CB">
      <w:pPr>
        <w:pStyle w:val="TOC5"/>
        <w:rPr>
          <w:rFonts w:asciiTheme="minorHAnsi" w:eastAsiaTheme="minorEastAsia" w:hAnsiTheme="minorHAnsi" w:cstheme="minorBidi"/>
          <w:sz w:val="22"/>
          <w:szCs w:val="22"/>
        </w:rPr>
      </w:pPr>
      <w:r>
        <w:t>8.2.3.2.2</w:t>
      </w:r>
      <w:r>
        <w:rPr>
          <w:rFonts w:asciiTheme="minorHAnsi" w:eastAsiaTheme="minorEastAsia" w:hAnsiTheme="minorHAnsi" w:cstheme="minorBidi"/>
          <w:sz w:val="22"/>
          <w:szCs w:val="22"/>
        </w:rPr>
        <w:tab/>
      </w:r>
      <w:r>
        <w:t>Assistance Data Delivery between E-SMLC and eNodeB</w:t>
      </w:r>
      <w:r>
        <w:tab/>
      </w:r>
      <w:r>
        <w:fldChar w:fldCharType="begin" w:fldLock="1"/>
      </w:r>
      <w:r>
        <w:instrText xml:space="preserve"> PAGEREF _Toc46523218 \h </w:instrText>
      </w:r>
      <w:r>
        <w:fldChar w:fldCharType="separate"/>
      </w:r>
      <w:r>
        <w:t>57</w:t>
      </w:r>
      <w:r>
        <w:fldChar w:fldCharType="end"/>
      </w:r>
    </w:p>
    <w:p w14:paraId="54162557" w14:textId="77777777" w:rsidR="004A24CB" w:rsidRDefault="004A24CB">
      <w:pPr>
        <w:pStyle w:val="TOC5"/>
        <w:rPr>
          <w:rFonts w:asciiTheme="minorHAnsi" w:eastAsiaTheme="minorEastAsia" w:hAnsiTheme="minorHAnsi" w:cstheme="minorBidi"/>
          <w:sz w:val="22"/>
          <w:szCs w:val="22"/>
        </w:rPr>
      </w:pPr>
      <w:r>
        <w:t>8.2.3.2.2.1</w:t>
      </w:r>
      <w:r>
        <w:rPr>
          <w:rFonts w:asciiTheme="minorHAnsi" w:eastAsiaTheme="minorEastAsia" w:hAnsiTheme="minorHAnsi" w:cstheme="minorBidi"/>
          <w:sz w:val="22"/>
          <w:szCs w:val="22"/>
        </w:rPr>
        <w:tab/>
      </w:r>
      <w:r>
        <w:t>Void</w:t>
      </w:r>
      <w:r>
        <w:tab/>
      </w:r>
      <w:r>
        <w:fldChar w:fldCharType="begin" w:fldLock="1"/>
      </w:r>
      <w:r>
        <w:instrText xml:space="preserve"> PAGEREF _Toc46523219 \h </w:instrText>
      </w:r>
      <w:r>
        <w:fldChar w:fldCharType="separate"/>
      </w:r>
      <w:r>
        <w:t>57</w:t>
      </w:r>
      <w:r>
        <w:fldChar w:fldCharType="end"/>
      </w:r>
    </w:p>
    <w:p w14:paraId="70A34D79" w14:textId="77777777" w:rsidR="004A24CB" w:rsidRDefault="004A24CB">
      <w:pPr>
        <w:pStyle w:val="TOC5"/>
        <w:rPr>
          <w:rFonts w:asciiTheme="minorHAnsi" w:eastAsiaTheme="minorEastAsia" w:hAnsiTheme="minorHAnsi" w:cstheme="minorBidi"/>
          <w:sz w:val="22"/>
          <w:szCs w:val="22"/>
        </w:rPr>
      </w:pPr>
      <w:r>
        <w:t>8.2.3.2.2.2</w:t>
      </w:r>
      <w:r>
        <w:rPr>
          <w:rFonts w:asciiTheme="minorHAnsi" w:eastAsiaTheme="minorEastAsia" w:hAnsiTheme="minorHAnsi" w:cstheme="minorBidi"/>
          <w:sz w:val="22"/>
          <w:szCs w:val="22"/>
        </w:rPr>
        <w:tab/>
      </w:r>
      <w:r>
        <w:t>E-SMLC-initiated assistance data delivery to the E-SMLC</w:t>
      </w:r>
      <w:r>
        <w:tab/>
      </w:r>
      <w:r>
        <w:fldChar w:fldCharType="begin" w:fldLock="1"/>
      </w:r>
      <w:r>
        <w:instrText xml:space="preserve"> PAGEREF _Toc46523220 \h </w:instrText>
      </w:r>
      <w:r>
        <w:fldChar w:fldCharType="separate"/>
      </w:r>
      <w:r>
        <w:t>57</w:t>
      </w:r>
      <w:r>
        <w:fldChar w:fldCharType="end"/>
      </w:r>
    </w:p>
    <w:p w14:paraId="43E0171D" w14:textId="77777777" w:rsidR="004A24CB" w:rsidRDefault="004A24CB">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46523221 \h </w:instrText>
      </w:r>
      <w:r>
        <w:fldChar w:fldCharType="separate"/>
      </w:r>
      <w:r>
        <w:t>58</w:t>
      </w:r>
      <w:r>
        <w:fldChar w:fldCharType="end"/>
      </w:r>
    </w:p>
    <w:p w14:paraId="06E38CA1" w14:textId="77777777" w:rsidR="004A24CB" w:rsidRDefault="004A24CB">
      <w:pPr>
        <w:pStyle w:val="TOC5"/>
        <w:rPr>
          <w:rFonts w:asciiTheme="minorHAnsi" w:eastAsiaTheme="minorEastAsia" w:hAnsiTheme="minorHAnsi" w:cstheme="minorBidi"/>
          <w:sz w:val="22"/>
          <w:szCs w:val="22"/>
        </w:rPr>
      </w:pPr>
      <w:r>
        <w:t>8.2.3.3.1</w:t>
      </w:r>
      <w:r>
        <w:rPr>
          <w:rFonts w:asciiTheme="minorHAnsi" w:eastAsiaTheme="minorEastAsia" w:hAnsiTheme="minorHAnsi" w:cstheme="minorBidi"/>
          <w:sz w:val="22"/>
          <w:szCs w:val="22"/>
        </w:rPr>
        <w:tab/>
      </w:r>
      <w:r>
        <w:t>E-SMLC-initiated Location Information Transfer</w:t>
      </w:r>
      <w:r>
        <w:tab/>
      </w:r>
      <w:r>
        <w:fldChar w:fldCharType="begin" w:fldLock="1"/>
      </w:r>
      <w:r>
        <w:instrText xml:space="preserve"> PAGEREF _Toc46523222 \h </w:instrText>
      </w:r>
      <w:r>
        <w:fldChar w:fldCharType="separate"/>
      </w:r>
      <w:r>
        <w:t>58</w:t>
      </w:r>
      <w:r>
        <w:fldChar w:fldCharType="end"/>
      </w:r>
    </w:p>
    <w:p w14:paraId="6296AED7" w14:textId="77777777" w:rsidR="004A24CB" w:rsidRDefault="004A24CB">
      <w:pPr>
        <w:pStyle w:val="TOC5"/>
        <w:rPr>
          <w:rFonts w:asciiTheme="minorHAnsi" w:eastAsiaTheme="minorEastAsia" w:hAnsiTheme="minorHAnsi" w:cstheme="minorBidi"/>
          <w:sz w:val="22"/>
          <w:szCs w:val="22"/>
        </w:rPr>
      </w:pPr>
      <w:r>
        <w:t>8.2.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46523223 \h </w:instrText>
      </w:r>
      <w:r>
        <w:fldChar w:fldCharType="separate"/>
      </w:r>
      <w:r>
        <w:t>58</w:t>
      </w:r>
      <w:r>
        <w:fldChar w:fldCharType="end"/>
      </w:r>
    </w:p>
    <w:p w14:paraId="49BE4A58" w14:textId="77777777" w:rsidR="004A24CB" w:rsidRDefault="004A24CB">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Enhanced cell ID positioning methods</w:t>
      </w:r>
      <w:r>
        <w:tab/>
      </w:r>
      <w:r>
        <w:fldChar w:fldCharType="begin" w:fldLock="1"/>
      </w:r>
      <w:r>
        <w:instrText xml:space="preserve"> PAGEREF _Toc46523224 \h </w:instrText>
      </w:r>
      <w:r>
        <w:fldChar w:fldCharType="separate"/>
      </w:r>
      <w:r>
        <w:t>59</w:t>
      </w:r>
      <w:r>
        <w:fldChar w:fldCharType="end"/>
      </w:r>
    </w:p>
    <w:p w14:paraId="2436DC73" w14:textId="77777777" w:rsidR="004A24CB" w:rsidRDefault="004A24CB">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General</w:t>
      </w:r>
      <w:r>
        <w:tab/>
      </w:r>
      <w:r>
        <w:fldChar w:fldCharType="begin" w:fldLock="1"/>
      </w:r>
      <w:r>
        <w:instrText xml:space="preserve"> PAGEREF _Toc46523225 \h </w:instrText>
      </w:r>
      <w:r>
        <w:fldChar w:fldCharType="separate"/>
      </w:r>
      <w:r>
        <w:t>59</w:t>
      </w:r>
      <w:r>
        <w:fldChar w:fldCharType="end"/>
      </w:r>
    </w:p>
    <w:p w14:paraId="67B3F061" w14:textId="77777777" w:rsidR="004A24CB" w:rsidRDefault="004A24CB">
      <w:pPr>
        <w:pStyle w:val="TOC3"/>
        <w:rPr>
          <w:rFonts w:asciiTheme="minorHAnsi" w:eastAsiaTheme="minorEastAsia" w:hAnsiTheme="minorHAnsi" w:cstheme="minorBidi"/>
          <w:sz w:val="22"/>
          <w:szCs w:val="22"/>
        </w:rPr>
      </w:pPr>
      <w:r>
        <w:t>8.3.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46523226 \h </w:instrText>
      </w:r>
      <w:r>
        <w:fldChar w:fldCharType="separate"/>
      </w:r>
      <w:r>
        <w:t>59</w:t>
      </w:r>
      <w:r>
        <w:fldChar w:fldCharType="end"/>
      </w:r>
    </w:p>
    <w:p w14:paraId="7D19B9D0" w14:textId="77777777" w:rsidR="004A24CB" w:rsidRDefault="004A24CB">
      <w:pPr>
        <w:pStyle w:val="TOC4"/>
        <w:rPr>
          <w:rFonts w:asciiTheme="minorHAnsi" w:eastAsiaTheme="minorEastAsia" w:hAnsiTheme="minorHAnsi" w:cstheme="minorBidi"/>
          <w:sz w:val="22"/>
          <w:szCs w:val="22"/>
        </w:rPr>
      </w:pPr>
      <w:r>
        <w:t>8.3.2.1</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46523227 \h </w:instrText>
      </w:r>
      <w:r>
        <w:fldChar w:fldCharType="separate"/>
      </w:r>
      <w:r>
        <w:t>59</w:t>
      </w:r>
      <w:r>
        <w:fldChar w:fldCharType="end"/>
      </w:r>
    </w:p>
    <w:p w14:paraId="5EFA5513" w14:textId="77777777" w:rsidR="004A24CB" w:rsidRDefault="004A24CB">
      <w:pPr>
        <w:pStyle w:val="TOC4"/>
        <w:rPr>
          <w:rFonts w:asciiTheme="minorHAnsi" w:eastAsiaTheme="minorEastAsia" w:hAnsiTheme="minorHAnsi" w:cstheme="minorBidi"/>
          <w:sz w:val="22"/>
          <w:szCs w:val="22"/>
        </w:rPr>
      </w:pPr>
      <w:r>
        <w:t>8.3.2.2</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46523228 \h </w:instrText>
      </w:r>
      <w:r>
        <w:fldChar w:fldCharType="separate"/>
      </w:r>
      <w:r>
        <w:t>60</w:t>
      </w:r>
      <w:r>
        <w:fldChar w:fldCharType="end"/>
      </w:r>
    </w:p>
    <w:p w14:paraId="449EA520" w14:textId="77777777" w:rsidR="004A24CB" w:rsidRDefault="004A24CB">
      <w:pPr>
        <w:pStyle w:val="TOC4"/>
        <w:rPr>
          <w:rFonts w:asciiTheme="minorHAnsi" w:eastAsiaTheme="minorEastAsia" w:hAnsiTheme="minorHAnsi" w:cstheme="minorBidi"/>
          <w:sz w:val="22"/>
          <w:szCs w:val="22"/>
        </w:rPr>
      </w:pPr>
      <w:r>
        <w:t>8.3.2.3</w:t>
      </w:r>
      <w:r>
        <w:rPr>
          <w:rFonts w:asciiTheme="minorHAnsi" w:eastAsiaTheme="minorEastAsia" w:hAnsiTheme="minorHAnsi" w:cstheme="minorBidi"/>
          <w:sz w:val="22"/>
          <w:szCs w:val="22"/>
        </w:rPr>
        <w:tab/>
      </w:r>
      <w:r>
        <w:t>Information that may be transferred from the eNodeB to E-SMLC</w:t>
      </w:r>
      <w:r>
        <w:tab/>
      </w:r>
      <w:r>
        <w:fldChar w:fldCharType="begin" w:fldLock="1"/>
      </w:r>
      <w:r>
        <w:instrText xml:space="preserve"> PAGEREF _Toc46523229 \h </w:instrText>
      </w:r>
      <w:r>
        <w:fldChar w:fldCharType="separate"/>
      </w:r>
      <w:r>
        <w:t>60</w:t>
      </w:r>
      <w:r>
        <w:fldChar w:fldCharType="end"/>
      </w:r>
    </w:p>
    <w:p w14:paraId="153193B2" w14:textId="77777777" w:rsidR="004A24CB" w:rsidRDefault="004A24CB">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Downlink E-CID Positioning Procedures</w:t>
      </w:r>
      <w:r>
        <w:tab/>
      </w:r>
      <w:r>
        <w:fldChar w:fldCharType="begin" w:fldLock="1"/>
      </w:r>
      <w:r>
        <w:instrText xml:space="preserve"> PAGEREF _Toc46523230 \h </w:instrText>
      </w:r>
      <w:r>
        <w:fldChar w:fldCharType="separate"/>
      </w:r>
      <w:r>
        <w:t>60</w:t>
      </w:r>
      <w:r>
        <w:fldChar w:fldCharType="end"/>
      </w:r>
    </w:p>
    <w:p w14:paraId="29FBC9B0" w14:textId="77777777" w:rsidR="004A24CB" w:rsidRDefault="004A24CB">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46523231 \h </w:instrText>
      </w:r>
      <w:r>
        <w:fldChar w:fldCharType="separate"/>
      </w:r>
      <w:r>
        <w:t>60</w:t>
      </w:r>
      <w:r>
        <w:fldChar w:fldCharType="end"/>
      </w:r>
    </w:p>
    <w:p w14:paraId="3B753D5A" w14:textId="77777777" w:rsidR="004A24CB" w:rsidRDefault="004A24CB">
      <w:pPr>
        <w:pStyle w:val="TOC5"/>
        <w:rPr>
          <w:rFonts w:asciiTheme="minorHAnsi" w:eastAsiaTheme="minorEastAsia" w:hAnsiTheme="minorHAnsi" w:cstheme="minorBidi"/>
          <w:sz w:val="22"/>
          <w:szCs w:val="22"/>
        </w:rPr>
      </w:pPr>
      <w:r>
        <w:t>8.3.3.1.1</w:t>
      </w:r>
      <w:r>
        <w:rPr>
          <w:rFonts w:asciiTheme="minorHAnsi" w:eastAsiaTheme="minorEastAsia" w:hAnsiTheme="minorHAnsi" w:cstheme="minorBidi"/>
          <w:sz w:val="22"/>
          <w:szCs w:val="22"/>
        </w:rPr>
        <w:tab/>
      </w:r>
      <w:r>
        <w:t>Void</w:t>
      </w:r>
      <w:r>
        <w:tab/>
      </w:r>
      <w:r>
        <w:fldChar w:fldCharType="begin" w:fldLock="1"/>
      </w:r>
      <w:r>
        <w:instrText xml:space="preserve"> PAGEREF _Toc46523232 \h </w:instrText>
      </w:r>
      <w:r>
        <w:fldChar w:fldCharType="separate"/>
      </w:r>
      <w:r>
        <w:t>61</w:t>
      </w:r>
      <w:r>
        <w:fldChar w:fldCharType="end"/>
      </w:r>
    </w:p>
    <w:p w14:paraId="1BBF8C6D" w14:textId="77777777" w:rsidR="004A24CB" w:rsidRDefault="004A24CB">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46523233 \h </w:instrText>
      </w:r>
      <w:r>
        <w:fldChar w:fldCharType="separate"/>
      </w:r>
      <w:r>
        <w:t>61</w:t>
      </w:r>
      <w:r>
        <w:fldChar w:fldCharType="end"/>
      </w:r>
    </w:p>
    <w:p w14:paraId="1E7AE633" w14:textId="77777777" w:rsidR="004A24CB" w:rsidRDefault="004A24CB">
      <w:pPr>
        <w:pStyle w:val="TOC4"/>
        <w:rPr>
          <w:rFonts w:asciiTheme="minorHAnsi" w:eastAsiaTheme="minorEastAsia" w:hAnsiTheme="minorHAnsi" w:cstheme="minorBidi"/>
          <w:sz w:val="22"/>
          <w:szCs w:val="22"/>
        </w:rPr>
      </w:pPr>
      <w:r>
        <w:t>8.3.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46523234 \h </w:instrText>
      </w:r>
      <w:r>
        <w:fldChar w:fldCharType="separate"/>
      </w:r>
      <w:r>
        <w:t>61</w:t>
      </w:r>
      <w:r>
        <w:fldChar w:fldCharType="end"/>
      </w:r>
    </w:p>
    <w:p w14:paraId="6BDDF9A2" w14:textId="77777777" w:rsidR="004A24CB" w:rsidRDefault="004A24CB">
      <w:pPr>
        <w:pStyle w:val="TOC5"/>
        <w:rPr>
          <w:rFonts w:asciiTheme="minorHAnsi" w:eastAsiaTheme="minorEastAsia" w:hAnsiTheme="minorHAnsi" w:cstheme="minorBidi"/>
          <w:sz w:val="22"/>
          <w:szCs w:val="22"/>
        </w:rPr>
      </w:pPr>
      <w:r>
        <w:t>8.3.3.3.1</w:t>
      </w:r>
      <w:r>
        <w:rPr>
          <w:rFonts w:asciiTheme="minorHAnsi" w:eastAsiaTheme="minorEastAsia" w:hAnsiTheme="minorHAnsi" w:cstheme="minorBidi"/>
          <w:sz w:val="22"/>
          <w:szCs w:val="22"/>
        </w:rPr>
        <w:tab/>
      </w:r>
      <w:r>
        <w:t>E-SMLC-initiated Location Information Transfer</w:t>
      </w:r>
      <w:r>
        <w:tab/>
      </w:r>
      <w:r>
        <w:fldChar w:fldCharType="begin" w:fldLock="1"/>
      </w:r>
      <w:r>
        <w:instrText xml:space="preserve"> PAGEREF _Toc46523235 \h </w:instrText>
      </w:r>
      <w:r>
        <w:fldChar w:fldCharType="separate"/>
      </w:r>
      <w:r>
        <w:t>61</w:t>
      </w:r>
      <w:r>
        <w:fldChar w:fldCharType="end"/>
      </w:r>
    </w:p>
    <w:p w14:paraId="3DBEA427" w14:textId="77777777" w:rsidR="004A24CB" w:rsidRDefault="004A24CB">
      <w:pPr>
        <w:pStyle w:val="TOC5"/>
        <w:rPr>
          <w:rFonts w:asciiTheme="minorHAnsi" w:eastAsiaTheme="minorEastAsia" w:hAnsiTheme="minorHAnsi" w:cstheme="minorBidi"/>
          <w:sz w:val="22"/>
          <w:szCs w:val="22"/>
        </w:rPr>
      </w:pPr>
      <w:r>
        <w:t>8.3.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46523236 \h </w:instrText>
      </w:r>
      <w:r>
        <w:fldChar w:fldCharType="separate"/>
      </w:r>
      <w:r>
        <w:t>61</w:t>
      </w:r>
      <w:r>
        <w:fldChar w:fldCharType="end"/>
      </w:r>
    </w:p>
    <w:p w14:paraId="55AC4003" w14:textId="77777777" w:rsidR="004A24CB" w:rsidRDefault="004A24CB">
      <w:pPr>
        <w:pStyle w:val="TOC3"/>
        <w:rPr>
          <w:rFonts w:asciiTheme="minorHAnsi" w:eastAsiaTheme="minorEastAsia" w:hAnsiTheme="minorHAnsi" w:cstheme="minorBidi"/>
          <w:sz w:val="22"/>
          <w:szCs w:val="22"/>
        </w:rPr>
      </w:pPr>
      <w:r>
        <w:t>8.3.4</w:t>
      </w:r>
      <w:r>
        <w:rPr>
          <w:rFonts w:asciiTheme="minorHAnsi" w:eastAsiaTheme="minorEastAsia" w:hAnsiTheme="minorHAnsi" w:cstheme="minorBidi"/>
          <w:sz w:val="22"/>
          <w:szCs w:val="22"/>
        </w:rPr>
        <w:tab/>
      </w:r>
      <w:r>
        <w:t>Uplink E-CID Positioning Procedures</w:t>
      </w:r>
      <w:r>
        <w:tab/>
      </w:r>
      <w:r>
        <w:fldChar w:fldCharType="begin" w:fldLock="1"/>
      </w:r>
      <w:r>
        <w:instrText xml:space="preserve"> PAGEREF _Toc46523237 \h </w:instrText>
      </w:r>
      <w:r>
        <w:fldChar w:fldCharType="separate"/>
      </w:r>
      <w:r>
        <w:t>62</w:t>
      </w:r>
      <w:r>
        <w:fldChar w:fldCharType="end"/>
      </w:r>
    </w:p>
    <w:p w14:paraId="4C2096BE" w14:textId="77777777" w:rsidR="004A24CB" w:rsidRDefault="004A24CB">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Position Capability Transfer Procedure</w:t>
      </w:r>
      <w:r>
        <w:tab/>
      </w:r>
      <w:r>
        <w:fldChar w:fldCharType="begin" w:fldLock="1"/>
      </w:r>
      <w:r>
        <w:instrText xml:space="preserve"> PAGEREF _Toc46523238 \h </w:instrText>
      </w:r>
      <w:r>
        <w:fldChar w:fldCharType="separate"/>
      </w:r>
      <w:r>
        <w:t>62</w:t>
      </w:r>
      <w:r>
        <w:fldChar w:fldCharType="end"/>
      </w:r>
    </w:p>
    <w:p w14:paraId="1943E732" w14:textId="77777777" w:rsidR="004A24CB" w:rsidRDefault="004A24CB">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46523239 \h </w:instrText>
      </w:r>
      <w:r>
        <w:fldChar w:fldCharType="separate"/>
      </w:r>
      <w:r>
        <w:t>62</w:t>
      </w:r>
      <w:r>
        <w:fldChar w:fldCharType="end"/>
      </w:r>
    </w:p>
    <w:p w14:paraId="5D09196B" w14:textId="77777777" w:rsidR="004A24CB" w:rsidRDefault="004A24CB">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Position Measurement Procedure</w:t>
      </w:r>
      <w:r>
        <w:tab/>
      </w:r>
      <w:r>
        <w:fldChar w:fldCharType="begin" w:fldLock="1"/>
      </w:r>
      <w:r>
        <w:instrText xml:space="preserve"> PAGEREF _Toc46523240 \h </w:instrText>
      </w:r>
      <w:r>
        <w:fldChar w:fldCharType="separate"/>
      </w:r>
      <w:r>
        <w:t>62</w:t>
      </w:r>
      <w:r>
        <w:fldChar w:fldCharType="end"/>
      </w:r>
    </w:p>
    <w:p w14:paraId="4120F6D0" w14:textId="77777777" w:rsidR="004A24CB" w:rsidRDefault="004A24CB">
      <w:pPr>
        <w:pStyle w:val="TOC5"/>
        <w:rPr>
          <w:rFonts w:asciiTheme="minorHAnsi" w:eastAsiaTheme="minorEastAsia" w:hAnsiTheme="minorHAnsi" w:cstheme="minorBidi"/>
          <w:sz w:val="22"/>
          <w:szCs w:val="22"/>
        </w:rPr>
      </w:pPr>
      <w:r>
        <w:t>8.3.4.3.1</w:t>
      </w:r>
      <w:r>
        <w:rPr>
          <w:rFonts w:asciiTheme="minorHAnsi" w:eastAsiaTheme="minorEastAsia" w:hAnsiTheme="minorHAnsi" w:cstheme="minorBidi"/>
          <w:sz w:val="22"/>
          <w:szCs w:val="22"/>
        </w:rPr>
        <w:tab/>
      </w:r>
      <w:r>
        <w:t>E-SMLC-initiated Position Measurement</w:t>
      </w:r>
      <w:r>
        <w:tab/>
      </w:r>
      <w:r>
        <w:fldChar w:fldCharType="begin" w:fldLock="1"/>
      </w:r>
      <w:r>
        <w:instrText xml:space="preserve"> PAGEREF _Toc46523241 \h </w:instrText>
      </w:r>
      <w:r>
        <w:fldChar w:fldCharType="separate"/>
      </w:r>
      <w:r>
        <w:t>62</w:t>
      </w:r>
      <w:r>
        <w:fldChar w:fldCharType="end"/>
      </w:r>
    </w:p>
    <w:p w14:paraId="28A95458" w14:textId="77777777" w:rsidR="004A24CB" w:rsidRDefault="004A24CB">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Downlink Supporting Procedures</w:t>
      </w:r>
      <w:r>
        <w:tab/>
      </w:r>
      <w:r>
        <w:fldChar w:fldCharType="begin" w:fldLock="1"/>
      </w:r>
      <w:r>
        <w:instrText xml:space="preserve"> PAGEREF _Toc46523242 \h </w:instrText>
      </w:r>
      <w:r>
        <w:fldChar w:fldCharType="separate"/>
      </w:r>
      <w:r>
        <w:t>63</w:t>
      </w:r>
      <w:r>
        <w:fldChar w:fldCharType="end"/>
      </w:r>
    </w:p>
    <w:p w14:paraId="03157217" w14:textId="77777777" w:rsidR="004A24CB" w:rsidRDefault="004A24CB">
      <w:pPr>
        <w:pStyle w:val="TOC3"/>
        <w:rPr>
          <w:rFonts w:asciiTheme="minorHAnsi" w:eastAsiaTheme="minorEastAsia" w:hAnsiTheme="minorHAnsi" w:cstheme="minorBidi"/>
          <w:sz w:val="22"/>
          <w:szCs w:val="22"/>
        </w:rPr>
      </w:pPr>
      <w:r>
        <w:t>8.4.1</w:t>
      </w:r>
      <w:r>
        <w:rPr>
          <w:rFonts w:asciiTheme="minorHAnsi" w:eastAsiaTheme="minorEastAsia" w:hAnsiTheme="minorHAnsi" w:cstheme="minorBidi"/>
          <w:sz w:val="22"/>
          <w:szCs w:val="22"/>
        </w:rPr>
        <w:tab/>
      </w:r>
      <w:r>
        <w:t>General</w:t>
      </w:r>
      <w:r>
        <w:tab/>
      </w:r>
      <w:r>
        <w:fldChar w:fldCharType="begin" w:fldLock="1"/>
      </w:r>
      <w:r>
        <w:instrText xml:space="preserve"> PAGEREF _Toc46523243 \h </w:instrText>
      </w:r>
      <w:r>
        <w:fldChar w:fldCharType="separate"/>
      </w:r>
      <w:r>
        <w:t>63</w:t>
      </w:r>
      <w:r>
        <w:fldChar w:fldCharType="end"/>
      </w:r>
    </w:p>
    <w:p w14:paraId="68C67FB8" w14:textId="77777777" w:rsidR="004A24CB" w:rsidRDefault="004A24CB">
      <w:pPr>
        <w:pStyle w:val="TOC3"/>
        <w:rPr>
          <w:rFonts w:asciiTheme="minorHAnsi" w:eastAsiaTheme="minorEastAsia" w:hAnsiTheme="minorHAnsi" w:cstheme="minorBidi"/>
          <w:sz w:val="22"/>
          <w:szCs w:val="22"/>
        </w:rPr>
      </w:pPr>
      <w:r>
        <w:t>8.4.2</w:t>
      </w:r>
      <w:r>
        <w:rPr>
          <w:rFonts w:asciiTheme="minorHAnsi" w:eastAsiaTheme="minorEastAsia" w:hAnsiTheme="minorHAnsi" w:cstheme="minorBidi"/>
          <w:sz w:val="22"/>
          <w:szCs w:val="22"/>
        </w:rPr>
        <w:tab/>
      </w:r>
      <w:r>
        <w:t>Location Related Information</w:t>
      </w:r>
      <w:r>
        <w:tab/>
      </w:r>
      <w:r>
        <w:fldChar w:fldCharType="begin" w:fldLock="1"/>
      </w:r>
      <w:r>
        <w:instrText xml:space="preserve"> PAGEREF _Toc46523244 \h </w:instrText>
      </w:r>
      <w:r>
        <w:fldChar w:fldCharType="separate"/>
      </w:r>
      <w:r>
        <w:t>63</w:t>
      </w:r>
      <w:r>
        <w:fldChar w:fldCharType="end"/>
      </w:r>
    </w:p>
    <w:p w14:paraId="221EABDC" w14:textId="77777777" w:rsidR="004A24CB" w:rsidRDefault="004A24CB">
      <w:pPr>
        <w:pStyle w:val="TOC3"/>
        <w:rPr>
          <w:rFonts w:asciiTheme="minorHAnsi" w:eastAsiaTheme="minorEastAsia" w:hAnsiTheme="minorHAnsi" w:cstheme="minorBidi"/>
          <w:sz w:val="22"/>
          <w:szCs w:val="22"/>
        </w:rPr>
      </w:pPr>
      <w:r>
        <w:t>8.4.3</w:t>
      </w:r>
      <w:r>
        <w:rPr>
          <w:rFonts w:asciiTheme="minorHAnsi" w:eastAsiaTheme="minorEastAsia" w:hAnsiTheme="minorHAnsi" w:cstheme="minorBidi"/>
          <w:sz w:val="22"/>
          <w:szCs w:val="22"/>
        </w:rPr>
        <w:tab/>
      </w:r>
      <w:r>
        <w:t>Location Related Information Acquisition Procedure</w:t>
      </w:r>
      <w:r>
        <w:tab/>
      </w:r>
      <w:r>
        <w:fldChar w:fldCharType="begin" w:fldLock="1"/>
      </w:r>
      <w:r>
        <w:instrText xml:space="preserve"> PAGEREF _Toc46523245 \h </w:instrText>
      </w:r>
      <w:r>
        <w:fldChar w:fldCharType="separate"/>
      </w:r>
      <w:r>
        <w:t>63</w:t>
      </w:r>
      <w:r>
        <w:fldChar w:fldCharType="end"/>
      </w:r>
    </w:p>
    <w:p w14:paraId="0DB3E4A0" w14:textId="77777777" w:rsidR="004A24CB" w:rsidRDefault="004A24CB">
      <w:pPr>
        <w:pStyle w:val="TOC5"/>
        <w:rPr>
          <w:rFonts w:asciiTheme="minorHAnsi" w:eastAsiaTheme="minorEastAsia" w:hAnsiTheme="minorHAnsi" w:cstheme="minorBidi"/>
          <w:sz w:val="22"/>
          <w:szCs w:val="22"/>
        </w:rPr>
      </w:pPr>
      <w:r>
        <w:t>8.4.3.1</w:t>
      </w:r>
      <w:r>
        <w:rPr>
          <w:rFonts w:asciiTheme="minorHAnsi" w:eastAsiaTheme="minorEastAsia" w:hAnsiTheme="minorHAnsi" w:cstheme="minorBidi"/>
          <w:sz w:val="22"/>
          <w:szCs w:val="22"/>
        </w:rPr>
        <w:tab/>
      </w:r>
      <w:r>
        <w:t>On Demand Procedure</w:t>
      </w:r>
      <w:r>
        <w:tab/>
      </w:r>
      <w:r>
        <w:fldChar w:fldCharType="begin" w:fldLock="1"/>
      </w:r>
      <w:r>
        <w:instrText xml:space="preserve"> PAGEREF _Toc46523246 \h </w:instrText>
      </w:r>
      <w:r>
        <w:fldChar w:fldCharType="separate"/>
      </w:r>
      <w:r>
        <w:t>63</w:t>
      </w:r>
      <w:r>
        <w:fldChar w:fldCharType="end"/>
      </w:r>
    </w:p>
    <w:p w14:paraId="49568F76" w14:textId="77777777" w:rsidR="004A24CB" w:rsidRDefault="004A24CB">
      <w:pPr>
        <w:pStyle w:val="TOC5"/>
        <w:rPr>
          <w:rFonts w:asciiTheme="minorHAnsi" w:eastAsiaTheme="minorEastAsia" w:hAnsiTheme="minorHAnsi" w:cstheme="minorBidi"/>
          <w:sz w:val="22"/>
          <w:szCs w:val="22"/>
        </w:rPr>
      </w:pPr>
      <w:r>
        <w:t>8.4.3.2</w:t>
      </w:r>
      <w:r>
        <w:rPr>
          <w:rFonts w:asciiTheme="minorHAnsi" w:eastAsiaTheme="minorEastAsia" w:hAnsiTheme="minorHAnsi" w:cstheme="minorBidi"/>
          <w:sz w:val="22"/>
          <w:szCs w:val="22"/>
        </w:rPr>
        <w:tab/>
      </w:r>
      <w:r>
        <w:t>Triggered Procedure</w:t>
      </w:r>
      <w:r>
        <w:tab/>
      </w:r>
      <w:r>
        <w:fldChar w:fldCharType="begin" w:fldLock="1"/>
      </w:r>
      <w:r>
        <w:instrText xml:space="preserve"> PAGEREF _Toc46523247 \h </w:instrText>
      </w:r>
      <w:r>
        <w:fldChar w:fldCharType="separate"/>
      </w:r>
      <w:r>
        <w:t>64</w:t>
      </w:r>
      <w:r>
        <w:fldChar w:fldCharType="end"/>
      </w:r>
    </w:p>
    <w:p w14:paraId="18CA8AB2" w14:textId="77777777" w:rsidR="004A24CB" w:rsidRDefault="004A24CB">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Uplink positioning method</w:t>
      </w:r>
      <w:r>
        <w:tab/>
      </w:r>
      <w:r>
        <w:fldChar w:fldCharType="begin" w:fldLock="1"/>
      </w:r>
      <w:r>
        <w:instrText xml:space="preserve"> PAGEREF _Toc46523248 \h </w:instrText>
      </w:r>
      <w:r>
        <w:fldChar w:fldCharType="separate"/>
      </w:r>
      <w:r>
        <w:t>64</w:t>
      </w:r>
      <w:r>
        <w:fldChar w:fldCharType="end"/>
      </w:r>
    </w:p>
    <w:p w14:paraId="2D378690" w14:textId="77777777" w:rsidR="004A24CB" w:rsidRDefault="004A24CB">
      <w:pPr>
        <w:pStyle w:val="TOC3"/>
        <w:rPr>
          <w:rFonts w:asciiTheme="minorHAnsi" w:eastAsiaTheme="minorEastAsia" w:hAnsiTheme="minorHAnsi" w:cstheme="minorBidi"/>
          <w:sz w:val="22"/>
          <w:szCs w:val="22"/>
        </w:rPr>
      </w:pPr>
      <w:r>
        <w:t>8.5.1</w:t>
      </w:r>
      <w:r>
        <w:rPr>
          <w:rFonts w:asciiTheme="minorHAnsi" w:eastAsiaTheme="minorEastAsia" w:hAnsiTheme="minorHAnsi" w:cstheme="minorBidi"/>
          <w:sz w:val="22"/>
          <w:szCs w:val="22"/>
        </w:rPr>
        <w:tab/>
      </w:r>
      <w:r>
        <w:t>General</w:t>
      </w:r>
      <w:r>
        <w:tab/>
      </w:r>
      <w:r>
        <w:fldChar w:fldCharType="begin" w:fldLock="1"/>
      </w:r>
      <w:r>
        <w:instrText xml:space="preserve"> PAGEREF _Toc46523249 \h </w:instrText>
      </w:r>
      <w:r>
        <w:fldChar w:fldCharType="separate"/>
      </w:r>
      <w:r>
        <w:t>64</w:t>
      </w:r>
      <w:r>
        <w:fldChar w:fldCharType="end"/>
      </w:r>
    </w:p>
    <w:p w14:paraId="4632091F" w14:textId="77777777" w:rsidR="004A24CB" w:rsidRDefault="004A24CB">
      <w:pPr>
        <w:pStyle w:val="TOC3"/>
        <w:rPr>
          <w:rFonts w:asciiTheme="minorHAnsi" w:eastAsiaTheme="minorEastAsia" w:hAnsiTheme="minorHAnsi" w:cstheme="minorBidi"/>
          <w:sz w:val="22"/>
          <w:szCs w:val="22"/>
        </w:rPr>
      </w:pPr>
      <w:r>
        <w:t>8.5.2</w:t>
      </w:r>
      <w:r>
        <w:rPr>
          <w:rFonts w:asciiTheme="minorHAnsi" w:eastAsiaTheme="minorEastAsia" w:hAnsiTheme="minorHAnsi" w:cstheme="minorBidi"/>
          <w:sz w:val="22"/>
          <w:szCs w:val="22"/>
        </w:rPr>
        <w:tab/>
      </w:r>
      <w:r>
        <w:t>Transferred information</w:t>
      </w:r>
      <w:r>
        <w:tab/>
      </w:r>
      <w:r>
        <w:fldChar w:fldCharType="begin" w:fldLock="1"/>
      </w:r>
      <w:r>
        <w:instrText xml:space="preserve"> PAGEREF _Toc46523250 \h </w:instrText>
      </w:r>
      <w:r>
        <w:fldChar w:fldCharType="separate"/>
      </w:r>
      <w:r>
        <w:t>65</w:t>
      </w:r>
      <w:r>
        <w:fldChar w:fldCharType="end"/>
      </w:r>
    </w:p>
    <w:p w14:paraId="0894B6B1" w14:textId="77777777" w:rsidR="004A24CB" w:rsidRDefault="004A24CB">
      <w:pPr>
        <w:pStyle w:val="TOC4"/>
        <w:rPr>
          <w:rFonts w:asciiTheme="minorHAnsi" w:eastAsiaTheme="minorEastAsia" w:hAnsiTheme="minorHAnsi" w:cstheme="minorBidi"/>
          <w:sz w:val="22"/>
          <w:szCs w:val="22"/>
        </w:rPr>
      </w:pPr>
      <w:r>
        <w:lastRenderedPageBreak/>
        <w:t>8.5.2.1</w:t>
      </w:r>
      <w:r>
        <w:rPr>
          <w:rFonts w:asciiTheme="minorHAnsi" w:eastAsiaTheme="minorEastAsia" w:hAnsiTheme="minorHAnsi" w:cstheme="minorBidi"/>
          <w:sz w:val="22"/>
          <w:szCs w:val="22"/>
        </w:rPr>
        <w:tab/>
      </w:r>
      <w:r>
        <w:t>Configuration Data that may be transferred from the eNodeB to the E-SMLC</w:t>
      </w:r>
      <w:r>
        <w:tab/>
      </w:r>
      <w:r>
        <w:fldChar w:fldCharType="begin" w:fldLock="1"/>
      </w:r>
      <w:r>
        <w:instrText xml:space="preserve"> PAGEREF _Toc46523251 \h </w:instrText>
      </w:r>
      <w:r>
        <w:fldChar w:fldCharType="separate"/>
      </w:r>
      <w:r>
        <w:t>65</w:t>
      </w:r>
      <w:r>
        <w:fldChar w:fldCharType="end"/>
      </w:r>
    </w:p>
    <w:p w14:paraId="4C316244" w14:textId="77777777" w:rsidR="004A24CB" w:rsidRDefault="004A24CB">
      <w:pPr>
        <w:pStyle w:val="TOC4"/>
        <w:rPr>
          <w:rFonts w:asciiTheme="minorHAnsi" w:eastAsiaTheme="minorEastAsia" w:hAnsiTheme="minorHAnsi" w:cstheme="minorBidi"/>
          <w:sz w:val="22"/>
          <w:szCs w:val="22"/>
        </w:rPr>
      </w:pPr>
      <w:r>
        <w:t>8.5.2.2</w:t>
      </w:r>
      <w:r>
        <w:rPr>
          <w:rFonts w:asciiTheme="minorHAnsi" w:eastAsiaTheme="minorEastAsia" w:hAnsiTheme="minorHAnsi" w:cstheme="minorBidi"/>
          <w:sz w:val="22"/>
          <w:szCs w:val="22"/>
        </w:rPr>
        <w:tab/>
      </w:r>
      <w:r>
        <w:t>Configuration Data that may be transferred from the E-SMLC to LMU</w:t>
      </w:r>
      <w:r>
        <w:tab/>
      </w:r>
      <w:r>
        <w:fldChar w:fldCharType="begin" w:fldLock="1"/>
      </w:r>
      <w:r>
        <w:instrText xml:space="preserve"> PAGEREF _Toc46523252 \h </w:instrText>
      </w:r>
      <w:r>
        <w:fldChar w:fldCharType="separate"/>
      </w:r>
      <w:r>
        <w:t>65</w:t>
      </w:r>
      <w:r>
        <w:fldChar w:fldCharType="end"/>
      </w:r>
    </w:p>
    <w:p w14:paraId="1D93ACDD" w14:textId="77777777" w:rsidR="004A24CB" w:rsidRDefault="004A24CB">
      <w:pPr>
        <w:pStyle w:val="TOC4"/>
        <w:rPr>
          <w:rFonts w:asciiTheme="minorHAnsi" w:eastAsiaTheme="minorEastAsia" w:hAnsiTheme="minorHAnsi" w:cstheme="minorBidi"/>
          <w:sz w:val="22"/>
          <w:szCs w:val="22"/>
        </w:rPr>
      </w:pPr>
      <w:r>
        <w:t>8.5.2.3</w:t>
      </w:r>
      <w:r>
        <w:rPr>
          <w:rFonts w:asciiTheme="minorHAnsi" w:eastAsiaTheme="minorEastAsia" w:hAnsiTheme="minorHAnsi" w:cstheme="minorBidi"/>
          <w:sz w:val="22"/>
          <w:szCs w:val="22"/>
        </w:rPr>
        <w:tab/>
      </w:r>
      <w:r>
        <w:t>Location Information that may be transferred from the LMU to E-SMLC</w:t>
      </w:r>
      <w:r>
        <w:tab/>
      </w:r>
      <w:r>
        <w:fldChar w:fldCharType="begin" w:fldLock="1"/>
      </w:r>
      <w:r>
        <w:instrText xml:space="preserve"> PAGEREF _Toc46523253 \h </w:instrText>
      </w:r>
      <w:r>
        <w:fldChar w:fldCharType="separate"/>
      </w:r>
      <w:r>
        <w:t>66</w:t>
      </w:r>
      <w:r>
        <w:fldChar w:fldCharType="end"/>
      </w:r>
    </w:p>
    <w:p w14:paraId="455B4BD0" w14:textId="77777777" w:rsidR="004A24CB" w:rsidRDefault="004A24CB">
      <w:pPr>
        <w:pStyle w:val="TOC3"/>
        <w:rPr>
          <w:rFonts w:asciiTheme="minorHAnsi" w:eastAsiaTheme="minorEastAsia" w:hAnsiTheme="minorHAnsi" w:cstheme="minorBidi"/>
          <w:sz w:val="22"/>
          <w:szCs w:val="22"/>
        </w:rPr>
      </w:pPr>
      <w:r>
        <w:t>8.5.3</w:t>
      </w:r>
      <w:r>
        <w:rPr>
          <w:rFonts w:asciiTheme="minorHAnsi" w:eastAsiaTheme="minorEastAsia" w:hAnsiTheme="minorHAnsi" w:cstheme="minorBidi"/>
          <w:sz w:val="22"/>
          <w:szCs w:val="22"/>
        </w:rPr>
        <w:tab/>
      </w:r>
      <w:r>
        <w:t>Uplink Positioning Procedures</w:t>
      </w:r>
      <w:r>
        <w:tab/>
      </w:r>
      <w:r>
        <w:fldChar w:fldCharType="begin" w:fldLock="1"/>
      </w:r>
      <w:r>
        <w:instrText xml:space="preserve"> PAGEREF _Toc46523254 \h </w:instrText>
      </w:r>
      <w:r>
        <w:fldChar w:fldCharType="separate"/>
      </w:r>
      <w:r>
        <w:t>66</w:t>
      </w:r>
      <w:r>
        <w:fldChar w:fldCharType="end"/>
      </w:r>
    </w:p>
    <w:p w14:paraId="5A7846DF" w14:textId="77777777" w:rsidR="004A24CB" w:rsidRDefault="004A24CB">
      <w:pPr>
        <w:pStyle w:val="TOC4"/>
        <w:rPr>
          <w:rFonts w:asciiTheme="minorHAnsi" w:eastAsiaTheme="minorEastAsia" w:hAnsiTheme="minorHAnsi" w:cstheme="minorBidi"/>
          <w:sz w:val="22"/>
          <w:szCs w:val="22"/>
        </w:rPr>
      </w:pPr>
      <w:r>
        <w:t>8.5.3.1</w:t>
      </w:r>
      <w:r>
        <w:rPr>
          <w:rFonts w:asciiTheme="minorHAnsi" w:eastAsiaTheme="minorEastAsia" w:hAnsiTheme="minorHAnsi" w:cstheme="minorBidi"/>
          <w:sz w:val="22"/>
          <w:szCs w:val="22"/>
        </w:rPr>
        <w:tab/>
      </w:r>
      <w:r>
        <w:t>Uplink Information Request and Delivery Procedure</w:t>
      </w:r>
      <w:r>
        <w:tab/>
      </w:r>
      <w:r>
        <w:fldChar w:fldCharType="begin" w:fldLock="1"/>
      </w:r>
      <w:r>
        <w:instrText xml:space="preserve"> PAGEREF _Toc46523255 \h </w:instrText>
      </w:r>
      <w:r>
        <w:fldChar w:fldCharType="separate"/>
      </w:r>
      <w:r>
        <w:t>66</w:t>
      </w:r>
      <w:r>
        <w:fldChar w:fldCharType="end"/>
      </w:r>
    </w:p>
    <w:p w14:paraId="5343D0D2" w14:textId="77777777" w:rsidR="004A24CB" w:rsidRDefault="004A24CB">
      <w:pPr>
        <w:pStyle w:val="TOC4"/>
        <w:rPr>
          <w:rFonts w:asciiTheme="minorHAnsi" w:eastAsiaTheme="minorEastAsia" w:hAnsiTheme="minorHAnsi" w:cstheme="minorBidi"/>
          <w:sz w:val="22"/>
          <w:szCs w:val="22"/>
        </w:rPr>
      </w:pPr>
      <w:r>
        <w:t>8.5.3.2</w:t>
      </w:r>
      <w:r>
        <w:rPr>
          <w:rFonts w:asciiTheme="minorHAnsi" w:eastAsiaTheme="minorEastAsia" w:hAnsiTheme="minorHAnsi" w:cstheme="minorBidi"/>
          <w:sz w:val="22"/>
          <w:szCs w:val="22"/>
        </w:rPr>
        <w:tab/>
      </w:r>
      <w:r>
        <w:t>Uplink Positioning Information Update Procedure</w:t>
      </w:r>
      <w:r>
        <w:tab/>
      </w:r>
      <w:r>
        <w:fldChar w:fldCharType="begin" w:fldLock="1"/>
      </w:r>
      <w:r>
        <w:instrText xml:space="preserve"> PAGEREF _Toc46523256 \h </w:instrText>
      </w:r>
      <w:r>
        <w:fldChar w:fldCharType="separate"/>
      </w:r>
      <w:r>
        <w:t>67</w:t>
      </w:r>
      <w:r>
        <w:fldChar w:fldCharType="end"/>
      </w:r>
    </w:p>
    <w:p w14:paraId="6BAEF322" w14:textId="77777777" w:rsidR="004A24CB" w:rsidRDefault="004A24CB">
      <w:pPr>
        <w:pStyle w:val="TOC2"/>
        <w:rPr>
          <w:rFonts w:asciiTheme="minorHAnsi" w:eastAsiaTheme="minorEastAsia" w:hAnsiTheme="minorHAnsi" w:cstheme="minorBidi"/>
          <w:sz w:val="22"/>
          <w:szCs w:val="22"/>
        </w:rPr>
      </w:pPr>
      <w:r w:rsidRPr="002D50D5">
        <w:rPr>
          <w:rFonts w:eastAsia="MS Mincho"/>
        </w:rPr>
        <w:t>8.6</w:t>
      </w:r>
      <w:r>
        <w:rPr>
          <w:rFonts w:asciiTheme="minorHAnsi" w:eastAsiaTheme="minorEastAsia" w:hAnsiTheme="minorHAnsi" w:cstheme="minorBidi"/>
          <w:sz w:val="22"/>
          <w:szCs w:val="22"/>
        </w:rPr>
        <w:tab/>
      </w:r>
      <w:r w:rsidRPr="002D50D5">
        <w:rPr>
          <w:rFonts w:eastAsia="MS Mincho"/>
        </w:rPr>
        <w:t>Barometric pressure sensor positioning methods</w:t>
      </w:r>
      <w:r>
        <w:tab/>
      </w:r>
      <w:r>
        <w:fldChar w:fldCharType="begin" w:fldLock="1"/>
      </w:r>
      <w:r>
        <w:instrText xml:space="preserve"> PAGEREF _Toc46523257 \h </w:instrText>
      </w:r>
      <w:r>
        <w:fldChar w:fldCharType="separate"/>
      </w:r>
      <w:r>
        <w:t>68</w:t>
      </w:r>
      <w:r>
        <w:fldChar w:fldCharType="end"/>
      </w:r>
    </w:p>
    <w:p w14:paraId="31B2604E" w14:textId="77777777" w:rsidR="004A24CB" w:rsidRDefault="004A24CB">
      <w:pPr>
        <w:pStyle w:val="TOC3"/>
        <w:rPr>
          <w:rFonts w:asciiTheme="minorHAnsi" w:eastAsiaTheme="minorEastAsia" w:hAnsiTheme="minorHAnsi" w:cstheme="minorBidi"/>
          <w:sz w:val="22"/>
          <w:szCs w:val="22"/>
        </w:rPr>
      </w:pPr>
      <w:r w:rsidRPr="002D50D5">
        <w:rPr>
          <w:rFonts w:eastAsia="MS Mincho"/>
        </w:rPr>
        <w:t>8.6.1</w:t>
      </w:r>
      <w:r>
        <w:rPr>
          <w:rFonts w:asciiTheme="minorHAnsi" w:eastAsiaTheme="minorEastAsia" w:hAnsiTheme="minorHAnsi" w:cstheme="minorBidi"/>
          <w:sz w:val="22"/>
          <w:szCs w:val="22"/>
        </w:rPr>
        <w:tab/>
      </w:r>
      <w:r w:rsidRPr="002D50D5">
        <w:rPr>
          <w:rFonts w:eastAsia="MS Mincho"/>
        </w:rPr>
        <w:t>General</w:t>
      </w:r>
      <w:r>
        <w:tab/>
      </w:r>
      <w:r>
        <w:fldChar w:fldCharType="begin" w:fldLock="1"/>
      </w:r>
      <w:r>
        <w:instrText xml:space="preserve"> PAGEREF _Toc46523258 \h </w:instrText>
      </w:r>
      <w:r>
        <w:fldChar w:fldCharType="separate"/>
      </w:r>
      <w:r>
        <w:t>68</w:t>
      </w:r>
      <w:r>
        <w:fldChar w:fldCharType="end"/>
      </w:r>
    </w:p>
    <w:p w14:paraId="23255B0B" w14:textId="77777777" w:rsidR="004A24CB" w:rsidRDefault="004A24CB">
      <w:pPr>
        <w:pStyle w:val="TOC3"/>
        <w:rPr>
          <w:rFonts w:asciiTheme="minorHAnsi" w:eastAsiaTheme="minorEastAsia" w:hAnsiTheme="minorHAnsi" w:cstheme="minorBidi"/>
          <w:sz w:val="22"/>
          <w:szCs w:val="22"/>
        </w:rPr>
      </w:pPr>
      <w:r>
        <w:t>8.6.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46523259 \h </w:instrText>
      </w:r>
      <w:r>
        <w:fldChar w:fldCharType="separate"/>
      </w:r>
      <w:r>
        <w:t>68</w:t>
      </w:r>
      <w:r>
        <w:fldChar w:fldCharType="end"/>
      </w:r>
    </w:p>
    <w:p w14:paraId="6B226C24" w14:textId="77777777" w:rsidR="004A24CB" w:rsidRDefault="004A24CB">
      <w:pPr>
        <w:pStyle w:val="TOC4"/>
        <w:rPr>
          <w:rFonts w:asciiTheme="minorHAnsi" w:eastAsiaTheme="minorEastAsia" w:hAnsiTheme="minorHAnsi" w:cstheme="minorBidi"/>
          <w:sz w:val="22"/>
          <w:szCs w:val="22"/>
        </w:rPr>
      </w:pPr>
      <w:r>
        <w:t>8.6.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46523260 \h </w:instrText>
      </w:r>
      <w:r>
        <w:fldChar w:fldCharType="separate"/>
      </w:r>
      <w:r>
        <w:t>68</w:t>
      </w:r>
      <w:r>
        <w:fldChar w:fldCharType="end"/>
      </w:r>
    </w:p>
    <w:p w14:paraId="229B954B" w14:textId="77777777" w:rsidR="004A24CB" w:rsidRDefault="004A24CB">
      <w:pPr>
        <w:pStyle w:val="TOC5"/>
        <w:rPr>
          <w:rFonts w:asciiTheme="minorHAnsi" w:eastAsiaTheme="minorEastAsia" w:hAnsiTheme="minorHAnsi" w:cstheme="minorBidi"/>
          <w:sz w:val="22"/>
          <w:szCs w:val="22"/>
        </w:rPr>
      </w:pPr>
      <w:r>
        <w:t>8.6.2.1.1</w:t>
      </w:r>
      <w:r>
        <w:rPr>
          <w:rFonts w:asciiTheme="minorHAnsi" w:eastAsiaTheme="minorEastAsia" w:hAnsiTheme="minorHAnsi" w:cstheme="minorBidi"/>
          <w:sz w:val="22"/>
          <w:szCs w:val="22"/>
        </w:rPr>
        <w:tab/>
      </w:r>
      <w:r>
        <w:t>Standalone mode</w:t>
      </w:r>
      <w:r>
        <w:tab/>
      </w:r>
      <w:r>
        <w:fldChar w:fldCharType="begin" w:fldLock="1"/>
      </w:r>
      <w:r>
        <w:instrText xml:space="preserve"> PAGEREF _Toc46523261 \h </w:instrText>
      </w:r>
      <w:r>
        <w:fldChar w:fldCharType="separate"/>
      </w:r>
      <w:r>
        <w:t>69</w:t>
      </w:r>
      <w:r>
        <w:fldChar w:fldCharType="end"/>
      </w:r>
    </w:p>
    <w:p w14:paraId="45BB2D98" w14:textId="77777777" w:rsidR="004A24CB" w:rsidRDefault="004A24CB">
      <w:pPr>
        <w:pStyle w:val="TOC5"/>
        <w:rPr>
          <w:rFonts w:asciiTheme="minorHAnsi" w:eastAsiaTheme="minorEastAsia" w:hAnsiTheme="minorHAnsi" w:cstheme="minorBidi"/>
          <w:sz w:val="22"/>
          <w:szCs w:val="22"/>
        </w:rPr>
      </w:pPr>
      <w:r>
        <w:t>8.6.2.1.2</w:t>
      </w:r>
      <w:r>
        <w:rPr>
          <w:rFonts w:asciiTheme="minorHAnsi" w:eastAsiaTheme="minorEastAsia" w:hAnsiTheme="minorHAnsi" w:cstheme="minorBidi"/>
          <w:sz w:val="22"/>
          <w:szCs w:val="22"/>
        </w:rPr>
        <w:tab/>
      </w:r>
      <w:r>
        <w:t>UE-assisted mode</w:t>
      </w:r>
      <w:r>
        <w:tab/>
      </w:r>
      <w:r>
        <w:fldChar w:fldCharType="begin" w:fldLock="1"/>
      </w:r>
      <w:r>
        <w:instrText xml:space="preserve"> PAGEREF _Toc46523262 \h </w:instrText>
      </w:r>
      <w:r>
        <w:fldChar w:fldCharType="separate"/>
      </w:r>
      <w:r>
        <w:t>69</w:t>
      </w:r>
      <w:r>
        <w:fldChar w:fldCharType="end"/>
      </w:r>
    </w:p>
    <w:p w14:paraId="38D107C5" w14:textId="77777777" w:rsidR="004A24CB" w:rsidRDefault="004A24CB">
      <w:pPr>
        <w:pStyle w:val="TOC5"/>
        <w:rPr>
          <w:rFonts w:asciiTheme="minorHAnsi" w:eastAsiaTheme="minorEastAsia" w:hAnsiTheme="minorHAnsi" w:cstheme="minorBidi"/>
          <w:sz w:val="22"/>
          <w:szCs w:val="22"/>
        </w:rPr>
      </w:pPr>
      <w:r>
        <w:t>8.6.2.1.3</w:t>
      </w:r>
      <w:r>
        <w:rPr>
          <w:rFonts w:asciiTheme="minorHAnsi" w:eastAsiaTheme="minorEastAsia" w:hAnsiTheme="minorHAnsi" w:cstheme="minorBidi"/>
          <w:sz w:val="22"/>
          <w:szCs w:val="22"/>
        </w:rPr>
        <w:tab/>
      </w:r>
      <w:r>
        <w:t>UE-based mode</w:t>
      </w:r>
      <w:r>
        <w:tab/>
      </w:r>
      <w:r>
        <w:fldChar w:fldCharType="begin" w:fldLock="1"/>
      </w:r>
      <w:r>
        <w:instrText xml:space="preserve"> PAGEREF _Toc46523263 \h </w:instrText>
      </w:r>
      <w:r>
        <w:fldChar w:fldCharType="separate"/>
      </w:r>
      <w:r>
        <w:t>69</w:t>
      </w:r>
      <w:r>
        <w:fldChar w:fldCharType="end"/>
      </w:r>
    </w:p>
    <w:p w14:paraId="4623EB74" w14:textId="77777777" w:rsidR="004A24CB" w:rsidRDefault="004A24CB">
      <w:pPr>
        <w:pStyle w:val="TOC4"/>
        <w:rPr>
          <w:rFonts w:asciiTheme="minorHAnsi" w:eastAsiaTheme="minorEastAsia" w:hAnsiTheme="minorHAnsi" w:cstheme="minorBidi"/>
          <w:sz w:val="22"/>
          <w:szCs w:val="22"/>
        </w:rPr>
      </w:pPr>
      <w:r>
        <w:t>8.6.2.2</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46523264 \h </w:instrText>
      </w:r>
      <w:r>
        <w:fldChar w:fldCharType="separate"/>
      </w:r>
      <w:r>
        <w:t>69</w:t>
      </w:r>
      <w:r>
        <w:fldChar w:fldCharType="end"/>
      </w:r>
    </w:p>
    <w:p w14:paraId="6B0CA7A4" w14:textId="77777777" w:rsidR="004A24CB" w:rsidRDefault="004A24CB">
      <w:pPr>
        <w:pStyle w:val="TOC5"/>
        <w:rPr>
          <w:rFonts w:asciiTheme="minorHAnsi" w:eastAsiaTheme="minorEastAsia" w:hAnsiTheme="minorHAnsi" w:cstheme="minorBidi"/>
          <w:sz w:val="22"/>
          <w:szCs w:val="22"/>
        </w:rPr>
      </w:pPr>
      <w:r>
        <w:t>8.6.2.2.1</w:t>
      </w:r>
      <w:r>
        <w:rPr>
          <w:rFonts w:asciiTheme="minorHAnsi" w:eastAsiaTheme="minorEastAsia" w:hAnsiTheme="minorHAnsi" w:cstheme="minorBidi"/>
          <w:sz w:val="22"/>
          <w:szCs w:val="22"/>
        </w:rPr>
        <w:tab/>
      </w:r>
      <w:r>
        <w:t>Barometric pressure sensor assistance data</w:t>
      </w:r>
      <w:r>
        <w:tab/>
      </w:r>
      <w:r>
        <w:fldChar w:fldCharType="begin" w:fldLock="1"/>
      </w:r>
      <w:r>
        <w:instrText xml:space="preserve"> PAGEREF _Toc46523265 \h </w:instrText>
      </w:r>
      <w:r>
        <w:fldChar w:fldCharType="separate"/>
      </w:r>
      <w:r>
        <w:t>69</w:t>
      </w:r>
      <w:r>
        <w:fldChar w:fldCharType="end"/>
      </w:r>
    </w:p>
    <w:p w14:paraId="5F882AFF" w14:textId="77777777" w:rsidR="004A24CB" w:rsidRDefault="004A24CB">
      <w:pPr>
        <w:pStyle w:val="TOC3"/>
        <w:rPr>
          <w:rFonts w:asciiTheme="minorHAnsi" w:eastAsiaTheme="minorEastAsia" w:hAnsiTheme="minorHAnsi" w:cstheme="minorBidi"/>
          <w:sz w:val="22"/>
          <w:szCs w:val="22"/>
        </w:rPr>
      </w:pPr>
      <w:r>
        <w:t>8.6.3</w:t>
      </w:r>
      <w:r>
        <w:rPr>
          <w:rFonts w:asciiTheme="minorHAnsi" w:eastAsiaTheme="minorEastAsia" w:hAnsiTheme="minorHAnsi" w:cstheme="minorBidi"/>
          <w:sz w:val="22"/>
          <w:szCs w:val="22"/>
        </w:rPr>
        <w:tab/>
      </w:r>
      <w:r>
        <w:t>Barometric Pressure Sensor Location Information Transfer Procedures</w:t>
      </w:r>
      <w:r>
        <w:tab/>
      </w:r>
      <w:r>
        <w:fldChar w:fldCharType="begin" w:fldLock="1"/>
      </w:r>
      <w:r>
        <w:instrText xml:space="preserve"> PAGEREF _Toc46523266 \h </w:instrText>
      </w:r>
      <w:r>
        <w:fldChar w:fldCharType="separate"/>
      </w:r>
      <w:r>
        <w:t>69</w:t>
      </w:r>
      <w:r>
        <w:fldChar w:fldCharType="end"/>
      </w:r>
    </w:p>
    <w:p w14:paraId="05E6728D" w14:textId="77777777" w:rsidR="004A24CB" w:rsidRDefault="004A24CB">
      <w:pPr>
        <w:pStyle w:val="TOC4"/>
        <w:rPr>
          <w:rFonts w:asciiTheme="minorHAnsi" w:eastAsiaTheme="minorEastAsia" w:hAnsiTheme="minorHAnsi" w:cstheme="minorBidi"/>
          <w:sz w:val="22"/>
          <w:szCs w:val="22"/>
        </w:rPr>
      </w:pPr>
      <w:r>
        <w:t>8.6.3.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46523267 \h </w:instrText>
      </w:r>
      <w:r>
        <w:fldChar w:fldCharType="separate"/>
      </w:r>
      <w:r>
        <w:t>70</w:t>
      </w:r>
      <w:r>
        <w:fldChar w:fldCharType="end"/>
      </w:r>
    </w:p>
    <w:p w14:paraId="74C52CA3" w14:textId="77777777" w:rsidR="004A24CB" w:rsidRDefault="004A24CB">
      <w:pPr>
        <w:pStyle w:val="TOC4"/>
        <w:rPr>
          <w:rFonts w:asciiTheme="minorHAnsi" w:eastAsiaTheme="minorEastAsia" w:hAnsiTheme="minorHAnsi" w:cstheme="minorBidi"/>
          <w:sz w:val="22"/>
          <w:szCs w:val="22"/>
        </w:rPr>
      </w:pPr>
      <w:r>
        <w:t>8.6.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46523268 \h </w:instrText>
      </w:r>
      <w:r>
        <w:fldChar w:fldCharType="separate"/>
      </w:r>
      <w:r>
        <w:t>70</w:t>
      </w:r>
      <w:r>
        <w:fldChar w:fldCharType="end"/>
      </w:r>
    </w:p>
    <w:p w14:paraId="4B4E69DE" w14:textId="77777777" w:rsidR="004A24CB" w:rsidRDefault="004A24CB">
      <w:pPr>
        <w:pStyle w:val="TOC4"/>
        <w:rPr>
          <w:rFonts w:asciiTheme="minorHAnsi" w:eastAsiaTheme="minorEastAsia" w:hAnsiTheme="minorHAnsi" w:cstheme="minorBidi"/>
          <w:sz w:val="22"/>
          <w:szCs w:val="22"/>
        </w:rPr>
      </w:pPr>
      <w:r>
        <w:t>8.6.3.3</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46523269 \h </w:instrText>
      </w:r>
      <w:r>
        <w:fldChar w:fldCharType="separate"/>
      </w:r>
      <w:r>
        <w:t>70</w:t>
      </w:r>
      <w:r>
        <w:fldChar w:fldCharType="end"/>
      </w:r>
    </w:p>
    <w:p w14:paraId="1A403ED8" w14:textId="77777777" w:rsidR="004A24CB" w:rsidRDefault="004A24CB">
      <w:pPr>
        <w:pStyle w:val="TOC5"/>
        <w:rPr>
          <w:rFonts w:asciiTheme="minorHAnsi" w:eastAsiaTheme="minorEastAsia" w:hAnsiTheme="minorHAnsi" w:cstheme="minorBidi"/>
          <w:sz w:val="22"/>
          <w:szCs w:val="22"/>
        </w:rPr>
      </w:pPr>
      <w:r>
        <w:t>8.6.3.3.1</w:t>
      </w:r>
      <w:r>
        <w:rPr>
          <w:rFonts w:asciiTheme="minorHAnsi" w:eastAsiaTheme="minorEastAsia" w:hAnsiTheme="minorHAnsi" w:cstheme="minorBidi"/>
          <w:sz w:val="22"/>
          <w:szCs w:val="22"/>
        </w:rPr>
        <w:tab/>
      </w:r>
      <w:r>
        <w:t>E-SMLC initiated Assistance Data Delivery</w:t>
      </w:r>
      <w:r>
        <w:tab/>
      </w:r>
      <w:r>
        <w:fldChar w:fldCharType="begin" w:fldLock="1"/>
      </w:r>
      <w:r>
        <w:instrText xml:space="preserve"> PAGEREF _Toc46523270 \h </w:instrText>
      </w:r>
      <w:r>
        <w:fldChar w:fldCharType="separate"/>
      </w:r>
      <w:r>
        <w:t>70</w:t>
      </w:r>
      <w:r>
        <w:fldChar w:fldCharType="end"/>
      </w:r>
    </w:p>
    <w:p w14:paraId="2DB7AC1A" w14:textId="77777777" w:rsidR="004A24CB" w:rsidRDefault="004A24CB">
      <w:pPr>
        <w:pStyle w:val="TOC5"/>
        <w:rPr>
          <w:rFonts w:asciiTheme="minorHAnsi" w:eastAsiaTheme="minorEastAsia" w:hAnsiTheme="minorHAnsi" w:cstheme="minorBidi"/>
          <w:sz w:val="22"/>
          <w:szCs w:val="22"/>
        </w:rPr>
      </w:pPr>
      <w:r>
        <w:t>8.6.3.3.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46523271 \h </w:instrText>
      </w:r>
      <w:r>
        <w:fldChar w:fldCharType="separate"/>
      </w:r>
      <w:r>
        <w:t>71</w:t>
      </w:r>
      <w:r>
        <w:fldChar w:fldCharType="end"/>
      </w:r>
    </w:p>
    <w:p w14:paraId="7A522DCB" w14:textId="77777777" w:rsidR="004A24CB" w:rsidRDefault="004A24CB">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WLAN positioning methods</w:t>
      </w:r>
      <w:r>
        <w:tab/>
      </w:r>
      <w:r>
        <w:fldChar w:fldCharType="begin" w:fldLock="1"/>
      </w:r>
      <w:r>
        <w:instrText xml:space="preserve"> PAGEREF _Toc46523272 \h </w:instrText>
      </w:r>
      <w:r>
        <w:fldChar w:fldCharType="separate"/>
      </w:r>
      <w:r>
        <w:t>72</w:t>
      </w:r>
      <w:r>
        <w:fldChar w:fldCharType="end"/>
      </w:r>
    </w:p>
    <w:p w14:paraId="3DB3C878" w14:textId="77777777" w:rsidR="004A24CB" w:rsidRDefault="004A24CB">
      <w:pPr>
        <w:pStyle w:val="TOC3"/>
        <w:rPr>
          <w:rFonts w:asciiTheme="minorHAnsi" w:eastAsiaTheme="minorEastAsia" w:hAnsiTheme="minorHAnsi" w:cstheme="minorBidi"/>
          <w:sz w:val="22"/>
          <w:szCs w:val="22"/>
        </w:rPr>
      </w:pPr>
      <w:r>
        <w:t>8.7.1</w:t>
      </w:r>
      <w:r>
        <w:rPr>
          <w:rFonts w:asciiTheme="minorHAnsi" w:eastAsiaTheme="minorEastAsia" w:hAnsiTheme="minorHAnsi" w:cstheme="minorBidi"/>
          <w:sz w:val="22"/>
          <w:szCs w:val="22"/>
        </w:rPr>
        <w:tab/>
      </w:r>
      <w:r>
        <w:t>General</w:t>
      </w:r>
      <w:r>
        <w:tab/>
      </w:r>
      <w:r>
        <w:fldChar w:fldCharType="begin" w:fldLock="1"/>
      </w:r>
      <w:r>
        <w:instrText xml:space="preserve"> PAGEREF _Toc46523273 \h </w:instrText>
      </w:r>
      <w:r>
        <w:fldChar w:fldCharType="separate"/>
      </w:r>
      <w:r>
        <w:t>72</w:t>
      </w:r>
      <w:r>
        <w:fldChar w:fldCharType="end"/>
      </w:r>
    </w:p>
    <w:p w14:paraId="351E8A06" w14:textId="77777777" w:rsidR="004A24CB" w:rsidRDefault="004A24CB">
      <w:pPr>
        <w:pStyle w:val="TOC3"/>
        <w:rPr>
          <w:rFonts w:asciiTheme="minorHAnsi" w:eastAsiaTheme="minorEastAsia" w:hAnsiTheme="minorHAnsi" w:cstheme="minorBidi"/>
          <w:sz w:val="22"/>
          <w:szCs w:val="22"/>
        </w:rPr>
      </w:pPr>
      <w:r>
        <w:t>8.7.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46523274 \h </w:instrText>
      </w:r>
      <w:r>
        <w:fldChar w:fldCharType="separate"/>
      </w:r>
      <w:r>
        <w:t>72</w:t>
      </w:r>
      <w:r>
        <w:fldChar w:fldCharType="end"/>
      </w:r>
    </w:p>
    <w:p w14:paraId="6FA1C744" w14:textId="77777777" w:rsidR="004A24CB" w:rsidRDefault="004A24CB">
      <w:pPr>
        <w:pStyle w:val="TOC4"/>
        <w:rPr>
          <w:rFonts w:asciiTheme="minorHAnsi" w:eastAsiaTheme="minorEastAsia" w:hAnsiTheme="minorHAnsi" w:cstheme="minorBidi"/>
          <w:sz w:val="22"/>
          <w:szCs w:val="22"/>
        </w:rPr>
      </w:pPr>
      <w:r>
        <w:t>8.7.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46523275 \h </w:instrText>
      </w:r>
      <w:r>
        <w:fldChar w:fldCharType="separate"/>
      </w:r>
      <w:r>
        <w:t>72</w:t>
      </w:r>
      <w:r>
        <w:fldChar w:fldCharType="end"/>
      </w:r>
    </w:p>
    <w:p w14:paraId="2C6679A9" w14:textId="77777777" w:rsidR="004A24CB" w:rsidRDefault="004A24CB">
      <w:pPr>
        <w:pStyle w:val="TOC5"/>
        <w:rPr>
          <w:rFonts w:asciiTheme="minorHAnsi" w:eastAsiaTheme="minorEastAsia" w:hAnsiTheme="minorHAnsi" w:cstheme="minorBidi"/>
          <w:sz w:val="22"/>
          <w:szCs w:val="22"/>
        </w:rPr>
      </w:pPr>
      <w:r>
        <w:t>8.7.2.1.1</w:t>
      </w:r>
      <w:r>
        <w:rPr>
          <w:rFonts w:asciiTheme="minorHAnsi" w:eastAsiaTheme="minorEastAsia" w:hAnsiTheme="minorHAnsi" w:cstheme="minorBidi"/>
          <w:sz w:val="22"/>
          <w:szCs w:val="22"/>
        </w:rPr>
        <w:tab/>
      </w:r>
      <w:r>
        <w:t>Standalone mode</w:t>
      </w:r>
      <w:r>
        <w:tab/>
      </w:r>
      <w:r>
        <w:fldChar w:fldCharType="begin" w:fldLock="1"/>
      </w:r>
      <w:r>
        <w:instrText xml:space="preserve"> PAGEREF _Toc46523276 \h </w:instrText>
      </w:r>
      <w:r>
        <w:fldChar w:fldCharType="separate"/>
      </w:r>
      <w:r>
        <w:t>72</w:t>
      </w:r>
      <w:r>
        <w:fldChar w:fldCharType="end"/>
      </w:r>
    </w:p>
    <w:p w14:paraId="725608E8" w14:textId="77777777" w:rsidR="004A24CB" w:rsidRDefault="004A24CB">
      <w:pPr>
        <w:pStyle w:val="TOC5"/>
        <w:rPr>
          <w:rFonts w:asciiTheme="minorHAnsi" w:eastAsiaTheme="minorEastAsia" w:hAnsiTheme="minorHAnsi" w:cstheme="minorBidi"/>
          <w:sz w:val="22"/>
          <w:szCs w:val="22"/>
        </w:rPr>
      </w:pPr>
      <w:r>
        <w:t>8.7.2.1.2</w:t>
      </w:r>
      <w:r>
        <w:rPr>
          <w:rFonts w:asciiTheme="minorHAnsi" w:eastAsiaTheme="minorEastAsia" w:hAnsiTheme="minorHAnsi" w:cstheme="minorBidi"/>
          <w:sz w:val="22"/>
          <w:szCs w:val="22"/>
        </w:rPr>
        <w:tab/>
      </w:r>
      <w:r>
        <w:t>UE-assisted mode</w:t>
      </w:r>
      <w:r>
        <w:tab/>
      </w:r>
      <w:r>
        <w:fldChar w:fldCharType="begin" w:fldLock="1"/>
      </w:r>
      <w:r>
        <w:instrText xml:space="preserve"> PAGEREF _Toc46523277 \h </w:instrText>
      </w:r>
      <w:r>
        <w:fldChar w:fldCharType="separate"/>
      </w:r>
      <w:r>
        <w:t>73</w:t>
      </w:r>
      <w:r>
        <w:fldChar w:fldCharType="end"/>
      </w:r>
    </w:p>
    <w:p w14:paraId="69A0952E" w14:textId="77777777" w:rsidR="004A24CB" w:rsidRDefault="004A24CB">
      <w:pPr>
        <w:pStyle w:val="TOC5"/>
        <w:rPr>
          <w:rFonts w:asciiTheme="minorHAnsi" w:eastAsiaTheme="minorEastAsia" w:hAnsiTheme="minorHAnsi" w:cstheme="minorBidi"/>
          <w:sz w:val="22"/>
          <w:szCs w:val="22"/>
        </w:rPr>
      </w:pPr>
      <w:r>
        <w:t>8.7.2.1.3</w:t>
      </w:r>
      <w:r>
        <w:rPr>
          <w:rFonts w:asciiTheme="minorHAnsi" w:eastAsiaTheme="minorEastAsia" w:hAnsiTheme="minorHAnsi" w:cstheme="minorBidi"/>
          <w:sz w:val="22"/>
          <w:szCs w:val="22"/>
        </w:rPr>
        <w:tab/>
      </w:r>
      <w:r>
        <w:t>UE-based mode</w:t>
      </w:r>
      <w:r>
        <w:tab/>
      </w:r>
      <w:r>
        <w:fldChar w:fldCharType="begin" w:fldLock="1"/>
      </w:r>
      <w:r>
        <w:instrText xml:space="preserve"> PAGEREF _Toc46523278 \h </w:instrText>
      </w:r>
      <w:r>
        <w:fldChar w:fldCharType="separate"/>
      </w:r>
      <w:r>
        <w:t>73</w:t>
      </w:r>
      <w:r>
        <w:fldChar w:fldCharType="end"/>
      </w:r>
    </w:p>
    <w:p w14:paraId="5087EAF0" w14:textId="77777777" w:rsidR="004A24CB" w:rsidRDefault="004A24CB">
      <w:pPr>
        <w:pStyle w:val="TOC4"/>
        <w:rPr>
          <w:rFonts w:asciiTheme="minorHAnsi" w:eastAsiaTheme="minorEastAsia" w:hAnsiTheme="minorHAnsi" w:cstheme="minorBidi"/>
          <w:sz w:val="22"/>
          <w:szCs w:val="22"/>
        </w:rPr>
      </w:pPr>
      <w:r>
        <w:t>8.7.2.2</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46523279 \h </w:instrText>
      </w:r>
      <w:r>
        <w:fldChar w:fldCharType="separate"/>
      </w:r>
      <w:r>
        <w:t>73</w:t>
      </w:r>
      <w:r>
        <w:fldChar w:fldCharType="end"/>
      </w:r>
    </w:p>
    <w:p w14:paraId="094CE23E" w14:textId="77777777" w:rsidR="004A24CB" w:rsidRDefault="004A24CB">
      <w:pPr>
        <w:pStyle w:val="TOC5"/>
        <w:rPr>
          <w:rFonts w:asciiTheme="minorHAnsi" w:eastAsiaTheme="minorEastAsia" w:hAnsiTheme="minorHAnsi" w:cstheme="minorBidi"/>
          <w:sz w:val="22"/>
          <w:szCs w:val="22"/>
        </w:rPr>
      </w:pPr>
      <w:r>
        <w:t>8.7.2.2.1</w:t>
      </w:r>
      <w:r>
        <w:rPr>
          <w:rFonts w:asciiTheme="minorHAnsi" w:eastAsiaTheme="minorEastAsia" w:hAnsiTheme="minorHAnsi" w:cstheme="minorBidi"/>
          <w:sz w:val="22"/>
          <w:szCs w:val="22"/>
        </w:rPr>
        <w:tab/>
      </w:r>
      <w:r>
        <w:t>WLAN AP BSSID</w:t>
      </w:r>
      <w:r>
        <w:tab/>
      </w:r>
      <w:r>
        <w:fldChar w:fldCharType="begin" w:fldLock="1"/>
      </w:r>
      <w:r>
        <w:instrText xml:space="preserve"> PAGEREF _Toc46523280 \h </w:instrText>
      </w:r>
      <w:r>
        <w:fldChar w:fldCharType="separate"/>
      </w:r>
      <w:r>
        <w:t>73</w:t>
      </w:r>
      <w:r>
        <w:fldChar w:fldCharType="end"/>
      </w:r>
    </w:p>
    <w:p w14:paraId="65900AF6" w14:textId="77777777" w:rsidR="004A24CB" w:rsidRDefault="004A24CB">
      <w:pPr>
        <w:pStyle w:val="TOC5"/>
        <w:rPr>
          <w:rFonts w:asciiTheme="minorHAnsi" w:eastAsiaTheme="minorEastAsia" w:hAnsiTheme="minorHAnsi" w:cstheme="minorBidi"/>
          <w:sz w:val="22"/>
          <w:szCs w:val="22"/>
        </w:rPr>
      </w:pPr>
      <w:r>
        <w:t>8.7.2.2.2</w:t>
      </w:r>
      <w:r>
        <w:rPr>
          <w:rFonts w:asciiTheme="minorHAnsi" w:eastAsiaTheme="minorEastAsia" w:hAnsiTheme="minorHAnsi" w:cstheme="minorBidi"/>
          <w:sz w:val="22"/>
          <w:szCs w:val="22"/>
        </w:rPr>
        <w:tab/>
      </w:r>
      <w:r>
        <w:t>WLAN AP SSID</w:t>
      </w:r>
      <w:r>
        <w:tab/>
      </w:r>
      <w:r>
        <w:fldChar w:fldCharType="begin" w:fldLock="1"/>
      </w:r>
      <w:r>
        <w:instrText xml:space="preserve"> PAGEREF _Toc46523281 \h </w:instrText>
      </w:r>
      <w:r>
        <w:fldChar w:fldCharType="separate"/>
      </w:r>
      <w:r>
        <w:t>73</w:t>
      </w:r>
      <w:r>
        <w:fldChar w:fldCharType="end"/>
      </w:r>
    </w:p>
    <w:p w14:paraId="6201602C" w14:textId="77777777" w:rsidR="004A24CB" w:rsidRDefault="004A24CB">
      <w:pPr>
        <w:pStyle w:val="TOC5"/>
        <w:rPr>
          <w:rFonts w:asciiTheme="minorHAnsi" w:eastAsiaTheme="minorEastAsia" w:hAnsiTheme="minorHAnsi" w:cstheme="minorBidi"/>
          <w:sz w:val="22"/>
          <w:szCs w:val="22"/>
        </w:rPr>
      </w:pPr>
      <w:r>
        <w:t>8.7.2.2.3</w:t>
      </w:r>
      <w:r>
        <w:rPr>
          <w:rFonts w:asciiTheme="minorHAnsi" w:eastAsiaTheme="minorEastAsia" w:hAnsiTheme="minorHAnsi" w:cstheme="minorBidi"/>
          <w:sz w:val="22"/>
          <w:szCs w:val="22"/>
        </w:rPr>
        <w:tab/>
      </w:r>
      <w:r>
        <w:t>WLAN AP Type Data</w:t>
      </w:r>
      <w:r>
        <w:tab/>
      </w:r>
      <w:r>
        <w:fldChar w:fldCharType="begin" w:fldLock="1"/>
      </w:r>
      <w:r>
        <w:instrText xml:space="preserve"> PAGEREF _Toc46523282 \h </w:instrText>
      </w:r>
      <w:r>
        <w:fldChar w:fldCharType="separate"/>
      </w:r>
      <w:r>
        <w:t>73</w:t>
      </w:r>
      <w:r>
        <w:fldChar w:fldCharType="end"/>
      </w:r>
    </w:p>
    <w:p w14:paraId="69D36BE5" w14:textId="77777777" w:rsidR="004A24CB" w:rsidRDefault="004A24CB">
      <w:pPr>
        <w:pStyle w:val="TOC5"/>
        <w:rPr>
          <w:rFonts w:asciiTheme="minorHAnsi" w:eastAsiaTheme="minorEastAsia" w:hAnsiTheme="minorHAnsi" w:cstheme="minorBidi"/>
          <w:sz w:val="22"/>
          <w:szCs w:val="22"/>
        </w:rPr>
      </w:pPr>
      <w:r>
        <w:t>8.7.2.2.4</w:t>
      </w:r>
      <w:r>
        <w:rPr>
          <w:rFonts w:asciiTheme="minorHAnsi" w:eastAsiaTheme="minorEastAsia" w:hAnsiTheme="minorHAnsi" w:cstheme="minorBidi"/>
          <w:sz w:val="22"/>
          <w:szCs w:val="22"/>
        </w:rPr>
        <w:tab/>
      </w:r>
      <w:r>
        <w:t>WLAN AP Location</w:t>
      </w:r>
      <w:r>
        <w:tab/>
      </w:r>
      <w:r>
        <w:fldChar w:fldCharType="begin" w:fldLock="1"/>
      </w:r>
      <w:r>
        <w:instrText xml:space="preserve"> PAGEREF _Toc46523283 \h </w:instrText>
      </w:r>
      <w:r>
        <w:fldChar w:fldCharType="separate"/>
      </w:r>
      <w:r>
        <w:t>73</w:t>
      </w:r>
      <w:r>
        <w:fldChar w:fldCharType="end"/>
      </w:r>
    </w:p>
    <w:p w14:paraId="6EDF3051" w14:textId="77777777" w:rsidR="004A24CB" w:rsidRDefault="004A24CB">
      <w:pPr>
        <w:pStyle w:val="TOC3"/>
        <w:rPr>
          <w:rFonts w:asciiTheme="minorHAnsi" w:eastAsiaTheme="minorEastAsia" w:hAnsiTheme="minorHAnsi" w:cstheme="minorBidi"/>
          <w:sz w:val="22"/>
          <w:szCs w:val="22"/>
        </w:rPr>
      </w:pPr>
      <w:r>
        <w:t>8.7.3</w:t>
      </w:r>
      <w:r>
        <w:rPr>
          <w:rFonts w:asciiTheme="minorHAnsi" w:eastAsiaTheme="minorEastAsia" w:hAnsiTheme="minorHAnsi" w:cstheme="minorBidi"/>
          <w:sz w:val="22"/>
          <w:szCs w:val="22"/>
        </w:rPr>
        <w:tab/>
      </w:r>
      <w:r>
        <w:t>WLAN Positioning Procedures</w:t>
      </w:r>
      <w:r>
        <w:tab/>
      </w:r>
      <w:r>
        <w:fldChar w:fldCharType="begin" w:fldLock="1"/>
      </w:r>
      <w:r>
        <w:instrText xml:space="preserve"> PAGEREF _Toc46523284 \h </w:instrText>
      </w:r>
      <w:r>
        <w:fldChar w:fldCharType="separate"/>
      </w:r>
      <w:r>
        <w:t>74</w:t>
      </w:r>
      <w:r>
        <w:fldChar w:fldCharType="end"/>
      </w:r>
    </w:p>
    <w:p w14:paraId="034D847F" w14:textId="77777777" w:rsidR="004A24CB" w:rsidRDefault="004A24CB">
      <w:pPr>
        <w:pStyle w:val="TOC4"/>
        <w:rPr>
          <w:rFonts w:asciiTheme="minorHAnsi" w:eastAsiaTheme="minorEastAsia" w:hAnsiTheme="minorHAnsi" w:cstheme="minorBidi"/>
          <w:sz w:val="22"/>
          <w:szCs w:val="22"/>
        </w:rPr>
      </w:pPr>
      <w:r>
        <w:t>8.7.3.1</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46523285 \h </w:instrText>
      </w:r>
      <w:r>
        <w:fldChar w:fldCharType="separate"/>
      </w:r>
      <w:r>
        <w:t>74</w:t>
      </w:r>
      <w:r>
        <w:fldChar w:fldCharType="end"/>
      </w:r>
    </w:p>
    <w:p w14:paraId="4FE0B35C" w14:textId="77777777" w:rsidR="004A24CB" w:rsidRDefault="004A24CB">
      <w:pPr>
        <w:pStyle w:val="TOC5"/>
        <w:rPr>
          <w:rFonts w:asciiTheme="minorHAnsi" w:eastAsiaTheme="minorEastAsia" w:hAnsiTheme="minorHAnsi" w:cstheme="minorBidi"/>
          <w:sz w:val="22"/>
          <w:szCs w:val="22"/>
        </w:rPr>
      </w:pPr>
      <w:r>
        <w:t>8.7.3.1.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46523286 \h </w:instrText>
      </w:r>
      <w:r>
        <w:fldChar w:fldCharType="separate"/>
      </w:r>
      <w:r>
        <w:t>74</w:t>
      </w:r>
      <w:r>
        <w:fldChar w:fldCharType="end"/>
      </w:r>
    </w:p>
    <w:p w14:paraId="7A4DA53D" w14:textId="77777777" w:rsidR="004A24CB" w:rsidRDefault="004A24CB">
      <w:pPr>
        <w:pStyle w:val="TOC5"/>
        <w:rPr>
          <w:rFonts w:asciiTheme="minorHAnsi" w:eastAsiaTheme="minorEastAsia" w:hAnsiTheme="minorHAnsi" w:cstheme="minorBidi"/>
          <w:sz w:val="22"/>
          <w:szCs w:val="22"/>
        </w:rPr>
      </w:pPr>
      <w:r>
        <w:t>8.7.3.1.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46523287 \h </w:instrText>
      </w:r>
      <w:r>
        <w:fldChar w:fldCharType="separate"/>
      </w:r>
      <w:r>
        <w:t>74</w:t>
      </w:r>
      <w:r>
        <w:fldChar w:fldCharType="end"/>
      </w:r>
    </w:p>
    <w:p w14:paraId="0FC91DAF" w14:textId="77777777" w:rsidR="004A24CB" w:rsidRDefault="004A24CB">
      <w:pPr>
        <w:pStyle w:val="TOC4"/>
        <w:rPr>
          <w:rFonts w:asciiTheme="minorHAnsi" w:eastAsiaTheme="minorEastAsia" w:hAnsiTheme="minorHAnsi" w:cstheme="minorBidi"/>
          <w:sz w:val="22"/>
          <w:szCs w:val="22"/>
        </w:rPr>
      </w:pPr>
      <w:r>
        <w:t>8.7.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46523288 \h </w:instrText>
      </w:r>
      <w:r>
        <w:fldChar w:fldCharType="separate"/>
      </w:r>
      <w:r>
        <w:t>75</w:t>
      </w:r>
      <w:r>
        <w:fldChar w:fldCharType="end"/>
      </w:r>
    </w:p>
    <w:p w14:paraId="31847441" w14:textId="77777777" w:rsidR="004A24CB" w:rsidRDefault="004A24CB">
      <w:pPr>
        <w:pStyle w:val="TOC5"/>
        <w:rPr>
          <w:rFonts w:asciiTheme="minorHAnsi" w:eastAsiaTheme="minorEastAsia" w:hAnsiTheme="minorHAnsi" w:cstheme="minorBidi"/>
          <w:sz w:val="22"/>
          <w:szCs w:val="22"/>
        </w:rPr>
      </w:pPr>
      <w:r>
        <w:t>8.7.3.2.1</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46523289 \h </w:instrText>
      </w:r>
      <w:r>
        <w:fldChar w:fldCharType="separate"/>
      </w:r>
      <w:r>
        <w:t>75</w:t>
      </w:r>
      <w:r>
        <w:fldChar w:fldCharType="end"/>
      </w:r>
    </w:p>
    <w:p w14:paraId="416CA580" w14:textId="77777777" w:rsidR="004A24CB" w:rsidRDefault="004A24CB">
      <w:pPr>
        <w:pStyle w:val="TOC2"/>
        <w:rPr>
          <w:rFonts w:asciiTheme="minorHAnsi" w:eastAsiaTheme="minorEastAsia" w:hAnsiTheme="minorHAnsi" w:cstheme="minorBidi"/>
          <w:sz w:val="22"/>
          <w:szCs w:val="22"/>
        </w:rPr>
      </w:pPr>
      <w:r>
        <w:t>8.8</w:t>
      </w:r>
      <w:r>
        <w:rPr>
          <w:rFonts w:asciiTheme="minorHAnsi" w:eastAsiaTheme="minorEastAsia" w:hAnsiTheme="minorHAnsi" w:cstheme="minorBidi"/>
          <w:sz w:val="22"/>
          <w:szCs w:val="22"/>
        </w:rPr>
        <w:tab/>
      </w:r>
      <w:r>
        <w:t>Bluetooth positioning methods</w:t>
      </w:r>
      <w:r>
        <w:tab/>
      </w:r>
      <w:r>
        <w:fldChar w:fldCharType="begin" w:fldLock="1"/>
      </w:r>
      <w:r>
        <w:instrText xml:space="preserve"> PAGEREF _Toc46523290 \h </w:instrText>
      </w:r>
      <w:r>
        <w:fldChar w:fldCharType="separate"/>
      </w:r>
      <w:r>
        <w:t>75</w:t>
      </w:r>
      <w:r>
        <w:fldChar w:fldCharType="end"/>
      </w:r>
    </w:p>
    <w:p w14:paraId="0015E8B6" w14:textId="77777777" w:rsidR="004A24CB" w:rsidRDefault="004A24CB">
      <w:pPr>
        <w:pStyle w:val="TOC3"/>
        <w:rPr>
          <w:rFonts w:asciiTheme="minorHAnsi" w:eastAsiaTheme="minorEastAsia" w:hAnsiTheme="minorHAnsi" w:cstheme="minorBidi"/>
          <w:sz w:val="22"/>
          <w:szCs w:val="22"/>
        </w:rPr>
      </w:pPr>
      <w:r>
        <w:t>8.8.1</w:t>
      </w:r>
      <w:r>
        <w:rPr>
          <w:rFonts w:asciiTheme="minorHAnsi" w:eastAsiaTheme="minorEastAsia" w:hAnsiTheme="minorHAnsi" w:cstheme="minorBidi"/>
          <w:sz w:val="22"/>
          <w:szCs w:val="22"/>
        </w:rPr>
        <w:tab/>
      </w:r>
      <w:r>
        <w:t>General</w:t>
      </w:r>
      <w:r>
        <w:tab/>
      </w:r>
      <w:r>
        <w:fldChar w:fldCharType="begin" w:fldLock="1"/>
      </w:r>
      <w:r>
        <w:instrText xml:space="preserve"> PAGEREF _Toc46523291 \h </w:instrText>
      </w:r>
      <w:r>
        <w:fldChar w:fldCharType="separate"/>
      </w:r>
      <w:r>
        <w:t>75</w:t>
      </w:r>
      <w:r>
        <w:fldChar w:fldCharType="end"/>
      </w:r>
    </w:p>
    <w:p w14:paraId="638D2CFC" w14:textId="77777777" w:rsidR="004A24CB" w:rsidRDefault="004A24CB">
      <w:pPr>
        <w:pStyle w:val="TOC3"/>
        <w:rPr>
          <w:rFonts w:asciiTheme="minorHAnsi" w:eastAsiaTheme="minorEastAsia" w:hAnsiTheme="minorHAnsi" w:cstheme="minorBidi"/>
          <w:sz w:val="22"/>
          <w:szCs w:val="22"/>
        </w:rPr>
      </w:pPr>
      <w:r>
        <w:t>8.8.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46523292 \h </w:instrText>
      </w:r>
      <w:r>
        <w:fldChar w:fldCharType="separate"/>
      </w:r>
      <w:r>
        <w:t>76</w:t>
      </w:r>
      <w:r>
        <w:fldChar w:fldCharType="end"/>
      </w:r>
    </w:p>
    <w:p w14:paraId="3A03B975" w14:textId="77777777" w:rsidR="004A24CB" w:rsidRDefault="004A24CB">
      <w:pPr>
        <w:pStyle w:val="TOC4"/>
        <w:rPr>
          <w:rFonts w:asciiTheme="minorHAnsi" w:eastAsiaTheme="minorEastAsia" w:hAnsiTheme="minorHAnsi" w:cstheme="minorBidi"/>
          <w:sz w:val="22"/>
          <w:szCs w:val="22"/>
        </w:rPr>
      </w:pPr>
      <w:r>
        <w:t>8.8.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46523293 \h </w:instrText>
      </w:r>
      <w:r>
        <w:fldChar w:fldCharType="separate"/>
      </w:r>
      <w:r>
        <w:t>76</w:t>
      </w:r>
      <w:r>
        <w:fldChar w:fldCharType="end"/>
      </w:r>
    </w:p>
    <w:p w14:paraId="3BEE92EC" w14:textId="77777777" w:rsidR="004A24CB" w:rsidRDefault="004A24CB">
      <w:pPr>
        <w:pStyle w:val="TOC5"/>
        <w:rPr>
          <w:rFonts w:asciiTheme="minorHAnsi" w:eastAsiaTheme="minorEastAsia" w:hAnsiTheme="minorHAnsi" w:cstheme="minorBidi"/>
          <w:sz w:val="22"/>
          <w:szCs w:val="22"/>
        </w:rPr>
      </w:pPr>
      <w:r>
        <w:t>8.8.2.1.1</w:t>
      </w:r>
      <w:r>
        <w:rPr>
          <w:rFonts w:asciiTheme="minorHAnsi" w:eastAsiaTheme="minorEastAsia" w:hAnsiTheme="minorHAnsi" w:cstheme="minorBidi"/>
          <w:sz w:val="22"/>
          <w:szCs w:val="22"/>
        </w:rPr>
        <w:tab/>
      </w:r>
      <w:r>
        <w:t>Standalone mode</w:t>
      </w:r>
      <w:r>
        <w:tab/>
      </w:r>
      <w:r>
        <w:fldChar w:fldCharType="begin" w:fldLock="1"/>
      </w:r>
      <w:r>
        <w:instrText xml:space="preserve"> PAGEREF _Toc46523294 \h </w:instrText>
      </w:r>
      <w:r>
        <w:fldChar w:fldCharType="separate"/>
      </w:r>
      <w:r>
        <w:t>76</w:t>
      </w:r>
      <w:r>
        <w:fldChar w:fldCharType="end"/>
      </w:r>
    </w:p>
    <w:p w14:paraId="4A874445" w14:textId="77777777" w:rsidR="004A24CB" w:rsidRDefault="004A24CB">
      <w:pPr>
        <w:pStyle w:val="TOC5"/>
        <w:rPr>
          <w:rFonts w:asciiTheme="minorHAnsi" w:eastAsiaTheme="minorEastAsia" w:hAnsiTheme="minorHAnsi" w:cstheme="minorBidi"/>
          <w:sz w:val="22"/>
          <w:szCs w:val="22"/>
        </w:rPr>
      </w:pPr>
      <w:r>
        <w:t>8.8.2.1.2</w:t>
      </w:r>
      <w:r>
        <w:rPr>
          <w:rFonts w:asciiTheme="minorHAnsi" w:eastAsiaTheme="minorEastAsia" w:hAnsiTheme="minorHAnsi" w:cstheme="minorBidi"/>
          <w:sz w:val="22"/>
          <w:szCs w:val="22"/>
        </w:rPr>
        <w:tab/>
      </w:r>
      <w:r>
        <w:t>UE-assisted mode</w:t>
      </w:r>
      <w:r>
        <w:tab/>
      </w:r>
      <w:r>
        <w:fldChar w:fldCharType="begin" w:fldLock="1"/>
      </w:r>
      <w:r>
        <w:instrText xml:space="preserve"> PAGEREF _Toc46523295 \h </w:instrText>
      </w:r>
      <w:r>
        <w:fldChar w:fldCharType="separate"/>
      </w:r>
      <w:r>
        <w:t>76</w:t>
      </w:r>
      <w:r>
        <w:fldChar w:fldCharType="end"/>
      </w:r>
    </w:p>
    <w:p w14:paraId="4252F16B" w14:textId="77777777" w:rsidR="004A24CB" w:rsidRDefault="004A24CB">
      <w:pPr>
        <w:pStyle w:val="TOC3"/>
        <w:rPr>
          <w:rFonts w:asciiTheme="minorHAnsi" w:eastAsiaTheme="minorEastAsia" w:hAnsiTheme="minorHAnsi" w:cstheme="minorBidi"/>
          <w:sz w:val="22"/>
          <w:szCs w:val="22"/>
        </w:rPr>
      </w:pPr>
      <w:r>
        <w:t>8.8.3</w:t>
      </w:r>
      <w:r>
        <w:rPr>
          <w:rFonts w:asciiTheme="minorHAnsi" w:eastAsiaTheme="minorEastAsia" w:hAnsiTheme="minorHAnsi" w:cstheme="minorBidi"/>
          <w:sz w:val="22"/>
          <w:szCs w:val="22"/>
        </w:rPr>
        <w:tab/>
      </w:r>
      <w:r>
        <w:t>Bluetooth Positioning Procedures</w:t>
      </w:r>
      <w:r>
        <w:tab/>
      </w:r>
      <w:r>
        <w:fldChar w:fldCharType="begin" w:fldLock="1"/>
      </w:r>
      <w:r>
        <w:instrText xml:space="preserve"> PAGEREF _Toc46523296 \h </w:instrText>
      </w:r>
      <w:r>
        <w:fldChar w:fldCharType="separate"/>
      </w:r>
      <w:r>
        <w:t>76</w:t>
      </w:r>
      <w:r>
        <w:fldChar w:fldCharType="end"/>
      </w:r>
    </w:p>
    <w:p w14:paraId="0304745C" w14:textId="77777777" w:rsidR="004A24CB" w:rsidRDefault="004A24CB">
      <w:pPr>
        <w:pStyle w:val="TOC4"/>
        <w:rPr>
          <w:rFonts w:asciiTheme="minorHAnsi" w:eastAsiaTheme="minorEastAsia" w:hAnsiTheme="minorHAnsi" w:cstheme="minorBidi"/>
          <w:sz w:val="22"/>
          <w:szCs w:val="22"/>
        </w:rPr>
      </w:pPr>
      <w:r>
        <w:t>8.8.3.1</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46523297 \h </w:instrText>
      </w:r>
      <w:r>
        <w:fldChar w:fldCharType="separate"/>
      </w:r>
      <w:r>
        <w:t>76</w:t>
      </w:r>
      <w:r>
        <w:fldChar w:fldCharType="end"/>
      </w:r>
    </w:p>
    <w:p w14:paraId="5CF0A2C5" w14:textId="77777777" w:rsidR="004A24CB" w:rsidRDefault="004A24CB">
      <w:pPr>
        <w:pStyle w:val="TOC5"/>
        <w:rPr>
          <w:rFonts w:asciiTheme="minorHAnsi" w:eastAsiaTheme="minorEastAsia" w:hAnsiTheme="minorHAnsi" w:cstheme="minorBidi"/>
          <w:sz w:val="22"/>
          <w:szCs w:val="22"/>
        </w:rPr>
      </w:pPr>
      <w:r>
        <w:t>8.8.3.1.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46523298 \h </w:instrText>
      </w:r>
      <w:r>
        <w:fldChar w:fldCharType="separate"/>
      </w:r>
      <w:r>
        <w:t>76</w:t>
      </w:r>
      <w:r>
        <w:fldChar w:fldCharType="end"/>
      </w:r>
    </w:p>
    <w:p w14:paraId="16A14600" w14:textId="77777777" w:rsidR="004A24CB" w:rsidRDefault="004A24CB">
      <w:pPr>
        <w:pStyle w:val="TOC5"/>
        <w:rPr>
          <w:rFonts w:asciiTheme="minorHAnsi" w:eastAsiaTheme="minorEastAsia" w:hAnsiTheme="minorHAnsi" w:cstheme="minorBidi"/>
          <w:sz w:val="22"/>
          <w:szCs w:val="22"/>
        </w:rPr>
      </w:pPr>
      <w:r>
        <w:t>8.8.3.1.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46523299 \h </w:instrText>
      </w:r>
      <w:r>
        <w:fldChar w:fldCharType="separate"/>
      </w:r>
      <w:r>
        <w:t>77</w:t>
      </w:r>
      <w:r>
        <w:fldChar w:fldCharType="end"/>
      </w:r>
    </w:p>
    <w:p w14:paraId="44071DBB" w14:textId="77777777" w:rsidR="004A24CB" w:rsidRDefault="004A24CB">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TBS positioning methods</w:t>
      </w:r>
      <w:r>
        <w:tab/>
      </w:r>
      <w:r>
        <w:fldChar w:fldCharType="begin" w:fldLock="1"/>
      </w:r>
      <w:r>
        <w:instrText xml:space="preserve"> PAGEREF _Toc46523300 \h </w:instrText>
      </w:r>
      <w:r>
        <w:fldChar w:fldCharType="separate"/>
      </w:r>
      <w:r>
        <w:t>77</w:t>
      </w:r>
      <w:r>
        <w:fldChar w:fldCharType="end"/>
      </w:r>
    </w:p>
    <w:p w14:paraId="600C5D75" w14:textId="77777777" w:rsidR="004A24CB" w:rsidRDefault="004A24CB">
      <w:pPr>
        <w:pStyle w:val="TOC3"/>
        <w:rPr>
          <w:rFonts w:asciiTheme="minorHAnsi" w:eastAsiaTheme="minorEastAsia" w:hAnsiTheme="minorHAnsi" w:cstheme="minorBidi"/>
          <w:sz w:val="22"/>
          <w:szCs w:val="22"/>
        </w:rPr>
      </w:pPr>
      <w:r>
        <w:t>8.9.1</w:t>
      </w:r>
      <w:r>
        <w:rPr>
          <w:rFonts w:asciiTheme="minorHAnsi" w:eastAsiaTheme="minorEastAsia" w:hAnsiTheme="minorHAnsi" w:cstheme="minorBidi"/>
          <w:sz w:val="22"/>
          <w:szCs w:val="22"/>
        </w:rPr>
        <w:tab/>
      </w:r>
      <w:r>
        <w:t>General</w:t>
      </w:r>
      <w:r>
        <w:tab/>
      </w:r>
      <w:r>
        <w:fldChar w:fldCharType="begin" w:fldLock="1"/>
      </w:r>
      <w:r>
        <w:instrText xml:space="preserve"> PAGEREF _Toc46523301 \h </w:instrText>
      </w:r>
      <w:r>
        <w:fldChar w:fldCharType="separate"/>
      </w:r>
      <w:r>
        <w:t>77</w:t>
      </w:r>
      <w:r>
        <w:fldChar w:fldCharType="end"/>
      </w:r>
    </w:p>
    <w:p w14:paraId="556A3921" w14:textId="77777777" w:rsidR="004A24CB" w:rsidRDefault="004A24CB">
      <w:pPr>
        <w:pStyle w:val="TOC3"/>
        <w:rPr>
          <w:rFonts w:asciiTheme="minorHAnsi" w:eastAsiaTheme="minorEastAsia" w:hAnsiTheme="minorHAnsi" w:cstheme="minorBidi"/>
          <w:sz w:val="22"/>
          <w:szCs w:val="22"/>
        </w:rPr>
      </w:pPr>
      <w:r>
        <w:t>8.9.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46523302 \h </w:instrText>
      </w:r>
      <w:r>
        <w:fldChar w:fldCharType="separate"/>
      </w:r>
      <w:r>
        <w:t>78</w:t>
      </w:r>
      <w:r>
        <w:fldChar w:fldCharType="end"/>
      </w:r>
    </w:p>
    <w:p w14:paraId="671E88D8" w14:textId="77777777" w:rsidR="004A24CB" w:rsidRDefault="004A24CB">
      <w:pPr>
        <w:pStyle w:val="TOC4"/>
        <w:rPr>
          <w:rFonts w:asciiTheme="minorHAnsi" w:eastAsiaTheme="minorEastAsia" w:hAnsiTheme="minorHAnsi" w:cstheme="minorBidi"/>
          <w:sz w:val="22"/>
          <w:szCs w:val="22"/>
        </w:rPr>
      </w:pPr>
      <w:r>
        <w:t>8.9.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46523303 \h </w:instrText>
      </w:r>
      <w:r>
        <w:fldChar w:fldCharType="separate"/>
      </w:r>
      <w:r>
        <w:t>78</w:t>
      </w:r>
      <w:r>
        <w:fldChar w:fldCharType="end"/>
      </w:r>
    </w:p>
    <w:p w14:paraId="1974A8DA" w14:textId="77777777" w:rsidR="004A24CB" w:rsidRDefault="004A24CB">
      <w:pPr>
        <w:pStyle w:val="TOC5"/>
        <w:rPr>
          <w:rFonts w:asciiTheme="minorHAnsi" w:eastAsiaTheme="minorEastAsia" w:hAnsiTheme="minorHAnsi" w:cstheme="minorBidi"/>
          <w:sz w:val="22"/>
          <w:szCs w:val="22"/>
        </w:rPr>
      </w:pPr>
      <w:r>
        <w:t>8.9.2.1.1</w:t>
      </w:r>
      <w:r>
        <w:rPr>
          <w:rFonts w:asciiTheme="minorHAnsi" w:eastAsiaTheme="minorEastAsia" w:hAnsiTheme="minorHAnsi" w:cstheme="minorBidi"/>
          <w:sz w:val="22"/>
          <w:szCs w:val="22"/>
        </w:rPr>
        <w:tab/>
      </w:r>
      <w:r>
        <w:t>Standalone mode</w:t>
      </w:r>
      <w:r>
        <w:tab/>
      </w:r>
      <w:r>
        <w:fldChar w:fldCharType="begin" w:fldLock="1"/>
      </w:r>
      <w:r>
        <w:instrText xml:space="preserve"> PAGEREF _Toc46523304 \h </w:instrText>
      </w:r>
      <w:r>
        <w:fldChar w:fldCharType="separate"/>
      </w:r>
      <w:r>
        <w:t>78</w:t>
      </w:r>
      <w:r>
        <w:fldChar w:fldCharType="end"/>
      </w:r>
    </w:p>
    <w:p w14:paraId="2B7E79A1" w14:textId="77777777" w:rsidR="004A24CB" w:rsidRDefault="004A24CB">
      <w:pPr>
        <w:pStyle w:val="TOC5"/>
        <w:rPr>
          <w:rFonts w:asciiTheme="minorHAnsi" w:eastAsiaTheme="minorEastAsia" w:hAnsiTheme="minorHAnsi" w:cstheme="minorBidi"/>
          <w:sz w:val="22"/>
          <w:szCs w:val="22"/>
        </w:rPr>
      </w:pPr>
      <w:r>
        <w:t>8.9.2.1.2</w:t>
      </w:r>
      <w:r>
        <w:rPr>
          <w:rFonts w:asciiTheme="minorHAnsi" w:eastAsiaTheme="minorEastAsia" w:hAnsiTheme="minorHAnsi" w:cstheme="minorBidi"/>
          <w:sz w:val="22"/>
          <w:szCs w:val="22"/>
        </w:rPr>
        <w:tab/>
      </w:r>
      <w:r>
        <w:t>UE-assisted mode</w:t>
      </w:r>
      <w:r>
        <w:tab/>
      </w:r>
      <w:r>
        <w:fldChar w:fldCharType="begin" w:fldLock="1"/>
      </w:r>
      <w:r>
        <w:instrText xml:space="preserve"> PAGEREF _Toc46523305 \h </w:instrText>
      </w:r>
      <w:r>
        <w:fldChar w:fldCharType="separate"/>
      </w:r>
      <w:r>
        <w:t>78</w:t>
      </w:r>
      <w:r>
        <w:fldChar w:fldCharType="end"/>
      </w:r>
    </w:p>
    <w:p w14:paraId="2E0CE570" w14:textId="77777777" w:rsidR="004A24CB" w:rsidRDefault="004A24CB">
      <w:pPr>
        <w:pStyle w:val="TOC5"/>
        <w:rPr>
          <w:rFonts w:asciiTheme="minorHAnsi" w:eastAsiaTheme="minorEastAsia" w:hAnsiTheme="minorHAnsi" w:cstheme="minorBidi"/>
          <w:sz w:val="22"/>
          <w:szCs w:val="22"/>
        </w:rPr>
      </w:pPr>
      <w:r>
        <w:t>8.9.2.1.3</w:t>
      </w:r>
      <w:r>
        <w:rPr>
          <w:rFonts w:asciiTheme="minorHAnsi" w:eastAsiaTheme="minorEastAsia" w:hAnsiTheme="minorHAnsi" w:cstheme="minorBidi"/>
          <w:sz w:val="22"/>
          <w:szCs w:val="22"/>
        </w:rPr>
        <w:tab/>
      </w:r>
      <w:r>
        <w:t>UE-based mode</w:t>
      </w:r>
      <w:r>
        <w:tab/>
      </w:r>
      <w:r>
        <w:fldChar w:fldCharType="begin" w:fldLock="1"/>
      </w:r>
      <w:r>
        <w:instrText xml:space="preserve"> PAGEREF _Toc46523306 \h </w:instrText>
      </w:r>
      <w:r>
        <w:fldChar w:fldCharType="separate"/>
      </w:r>
      <w:r>
        <w:t>78</w:t>
      </w:r>
      <w:r>
        <w:fldChar w:fldCharType="end"/>
      </w:r>
    </w:p>
    <w:p w14:paraId="3FCACC42" w14:textId="77777777" w:rsidR="004A24CB" w:rsidRDefault="004A24CB">
      <w:pPr>
        <w:pStyle w:val="TOC4"/>
        <w:rPr>
          <w:rFonts w:asciiTheme="minorHAnsi" w:eastAsiaTheme="minorEastAsia" w:hAnsiTheme="minorHAnsi" w:cstheme="minorBidi"/>
          <w:sz w:val="22"/>
          <w:szCs w:val="22"/>
        </w:rPr>
      </w:pPr>
      <w:r>
        <w:t>8.9.2.2</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46523307 \h </w:instrText>
      </w:r>
      <w:r>
        <w:fldChar w:fldCharType="separate"/>
      </w:r>
      <w:r>
        <w:t>78</w:t>
      </w:r>
      <w:r>
        <w:fldChar w:fldCharType="end"/>
      </w:r>
    </w:p>
    <w:p w14:paraId="620AE042" w14:textId="77777777" w:rsidR="004A24CB" w:rsidRDefault="004A24CB">
      <w:pPr>
        <w:pStyle w:val="TOC5"/>
        <w:rPr>
          <w:rFonts w:asciiTheme="minorHAnsi" w:eastAsiaTheme="minorEastAsia" w:hAnsiTheme="minorHAnsi" w:cstheme="minorBidi"/>
          <w:sz w:val="22"/>
          <w:szCs w:val="22"/>
        </w:rPr>
      </w:pPr>
      <w:r>
        <w:t>8.9.2.2.1</w:t>
      </w:r>
      <w:r>
        <w:rPr>
          <w:rFonts w:asciiTheme="minorHAnsi" w:eastAsiaTheme="minorEastAsia" w:hAnsiTheme="minorHAnsi" w:cstheme="minorBidi"/>
          <w:sz w:val="22"/>
          <w:szCs w:val="22"/>
        </w:rPr>
        <w:tab/>
      </w:r>
      <w:r>
        <w:t>Acquisition Assistance</w:t>
      </w:r>
      <w:r>
        <w:tab/>
      </w:r>
      <w:r>
        <w:fldChar w:fldCharType="begin" w:fldLock="1"/>
      </w:r>
      <w:r>
        <w:instrText xml:space="preserve"> PAGEREF _Toc46523308 \h </w:instrText>
      </w:r>
      <w:r>
        <w:fldChar w:fldCharType="separate"/>
      </w:r>
      <w:r>
        <w:t>79</w:t>
      </w:r>
      <w:r>
        <w:fldChar w:fldCharType="end"/>
      </w:r>
    </w:p>
    <w:p w14:paraId="564A2D79" w14:textId="77777777" w:rsidR="004A24CB" w:rsidRDefault="004A24CB">
      <w:pPr>
        <w:pStyle w:val="TOC5"/>
        <w:rPr>
          <w:rFonts w:asciiTheme="minorHAnsi" w:eastAsiaTheme="minorEastAsia" w:hAnsiTheme="minorHAnsi" w:cstheme="minorBidi"/>
          <w:sz w:val="22"/>
          <w:szCs w:val="22"/>
        </w:rPr>
      </w:pPr>
      <w:r>
        <w:t>8.9.2.2.2</w:t>
      </w:r>
      <w:r>
        <w:rPr>
          <w:rFonts w:asciiTheme="minorHAnsi" w:eastAsiaTheme="minorEastAsia" w:hAnsiTheme="minorHAnsi" w:cstheme="minorBidi"/>
          <w:sz w:val="22"/>
          <w:szCs w:val="22"/>
        </w:rPr>
        <w:tab/>
      </w:r>
      <w:r>
        <w:t>Almanac</w:t>
      </w:r>
      <w:r>
        <w:tab/>
      </w:r>
      <w:r>
        <w:fldChar w:fldCharType="begin" w:fldLock="1"/>
      </w:r>
      <w:r>
        <w:instrText xml:space="preserve"> PAGEREF _Toc46523309 \h </w:instrText>
      </w:r>
      <w:r>
        <w:fldChar w:fldCharType="separate"/>
      </w:r>
      <w:r>
        <w:t>79</w:t>
      </w:r>
      <w:r>
        <w:fldChar w:fldCharType="end"/>
      </w:r>
    </w:p>
    <w:p w14:paraId="76BF7191" w14:textId="77777777" w:rsidR="004A24CB" w:rsidRDefault="004A24CB">
      <w:pPr>
        <w:pStyle w:val="TOC3"/>
        <w:rPr>
          <w:rFonts w:asciiTheme="minorHAnsi" w:eastAsiaTheme="minorEastAsia" w:hAnsiTheme="minorHAnsi" w:cstheme="minorBidi"/>
          <w:sz w:val="22"/>
          <w:szCs w:val="22"/>
        </w:rPr>
      </w:pPr>
      <w:r>
        <w:t>8.9.3</w:t>
      </w:r>
      <w:r>
        <w:rPr>
          <w:rFonts w:asciiTheme="minorHAnsi" w:eastAsiaTheme="minorEastAsia" w:hAnsiTheme="minorHAnsi" w:cstheme="minorBidi"/>
          <w:sz w:val="22"/>
          <w:szCs w:val="22"/>
        </w:rPr>
        <w:tab/>
      </w:r>
      <w:r>
        <w:t>TBS Positioning Procedures</w:t>
      </w:r>
      <w:r>
        <w:tab/>
      </w:r>
      <w:r>
        <w:fldChar w:fldCharType="begin" w:fldLock="1"/>
      </w:r>
      <w:r>
        <w:instrText xml:space="preserve"> PAGEREF _Toc46523310 \h </w:instrText>
      </w:r>
      <w:r>
        <w:fldChar w:fldCharType="separate"/>
      </w:r>
      <w:r>
        <w:t>79</w:t>
      </w:r>
      <w:r>
        <w:fldChar w:fldCharType="end"/>
      </w:r>
    </w:p>
    <w:p w14:paraId="2974B61F" w14:textId="77777777" w:rsidR="004A24CB" w:rsidRDefault="004A24CB">
      <w:pPr>
        <w:pStyle w:val="TOC4"/>
        <w:rPr>
          <w:rFonts w:asciiTheme="minorHAnsi" w:eastAsiaTheme="minorEastAsia" w:hAnsiTheme="minorHAnsi" w:cstheme="minorBidi"/>
          <w:sz w:val="22"/>
          <w:szCs w:val="22"/>
        </w:rPr>
      </w:pPr>
      <w:r>
        <w:t>8.9.3.1</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46523311 \h </w:instrText>
      </w:r>
      <w:r>
        <w:fldChar w:fldCharType="separate"/>
      </w:r>
      <w:r>
        <w:t>79</w:t>
      </w:r>
      <w:r>
        <w:fldChar w:fldCharType="end"/>
      </w:r>
    </w:p>
    <w:p w14:paraId="7D7B9335" w14:textId="77777777" w:rsidR="004A24CB" w:rsidRDefault="004A24CB">
      <w:pPr>
        <w:pStyle w:val="TOC5"/>
        <w:rPr>
          <w:rFonts w:asciiTheme="minorHAnsi" w:eastAsiaTheme="minorEastAsia" w:hAnsiTheme="minorHAnsi" w:cstheme="minorBidi"/>
          <w:sz w:val="22"/>
          <w:szCs w:val="22"/>
        </w:rPr>
      </w:pPr>
      <w:r>
        <w:t>8.9.3.1.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46523312 \h </w:instrText>
      </w:r>
      <w:r>
        <w:fldChar w:fldCharType="separate"/>
      </w:r>
      <w:r>
        <w:t>79</w:t>
      </w:r>
      <w:r>
        <w:fldChar w:fldCharType="end"/>
      </w:r>
    </w:p>
    <w:p w14:paraId="08CB5131" w14:textId="77777777" w:rsidR="004A24CB" w:rsidRDefault="004A24CB">
      <w:pPr>
        <w:pStyle w:val="TOC5"/>
        <w:rPr>
          <w:rFonts w:asciiTheme="minorHAnsi" w:eastAsiaTheme="minorEastAsia" w:hAnsiTheme="minorHAnsi" w:cstheme="minorBidi"/>
          <w:sz w:val="22"/>
          <w:szCs w:val="22"/>
        </w:rPr>
      </w:pPr>
      <w:r>
        <w:lastRenderedPageBreak/>
        <w:t>8.9.3.1.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46523313 \h </w:instrText>
      </w:r>
      <w:r>
        <w:fldChar w:fldCharType="separate"/>
      </w:r>
      <w:r>
        <w:t>80</w:t>
      </w:r>
      <w:r>
        <w:fldChar w:fldCharType="end"/>
      </w:r>
    </w:p>
    <w:p w14:paraId="7AF67EDE" w14:textId="77777777" w:rsidR="004A24CB" w:rsidRDefault="004A24CB">
      <w:pPr>
        <w:pStyle w:val="TOC4"/>
        <w:rPr>
          <w:rFonts w:asciiTheme="minorHAnsi" w:eastAsiaTheme="minorEastAsia" w:hAnsiTheme="minorHAnsi" w:cstheme="minorBidi"/>
          <w:sz w:val="22"/>
          <w:szCs w:val="22"/>
        </w:rPr>
      </w:pPr>
      <w:r>
        <w:t>8.9.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46523314 \h </w:instrText>
      </w:r>
      <w:r>
        <w:fldChar w:fldCharType="separate"/>
      </w:r>
      <w:r>
        <w:t>80</w:t>
      </w:r>
      <w:r>
        <w:fldChar w:fldCharType="end"/>
      </w:r>
    </w:p>
    <w:p w14:paraId="5D6E0215" w14:textId="77777777" w:rsidR="004A24CB" w:rsidRDefault="004A24CB">
      <w:pPr>
        <w:pStyle w:val="TOC5"/>
        <w:rPr>
          <w:rFonts w:asciiTheme="minorHAnsi" w:eastAsiaTheme="minorEastAsia" w:hAnsiTheme="minorHAnsi" w:cstheme="minorBidi"/>
          <w:sz w:val="22"/>
          <w:szCs w:val="22"/>
        </w:rPr>
      </w:pPr>
      <w:r>
        <w:t>8.9.3.2.1</w:t>
      </w:r>
      <w:r>
        <w:rPr>
          <w:rFonts w:asciiTheme="minorHAnsi" w:eastAsiaTheme="minorEastAsia" w:hAnsiTheme="minorHAnsi" w:cstheme="minorBidi"/>
          <w:sz w:val="22"/>
          <w:szCs w:val="22"/>
        </w:rPr>
        <w:tab/>
      </w:r>
      <w:r>
        <w:t>E-SMLC initiated Assistance Data Delivery</w:t>
      </w:r>
      <w:r>
        <w:tab/>
      </w:r>
      <w:r>
        <w:fldChar w:fldCharType="begin" w:fldLock="1"/>
      </w:r>
      <w:r>
        <w:instrText xml:space="preserve"> PAGEREF _Toc46523315 \h </w:instrText>
      </w:r>
      <w:r>
        <w:fldChar w:fldCharType="separate"/>
      </w:r>
      <w:r>
        <w:t>80</w:t>
      </w:r>
      <w:r>
        <w:fldChar w:fldCharType="end"/>
      </w:r>
    </w:p>
    <w:p w14:paraId="6052CE26" w14:textId="77777777" w:rsidR="004A24CB" w:rsidRDefault="004A24CB">
      <w:pPr>
        <w:pStyle w:val="TOC5"/>
        <w:rPr>
          <w:rFonts w:asciiTheme="minorHAnsi" w:eastAsiaTheme="minorEastAsia" w:hAnsiTheme="minorHAnsi" w:cstheme="minorBidi"/>
          <w:sz w:val="22"/>
          <w:szCs w:val="22"/>
        </w:rPr>
      </w:pPr>
      <w:r>
        <w:t>8.9.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46523316 \h </w:instrText>
      </w:r>
      <w:r>
        <w:fldChar w:fldCharType="separate"/>
      </w:r>
      <w:r>
        <w:t>80</w:t>
      </w:r>
      <w:r>
        <w:fldChar w:fldCharType="end"/>
      </w:r>
    </w:p>
    <w:p w14:paraId="63BB5E92" w14:textId="77777777" w:rsidR="004A24CB" w:rsidRDefault="004A24CB">
      <w:pPr>
        <w:pStyle w:val="TOC2"/>
        <w:rPr>
          <w:rFonts w:asciiTheme="minorHAnsi" w:eastAsiaTheme="minorEastAsia" w:hAnsiTheme="minorHAnsi" w:cstheme="minorBidi"/>
          <w:sz w:val="22"/>
          <w:szCs w:val="22"/>
        </w:rPr>
      </w:pPr>
      <w:r w:rsidRPr="002D50D5">
        <w:rPr>
          <w:rFonts w:eastAsia="MS Mincho"/>
        </w:rPr>
        <w:t>8.10</w:t>
      </w:r>
      <w:r>
        <w:rPr>
          <w:rFonts w:asciiTheme="minorHAnsi" w:eastAsiaTheme="minorEastAsia" w:hAnsiTheme="minorHAnsi" w:cstheme="minorBidi"/>
          <w:sz w:val="22"/>
          <w:szCs w:val="22"/>
        </w:rPr>
        <w:tab/>
      </w:r>
      <w:r w:rsidRPr="002D50D5">
        <w:rPr>
          <w:rFonts w:eastAsia="MS Mincho"/>
        </w:rPr>
        <w:t>Motion sensor positioning method</w:t>
      </w:r>
      <w:r>
        <w:tab/>
      </w:r>
      <w:r>
        <w:fldChar w:fldCharType="begin" w:fldLock="1"/>
      </w:r>
      <w:r>
        <w:instrText xml:space="preserve"> PAGEREF _Toc46523317 \h </w:instrText>
      </w:r>
      <w:r>
        <w:fldChar w:fldCharType="separate"/>
      </w:r>
      <w:r>
        <w:t>81</w:t>
      </w:r>
      <w:r>
        <w:fldChar w:fldCharType="end"/>
      </w:r>
    </w:p>
    <w:p w14:paraId="2627EDEB" w14:textId="77777777" w:rsidR="004A24CB" w:rsidRDefault="004A24CB">
      <w:pPr>
        <w:pStyle w:val="TOC3"/>
        <w:rPr>
          <w:rFonts w:asciiTheme="minorHAnsi" w:eastAsiaTheme="minorEastAsia" w:hAnsiTheme="minorHAnsi" w:cstheme="minorBidi"/>
          <w:sz w:val="22"/>
          <w:szCs w:val="22"/>
        </w:rPr>
      </w:pPr>
      <w:r w:rsidRPr="002D50D5">
        <w:rPr>
          <w:rFonts w:eastAsia="MS Mincho"/>
        </w:rPr>
        <w:t>8.10.1</w:t>
      </w:r>
      <w:r>
        <w:rPr>
          <w:rFonts w:asciiTheme="minorHAnsi" w:eastAsiaTheme="minorEastAsia" w:hAnsiTheme="minorHAnsi" w:cstheme="minorBidi"/>
          <w:sz w:val="22"/>
          <w:szCs w:val="22"/>
        </w:rPr>
        <w:tab/>
      </w:r>
      <w:r w:rsidRPr="002D50D5">
        <w:rPr>
          <w:rFonts w:eastAsia="MS Mincho"/>
        </w:rPr>
        <w:t>General</w:t>
      </w:r>
      <w:r>
        <w:tab/>
      </w:r>
      <w:r>
        <w:fldChar w:fldCharType="begin" w:fldLock="1"/>
      </w:r>
      <w:r>
        <w:instrText xml:space="preserve"> PAGEREF _Toc46523318 \h </w:instrText>
      </w:r>
      <w:r>
        <w:fldChar w:fldCharType="separate"/>
      </w:r>
      <w:r>
        <w:t>81</w:t>
      </w:r>
      <w:r>
        <w:fldChar w:fldCharType="end"/>
      </w:r>
    </w:p>
    <w:p w14:paraId="64DF12E8" w14:textId="77777777" w:rsidR="004A24CB" w:rsidRDefault="004A24CB">
      <w:pPr>
        <w:pStyle w:val="TOC3"/>
        <w:rPr>
          <w:rFonts w:asciiTheme="minorHAnsi" w:eastAsiaTheme="minorEastAsia" w:hAnsiTheme="minorHAnsi" w:cstheme="minorBidi"/>
          <w:sz w:val="22"/>
          <w:szCs w:val="22"/>
        </w:rPr>
      </w:pPr>
      <w:r>
        <w:t>8.10.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46523319 \h </w:instrText>
      </w:r>
      <w:r>
        <w:fldChar w:fldCharType="separate"/>
      </w:r>
      <w:r>
        <w:t>81</w:t>
      </w:r>
      <w:r>
        <w:fldChar w:fldCharType="end"/>
      </w:r>
    </w:p>
    <w:p w14:paraId="5CE53382" w14:textId="77777777" w:rsidR="004A24CB" w:rsidRDefault="004A24CB">
      <w:pPr>
        <w:pStyle w:val="TOC4"/>
        <w:rPr>
          <w:rFonts w:asciiTheme="minorHAnsi" w:eastAsiaTheme="minorEastAsia" w:hAnsiTheme="minorHAnsi" w:cstheme="minorBidi"/>
          <w:sz w:val="22"/>
          <w:szCs w:val="22"/>
        </w:rPr>
      </w:pPr>
      <w:r>
        <w:t>8.10.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46523320 \h </w:instrText>
      </w:r>
      <w:r>
        <w:fldChar w:fldCharType="separate"/>
      </w:r>
      <w:r>
        <w:t>81</w:t>
      </w:r>
      <w:r>
        <w:fldChar w:fldCharType="end"/>
      </w:r>
    </w:p>
    <w:p w14:paraId="5FF5EB46" w14:textId="77777777" w:rsidR="004A24CB" w:rsidRDefault="004A24CB">
      <w:pPr>
        <w:pStyle w:val="TOC5"/>
        <w:rPr>
          <w:rFonts w:asciiTheme="minorHAnsi" w:eastAsiaTheme="minorEastAsia" w:hAnsiTheme="minorHAnsi" w:cstheme="minorBidi"/>
          <w:sz w:val="22"/>
          <w:szCs w:val="22"/>
        </w:rPr>
      </w:pPr>
      <w:r>
        <w:t>8.10.2.1.1</w:t>
      </w:r>
      <w:r>
        <w:rPr>
          <w:rFonts w:asciiTheme="minorHAnsi" w:eastAsiaTheme="minorEastAsia" w:hAnsiTheme="minorHAnsi" w:cstheme="minorBidi"/>
          <w:sz w:val="22"/>
          <w:szCs w:val="22"/>
        </w:rPr>
        <w:tab/>
      </w:r>
      <w:r>
        <w:t>UE-assisted, UE-based, Standalone mode</w:t>
      </w:r>
      <w:r>
        <w:tab/>
      </w:r>
      <w:r>
        <w:fldChar w:fldCharType="begin" w:fldLock="1"/>
      </w:r>
      <w:r>
        <w:instrText xml:space="preserve"> PAGEREF _Toc46523321 \h </w:instrText>
      </w:r>
      <w:r>
        <w:fldChar w:fldCharType="separate"/>
      </w:r>
      <w:r>
        <w:t>82</w:t>
      </w:r>
      <w:r>
        <w:fldChar w:fldCharType="end"/>
      </w:r>
    </w:p>
    <w:p w14:paraId="784FCF97" w14:textId="77777777" w:rsidR="004A24CB" w:rsidRDefault="004A24CB">
      <w:pPr>
        <w:pStyle w:val="TOC5"/>
        <w:rPr>
          <w:rFonts w:asciiTheme="minorHAnsi" w:eastAsiaTheme="minorEastAsia" w:hAnsiTheme="minorHAnsi" w:cstheme="minorBidi"/>
          <w:sz w:val="22"/>
          <w:szCs w:val="22"/>
        </w:rPr>
      </w:pPr>
      <w:r>
        <w:t>8.10.2.1.2</w:t>
      </w:r>
      <w:r>
        <w:rPr>
          <w:rFonts w:asciiTheme="minorHAnsi" w:eastAsiaTheme="minorEastAsia" w:hAnsiTheme="minorHAnsi" w:cstheme="minorBidi"/>
          <w:sz w:val="22"/>
          <w:szCs w:val="22"/>
        </w:rPr>
        <w:tab/>
      </w:r>
      <w:r>
        <w:t>UE Displacement and Movement Information</w:t>
      </w:r>
      <w:r>
        <w:tab/>
      </w:r>
      <w:r>
        <w:fldChar w:fldCharType="begin" w:fldLock="1"/>
      </w:r>
      <w:r>
        <w:instrText xml:space="preserve"> PAGEREF _Toc46523322 \h </w:instrText>
      </w:r>
      <w:r>
        <w:fldChar w:fldCharType="separate"/>
      </w:r>
      <w:r>
        <w:t>82</w:t>
      </w:r>
      <w:r>
        <w:fldChar w:fldCharType="end"/>
      </w:r>
    </w:p>
    <w:p w14:paraId="28DBDB07" w14:textId="77777777" w:rsidR="004A24CB" w:rsidRDefault="004A24CB">
      <w:pPr>
        <w:pStyle w:val="TOC4"/>
        <w:rPr>
          <w:rFonts w:asciiTheme="minorHAnsi" w:eastAsiaTheme="minorEastAsia" w:hAnsiTheme="minorHAnsi" w:cstheme="minorBidi"/>
          <w:sz w:val="22"/>
          <w:szCs w:val="22"/>
        </w:rPr>
      </w:pPr>
      <w:r>
        <w:t>8.10.2.2</w:t>
      </w:r>
      <w:r>
        <w:rPr>
          <w:rFonts w:asciiTheme="minorHAnsi" w:eastAsiaTheme="minorEastAsia" w:hAnsiTheme="minorHAnsi" w:cstheme="minorBidi"/>
          <w:sz w:val="22"/>
          <w:szCs w:val="22"/>
        </w:rPr>
        <w:tab/>
      </w:r>
      <w:r>
        <w:t>Information that may be transferred from the E-SMLC to the UE</w:t>
      </w:r>
      <w:r>
        <w:tab/>
      </w:r>
      <w:r>
        <w:fldChar w:fldCharType="begin" w:fldLock="1"/>
      </w:r>
      <w:r>
        <w:instrText xml:space="preserve"> PAGEREF _Toc46523323 \h </w:instrText>
      </w:r>
      <w:r>
        <w:fldChar w:fldCharType="separate"/>
      </w:r>
      <w:r>
        <w:t>82</w:t>
      </w:r>
      <w:r>
        <w:fldChar w:fldCharType="end"/>
      </w:r>
    </w:p>
    <w:p w14:paraId="156E6919" w14:textId="77777777" w:rsidR="004A24CB" w:rsidRDefault="004A24CB">
      <w:pPr>
        <w:pStyle w:val="TOC3"/>
        <w:rPr>
          <w:rFonts w:asciiTheme="minorHAnsi" w:eastAsiaTheme="minorEastAsia" w:hAnsiTheme="minorHAnsi" w:cstheme="minorBidi"/>
          <w:sz w:val="22"/>
          <w:szCs w:val="22"/>
        </w:rPr>
      </w:pPr>
      <w:r>
        <w:t>8.10.3</w:t>
      </w:r>
      <w:r>
        <w:rPr>
          <w:rFonts w:asciiTheme="minorHAnsi" w:eastAsiaTheme="minorEastAsia" w:hAnsiTheme="minorHAnsi" w:cstheme="minorBidi"/>
          <w:sz w:val="22"/>
          <w:szCs w:val="22"/>
        </w:rPr>
        <w:tab/>
      </w:r>
      <w:r>
        <w:t>Motion Sensors Location Information Transfer Procedure</w:t>
      </w:r>
      <w:r>
        <w:tab/>
      </w:r>
      <w:r>
        <w:fldChar w:fldCharType="begin" w:fldLock="1"/>
      </w:r>
      <w:r>
        <w:instrText xml:space="preserve"> PAGEREF _Toc46523324 \h </w:instrText>
      </w:r>
      <w:r>
        <w:fldChar w:fldCharType="separate"/>
      </w:r>
      <w:r>
        <w:t>82</w:t>
      </w:r>
      <w:r>
        <w:fldChar w:fldCharType="end"/>
      </w:r>
    </w:p>
    <w:p w14:paraId="47C2977C" w14:textId="77777777" w:rsidR="004A24CB" w:rsidRDefault="004A24CB">
      <w:pPr>
        <w:pStyle w:val="TOC4"/>
        <w:rPr>
          <w:rFonts w:asciiTheme="minorHAnsi" w:eastAsiaTheme="minorEastAsia" w:hAnsiTheme="minorHAnsi" w:cstheme="minorBidi"/>
          <w:sz w:val="22"/>
          <w:szCs w:val="22"/>
        </w:rPr>
      </w:pPr>
      <w:r>
        <w:t>8.10.3.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46523325 \h </w:instrText>
      </w:r>
      <w:r>
        <w:fldChar w:fldCharType="separate"/>
      </w:r>
      <w:r>
        <w:t>82</w:t>
      </w:r>
      <w:r>
        <w:fldChar w:fldCharType="end"/>
      </w:r>
    </w:p>
    <w:p w14:paraId="0F3A3AC1" w14:textId="77777777" w:rsidR="004A24CB" w:rsidRDefault="004A24CB">
      <w:pPr>
        <w:pStyle w:val="TOC4"/>
        <w:rPr>
          <w:rFonts w:asciiTheme="minorHAnsi" w:eastAsiaTheme="minorEastAsia" w:hAnsiTheme="minorHAnsi" w:cstheme="minorBidi"/>
          <w:sz w:val="22"/>
          <w:szCs w:val="22"/>
        </w:rPr>
      </w:pPr>
      <w:r>
        <w:t>8.10.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46523326 \h </w:instrText>
      </w:r>
      <w:r>
        <w:fldChar w:fldCharType="separate"/>
      </w:r>
      <w:r>
        <w:t>82</w:t>
      </w:r>
      <w:r>
        <w:fldChar w:fldCharType="end"/>
      </w:r>
    </w:p>
    <w:p w14:paraId="47ECB543" w14:textId="77777777" w:rsidR="004A24CB" w:rsidRDefault="004A24CB">
      <w:pPr>
        <w:pStyle w:val="TOC8"/>
        <w:rPr>
          <w:rFonts w:asciiTheme="minorHAnsi" w:eastAsiaTheme="minorEastAsia" w:hAnsiTheme="minorHAnsi" w:cstheme="minorBidi"/>
          <w:b w:val="0"/>
          <w:szCs w:val="22"/>
        </w:rPr>
      </w:pPr>
      <w:r>
        <w:t>Annex A (informative): Definitions and Terms</w:t>
      </w:r>
      <w:r>
        <w:tab/>
      </w:r>
      <w:r>
        <w:fldChar w:fldCharType="begin" w:fldLock="1"/>
      </w:r>
      <w:r>
        <w:instrText xml:space="preserve"> PAGEREF _Toc46523327 \h </w:instrText>
      </w:r>
      <w:r>
        <w:fldChar w:fldCharType="separate"/>
      </w:r>
      <w:r>
        <w:t>84</w:t>
      </w:r>
      <w:r>
        <w:fldChar w:fldCharType="end"/>
      </w:r>
    </w:p>
    <w:p w14:paraId="5EF29930" w14:textId="77777777" w:rsidR="004A24CB" w:rsidRDefault="004A24CB">
      <w:pPr>
        <w:pStyle w:val="TOC8"/>
        <w:rPr>
          <w:rFonts w:asciiTheme="minorHAnsi" w:eastAsiaTheme="minorEastAsia" w:hAnsiTheme="minorHAnsi" w:cstheme="minorBidi"/>
          <w:b w:val="0"/>
          <w:szCs w:val="22"/>
        </w:rPr>
      </w:pPr>
      <w:r>
        <w:t>Annex B (informative): Use of LPP with SUPL</w:t>
      </w:r>
      <w:r>
        <w:tab/>
      </w:r>
      <w:r>
        <w:fldChar w:fldCharType="begin" w:fldLock="1"/>
      </w:r>
      <w:r>
        <w:instrText xml:space="preserve"> PAGEREF _Toc46523328 \h </w:instrText>
      </w:r>
      <w:r>
        <w:fldChar w:fldCharType="separate"/>
      </w:r>
      <w:r>
        <w:t>85</w:t>
      </w:r>
      <w:r>
        <w:fldChar w:fldCharType="end"/>
      </w:r>
    </w:p>
    <w:p w14:paraId="1BEBBC14" w14:textId="77777777" w:rsidR="004A24CB" w:rsidRDefault="004A24CB">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SUPL 2.0 Positioning Methods and Positioning Protocols</w:t>
      </w:r>
      <w:r>
        <w:tab/>
      </w:r>
      <w:r>
        <w:fldChar w:fldCharType="begin" w:fldLock="1"/>
      </w:r>
      <w:r>
        <w:instrText xml:space="preserve"> PAGEREF _Toc46523329 \h </w:instrText>
      </w:r>
      <w:r>
        <w:fldChar w:fldCharType="separate"/>
      </w:r>
      <w:r>
        <w:t>85</w:t>
      </w:r>
      <w:r>
        <w:fldChar w:fldCharType="end"/>
      </w:r>
    </w:p>
    <w:p w14:paraId="3D9B057C" w14:textId="77777777" w:rsidR="004A24CB" w:rsidRDefault="004A24CB">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SUPL 2.0 and LTE Architecture</w:t>
      </w:r>
      <w:r>
        <w:tab/>
      </w:r>
      <w:r>
        <w:fldChar w:fldCharType="begin" w:fldLock="1"/>
      </w:r>
      <w:r>
        <w:instrText xml:space="preserve"> PAGEREF _Toc46523330 \h </w:instrText>
      </w:r>
      <w:r>
        <w:fldChar w:fldCharType="separate"/>
      </w:r>
      <w:r>
        <w:t>86</w:t>
      </w:r>
      <w:r>
        <w:fldChar w:fldCharType="end"/>
      </w:r>
    </w:p>
    <w:p w14:paraId="7F2E450D" w14:textId="77777777" w:rsidR="004A24CB" w:rsidRDefault="004A24CB">
      <w:pPr>
        <w:pStyle w:val="TOC1"/>
        <w:rPr>
          <w:rFonts w:asciiTheme="minorHAnsi" w:eastAsiaTheme="minorEastAsia" w:hAnsiTheme="minorHAnsi" w:cstheme="minorBidi"/>
          <w:szCs w:val="22"/>
        </w:rPr>
      </w:pPr>
      <w:r>
        <w:t>B.3</w:t>
      </w:r>
      <w:r>
        <w:rPr>
          <w:rFonts w:asciiTheme="minorHAnsi" w:eastAsiaTheme="minorEastAsia" w:hAnsiTheme="minorHAnsi" w:cstheme="minorBidi"/>
          <w:szCs w:val="22"/>
        </w:rPr>
        <w:tab/>
      </w:r>
      <w:r>
        <w:t>LPP session procedures using SUPL</w:t>
      </w:r>
      <w:r>
        <w:tab/>
      </w:r>
      <w:r>
        <w:fldChar w:fldCharType="begin" w:fldLock="1"/>
      </w:r>
      <w:r>
        <w:instrText xml:space="preserve"> PAGEREF _Toc46523331 \h </w:instrText>
      </w:r>
      <w:r>
        <w:fldChar w:fldCharType="separate"/>
      </w:r>
      <w:r>
        <w:t>87</w:t>
      </w:r>
      <w:r>
        <w:fldChar w:fldCharType="end"/>
      </w:r>
    </w:p>
    <w:p w14:paraId="2D1C1037" w14:textId="77777777" w:rsidR="004A24CB" w:rsidRDefault="004A24CB">
      <w:pPr>
        <w:pStyle w:val="TOC1"/>
        <w:rPr>
          <w:rFonts w:asciiTheme="minorHAnsi" w:eastAsiaTheme="minorEastAsia" w:hAnsiTheme="minorHAnsi" w:cstheme="minorBidi"/>
          <w:szCs w:val="22"/>
        </w:rPr>
      </w:pPr>
      <w:r>
        <w:t>B.4</w:t>
      </w:r>
      <w:r>
        <w:rPr>
          <w:rFonts w:asciiTheme="minorHAnsi" w:eastAsiaTheme="minorEastAsia" w:hAnsiTheme="minorHAnsi" w:cstheme="minorBidi"/>
          <w:szCs w:val="22"/>
        </w:rPr>
        <w:tab/>
      </w:r>
      <w:r>
        <w:t>Procedures combining C-plane and U-plane operations</w:t>
      </w:r>
      <w:r>
        <w:tab/>
      </w:r>
      <w:r>
        <w:fldChar w:fldCharType="begin" w:fldLock="1"/>
      </w:r>
      <w:r>
        <w:instrText xml:space="preserve"> PAGEREF _Toc46523332 \h </w:instrText>
      </w:r>
      <w:r>
        <w:fldChar w:fldCharType="separate"/>
      </w:r>
      <w:r>
        <w:t>88</w:t>
      </w:r>
      <w:r>
        <w:fldChar w:fldCharType="end"/>
      </w:r>
    </w:p>
    <w:p w14:paraId="28A6D7A3" w14:textId="77777777" w:rsidR="004A24CB" w:rsidRDefault="004A24CB">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46523333 \h </w:instrText>
      </w:r>
      <w:r>
        <w:fldChar w:fldCharType="separate"/>
      </w:r>
      <w:r>
        <w:t>90</w:t>
      </w:r>
      <w:r>
        <w:fldChar w:fldCharType="end"/>
      </w:r>
    </w:p>
    <w:p w14:paraId="23AB50E6" w14:textId="77777777" w:rsidR="00080512" w:rsidRPr="00EE5354" w:rsidRDefault="004A24CB">
      <w:r>
        <w:rPr>
          <w:noProof/>
          <w:sz w:val="22"/>
        </w:rPr>
        <w:fldChar w:fldCharType="end"/>
      </w:r>
    </w:p>
    <w:p w14:paraId="7E4B425F" w14:textId="77777777" w:rsidR="00080512" w:rsidRPr="00EE5354" w:rsidRDefault="00080512">
      <w:pPr>
        <w:pStyle w:val="Heading1"/>
      </w:pPr>
      <w:r w:rsidRPr="00EE5354">
        <w:br w:type="page"/>
      </w:r>
      <w:bookmarkStart w:id="11" w:name="_Toc12401707"/>
      <w:bookmarkStart w:id="12" w:name="_Toc46523075"/>
      <w:r w:rsidRPr="00EE5354">
        <w:lastRenderedPageBreak/>
        <w:t>Foreword</w:t>
      </w:r>
      <w:bookmarkEnd w:id="11"/>
      <w:bookmarkEnd w:id="12"/>
    </w:p>
    <w:p w14:paraId="283E26E8" w14:textId="77777777" w:rsidR="00080512" w:rsidRPr="00EE5354" w:rsidRDefault="00080512">
      <w:r w:rsidRPr="00EE5354">
        <w:t>This Technical Specification has been produced by the 3</w:t>
      </w:r>
      <w:r w:rsidRPr="00EE5354">
        <w:rPr>
          <w:vertAlign w:val="superscript"/>
        </w:rPr>
        <w:t>rd</w:t>
      </w:r>
      <w:r w:rsidRPr="00EE5354">
        <w:t xml:space="preserve"> Generation Partnership Project (3GPP).</w:t>
      </w:r>
    </w:p>
    <w:p w14:paraId="73675770" w14:textId="77777777" w:rsidR="00080512" w:rsidRPr="00EE5354" w:rsidRDefault="00080512">
      <w:r w:rsidRPr="00EE535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9256A0" w14:textId="77777777" w:rsidR="00080512" w:rsidRPr="00EE5354" w:rsidRDefault="00080512">
      <w:pPr>
        <w:pStyle w:val="B1"/>
      </w:pPr>
      <w:r w:rsidRPr="00EE5354">
        <w:t>Version x.y.z</w:t>
      </w:r>
    </w:p>
    <w:p w14:paraId="2F122A8B" w14:textId="77777777" w:rsidR="00080512" w:rsidRPr="00EE5354" w:rsidRDefault="00080512">
      <w:pPr>
        <w:pStyle w:val="B1"/>
      </w:pPr>
      <w:r w:rsidRPr="00EE5354">
        <w:t>where:</w:t>
      </w:r>
    </w:p>
    <w:p w14:paraId="66F6D7FB" w14:textId="77777777" w:rsidR="00080512" w:rsidRPr="00EE5354" w:rsidRDefault="00080512">
      <w:pPr>
        <w:pStyle w:val="B2"/>
      </w:pPr>
      <w:r w:rsidRPr="00EE5354">
        <w:t>x</w:t>
      </w:r>
      <w:r w:rsidRPr="00EE5354">
        <w:tab/>
        <w:t>the first digit:</w:t>
      </w:r>
    </w:p>
    <w:p w14:paraId="26C8AEF2" w14:textId="77777777" w:rsidR="00080512" w:rsidRPr="00EE5354" w:rsidRDefault="00080512">
      <w:pPr>
        <w:pStyle w:val="B3"/>
      </w:pPr>
      <w:r w:rsidRPr="00EE5354">
        <w:t>1</w:t>
      </w:r>
      <w:r w:rsidRPr="00EE5354">
        <w:tab/>
        <w:t>presented to TSG for information;</w:t>
      </w:r>
    </w:p>
    <w:p w14:paraId="7BEC4FEE" w14:textId="77777777" w:rsidR="00080512" w:rsidRPr="00EE5354" w:rsidRDefault="00080512">
      <w:pPr>
        <w:pStyle w:val="B3"/>
      </w:pPr>
      <w:r w:rsidRPr="00EE5354">
        <w:t>2</w:t>
      </w:r>
      <w:r w:rsidRPr="00EE5354">
        <w:tab/>
        <w:t>presented to TSG for approval;</w:t>
      </w:r>
    </w:p>
    <w:p w14:paraId="33C34B62" w14:textId="77777777" w:rsidR="00080512" w:rsidRPr="00EE5354" w:rsidRDefault="00080512">
      <w:pPr>
        <w:pStyle w:val="B3"/>
      </w:pPr>
      <w:r w:rsidRPr="00EE5354">
        <w:t>3</w:t>
      </w:r>
      <w:r w:rsidRPr="00EE5354">
        <w:tab/>
        <w:t>or greater indicates TSG approved document under change control.</w:t>
      </w:r>
    </w:p>
    <w:p w14:paraId="662FB40F" w14:textId="77777777" w:rsidR="00080512" w:rsidRPr="00EE5354" w:rsidRDefault="00080512">
      <w:pPr>
        <w:pStyle w:val="B2"/>
      </w:pPr>
      <w:r w:rsidRPr="00EE5354">
        <w:t>y</w:t>
      </w:r>
      <w:r w:rsidRPr="00EE5354">
        <w:tab/>
        <w:t>the second digit is incremented for all changes of substance, i.e. technical enhancements, corrections, updates, etc.</w:t>
      </w:r>
    </w:p>
    <w:p w14:paraId="4F1B8BE6" w14:textId="77777777" w:rsidR="00080512" w:rsidRPr="00EE5354" w:rsidRDefault="00080512">
      <w:pPr>
        <w:pStyle w:val="B2"/>
      </w:pPr>
      <w:r w:rsidRPr="00EE5354">
        <w:t>z</w:t>
      </w:r>
      <w:r w:rsidRPr="00EE5354">
        <w:tab/>
        <w:t>the third digit is incremented when editorial only changes have been incorporated in the document.</w:t>
      </w:r>
    </w:p>
    <w:p w14:paraId="6ED2D855" w14:textId="77777777" w:rsidR="004B35F8" w:rsidRPr="00EE5354" w:rsidRDefault="00080512" w:rsidP="004B35F8">
      <w:pPr>
        <w:pStyle w:val="Heading1"/>
      </w:pPr>
      <w:r w:rsidRPr="00EE5354">
        <w:br w:type="page"/>
      </w:r>
      <w:bookmarkStart w:id="13" w:name="_Toc12401708"/>
      <w:bookmarkStart w:id="14" w:name="_Toc46523076"/>
      <w:r w:rsidRPr="00EE5354">
        <w:lastRenderedPageBreak/>
        <w:t>1</w:t>
      </w:r>
      <w:r w:rsidRPr="00EE5354">
        <w:tab/>
      </w:r>
      <w:r w:rsidR="004B35F8" w:rsidRPr="00EE5354">
        <w:t>Scope</w:t>
      </w:r>
      <w:bookmarkEnd w:id="13"/>
      <w:bookmarkEnd w:id="14"/>
    </w:p>
    <w:p w14:paraId="29C236A8" w14:textId="77777777" w:rsidR="004B35F8" w:rsidRPr="00EE5354" w:rsidRDefault="004B35F8" w:rsidP="004B35F8">
      <w:r w:rsidRPr="00EE5354">
        <w:t>The present document specifies the stage 2 of the UE Positioning function of E-UT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E-UTRAN UE Positioning architecture, functional entities and operations to support positioning methods. This description is confined to the E-UTRAN Access Stratum. It does not define or describe how the results of the UE position calculation can be utilised in the Core Network (e.g., LCS) or in E-UTRAN (e.g., RRM).</w:t>
      </w:r>
    </w:p>
    <w:p w14:paraId="1AB79596" w14:textId="77777777" w:rsidR="004B35F8" w:rsidRPr="00EE5354" w:rsidRDefault="004B35F8" w:rsidP="004B35F8">
      <w:r w:rsidRPr="00EE5354">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0FF26B12" w14:textId="77777777" w:rsidR="004B35F8" w:rsidRPr="00EE5354" w:rsidRDefault="004B35F8" w:rsidP="004B35F8">
      <w:r w:rsidRPr="00EE5354">
        <w:t>This stage 2 specification covers the E-UTRAN positioning methods, state descriptions, and message flows to support UE Positioning.</w:t>
      </w:r>
    </w:p>
    <w:p w14:paraId="62024144" w14:textId="77777777" w:rsidR="004B35F8" w:rsidRPr="00EE5354" w:rsidRDefault="004B35F8" w:rsidP="004B35F8">
      <w:pPr>
        <w:pStyle w:val="Heading1"/>
      </w:pPr>
      <w:bookmarkStart w:id="15" w:name="_Toc12401709"/>
      <w:bookmarkStart w:id="16" w:name="_Toc46523077"/>
      <w:r w:rsidRPr="00EE5354">
        <w:t>2</w:t>
      </w:r>
      <w:r w:rsidRPr="00EE5354">
        <w:tab/>
        <w:t>References</w:t>
      </w:r>
      <w:bookmarkEnd w:id="15"/>
      <w:bookmarkEnd w:id="16"/>
    </w:p>
    <w:p w14:paraId="0B8EC298" w14:textId="77777777" w:rsidR="004B35F8" w:rsidRPr="00EE5354" w:rsidRDefault="004B35F8" w:rsidP="004B35F8">
      <w:r w:rsidRPr="00EE5354">
        <w:t>The following documents contain provisions which, through reference in this text, constitute provisions of the present document.</w:t>
      </w:r>
    </w:p>
    <w:p w14:paraId="7ECC027A" w14:textId="77777777" w:rsidR="00281CF0" w:rsidRPr="00EE5354" w:rsidRDefault="00281CF0" w:rsidP="00281CF0">
      <w:pPr>
        <w:pStyle w:val="B1"/>
      </w:pPr>
      <w:r w:rsidRPr="00EE5354">
        <w:t>-</w:t>
      </w:r>
      <w:r w:rsidRPr="00EE5354">
        <w:tab/>
        <w:t>References are either specific (identified by date of publication, edition number, version number, etc.) or non-specific.</w:t>
      </w:r>
    </w:p>
    <w:p w14:paraId="73880A8A" w14:textId="77777777" w:rsidR="00281CF0" w:rsidRPr="00EE5354" w:rsidRDefault="00281CF0" w:rsidP="00281CF0">
      <w:pPr>
        <w:pStyle w:val="B1"/>
      </w:pPr>
      <w:r w:rsidRPr="00EE5354">
        <w:t>-</w:t>
      </w:r>
      <w:r w:rsidRPr="00EE5354">
        <w:tab/>
        <w:t>For a specific reference, subsequent revisions do not apply.</w:t>
      </w:r>
    </w:p>
    <w:p w14:paraId="450932AA" w14:textId="77777777" w:rsidR="0085479D" w:rsidRPr="00EE5354" w:rsidRDefault="00281CF0" w:rsidP="00281CF0">
      <w:pPr>
        <w:pStyle w:val="B1"/>
      </w:pPr>
      <w:r w:rsidRPr="00EE5354">
        <w:t>-</w:t>
      </w:r>
      <w:r w:rsidRPr="00EE5354">
        <w:tab/>
        <w:t xml:space="preserve">For a non-specific reference, the latest version applies. In the case of a reference to a 3GPP document (including a GSM document), a non-specific reference implicitly refers to the latest version of that document </w:t>
      </w:r>
      <w:r w:rsidRPr="00EE5354">
        <w:rPr>
          <w:i/>
        </w:rPr>
        <w:t>in the same Release as the present document.</w:t>
      </w:r>
    </w:p>
    <w:p w14:paraId="0CE97835" w14:textId="77777777" w:rsidR="004B35F8" w:rsidRPr="00EE5354" w:rsidRDefault="004B35F8" w:rsidP="004B35F8">
      <w:pPr>
        <w:pStyle w:val="EX"/>
      </w:pPr>
      <w:r w:rsidRPr="00EE5354">
        <w:t>[1]</w:t>
      </w:r>
      <w:r w:rsidRPr="00EE5354">
        <w:tab/>
        <w:t>3GPP TR 21.905: "Vocabulary for 3GPP Specifications".</w:t>
      </w:r>
    </w:p>
    <w:p w14:paraId="73B53190" w14:textId="77777777" w:rsidR="004B35F8" w:rsidRPr="00EE5354" w:rsidRDefault="004B35F8" w:rsidP="004B35F8">
      <w:pPr>
        <w:pStyle w:val="EX"/>
      </w:pPr>
      <w:r w:rsidRPr="00EE5354">
        <w:t>[2]</w:t>
      </w:r>
      <w:r w:rsidRPr="00EE5354">
        <w:tab/>
        <w:t>3GPP TS 23.271: "Functional stage 2 description of Location Services (LCS)"</w:t>
      </w:r>
    </w:p>
    <w:p w14:paraId="093B56E1" w14:textId="77777777" w:rsidR="004B35F8" w:rsidRPr="00EE5354" w:rsidRDefault="004B35F8" w:rsidP="004B35F8">
      <w:pPr>
        <w:pStyle w:val="EX"/>
      </w:pPr>
      <w:r w:rsidRPr="00EE5354">
        <w:t>[3]</w:t>
      </w:r>
      <w:r w:rsidRPr="00EE5354">
        <w:tab/>
        <w:t>3GPP TS 22.071: "Location Services (LCS); Service description, Stage 1".</w:t>
      </w:r>
    </w:p>
    <w:p w14:paraId="4480A910" w14:textId="77777777" w:rsidR="004B35F8" w:rsidRPr="00EE5354" w:rsidRDefault="004B35F8" w:rsidP="004B35F8">
      <w:pPr>
        <w:pStyle w:val="EX"/>
      </w:pPr>
      <w:r w:rsidRPr="00EE5354">
        <w:t>[4]</w:t>
      </w:r>
      <w:r w:rsidRPr="00EE5354">
        <w:tab/>
        <w:t>3GPP TS 23.032: "Universal Geographical Area Description (GAD)".</w:t>
      </w:r>
    </w:p>
    <w:p w14:paraId="16E2B4EA" w14:textId="77777777" w:rsidR="004B35F8" w:rsidRPr="00EE5354" w:rsidRDefault="004B35F8" w:rsidP="004B35F8">
      <w:pPr>
        <w:pStyle w:val="EX"/>
      </w:pPr>
      <w:r w:rsidRPr="00EE5354">
        <w:t>[5]</w:t>
      </w:r>
      <w:r w:rsidRPr="00EE5354">
        <w:tab/>
        <w:t>3GPP TS 36.306: "Evolved Universal Terrestrial Radio Access (E-UTRA); "User Equipment (UE) radio access capabilities".</w:t>
      </w:r>
    </w:p>
    <w:p w14:paraId="12433047" w14:textId="77777777" w:rsidR="004B35F8" w:rsidRPr="00EE5354" w:rsidRDefault="004B35F8" w:rsidP="004B35F8">
      <w:pPr>
        <w:pStyle w:val="EX"/>
      </w:pPr>
      <w:r w:rsidRPr="00EE5354">
        <w:t>[6]</w:t>
      </w:r>
      <w:r w:rsidRPr="00EE5354">
        <w:tab/>
        <w:t>IS-GPS-200, Revision D, Navstar GPS Space Segment/Navigation User Interfaces, March 7</w:t>
      </w:r>
      <w:r w:rsidRPr="00EE5354">
        <w:rPr>
          <w:vertAlign w:val="superscript"/>
        </w:rPr>
        <w:t>th</w:t>
      </w:r>
      <w:r w:rsidRPr="00EE5354">
        <w:t>, 2006.</w:t>
      </w:r>
    </w:p>
    <w:p w14:paraId="369FE145" w14:textId="77777777" w:rsidR="004B35F8" w:rsidRPr="00EE5354" w:rsidRDefault="004B35F8" w:rsidP="004B35F8">
      <w:pPr>
        <w:pStyle w:val="EX"/>
      </w:pPr>
      <w:r w:rsidRPr="00EE5354">
        <w:t>[7]</w:t>
      </w:r>
      <w:r w:rsidRPr="00EE5354">
        <w:tab/>
        <w:t>IS-GPS-705, Navstar GPS Space Segment/User Segment L5 Interfaces, September 22, 2005.</w:t>
      </w:r>
    </w:p>
    <w:p w14:paraId="2E91E6DD" w14:textId="77777777" w:rsidR="004B35F8" w:rsidRPr="00EE5354" w:rsidRDefault="004B35F8" w:rsidP="004B35F8">
      <w:pPr>
        <w:pStyle w:val="EX"/>
      </w:pPr>
      <w:r w:rsidRPr="00EE5354">
        <w:t>[8]</w:t>
      </w:r>
      <w:r w:rsidRPr="00EE5354">
        <w:tab/>
        <w:t>IS-GPS-800, Navstar GPS Space Segment/User Segment L1C Interfaces, September 4, 2008.</w:t>
      </w:r>
    </w:p>
    <w:p w14:paraId="2E527B1C" w14:textId="77777777" w:rsidR="004B35F8" w:rsidRPr="00EE5354" w:rsidRDefault="004B35F8" w:rsidP="004B35F8">
      <w:pPr>
        <w:pStyle w:val="EX"/>
      </w:pPr>
      <w:r w:rsidRPr="00EE5354">
        <w:t>[9]</w:t>
      </w:r>
      <w:r w:rsidRPr="00EE5354">
        <w:tab/>
        <w:t>Galileo OS Signal in Space ICD (OS SIS ICD), Draft 0, Galileo Joint Undertaking, May 23</w:t>
      </w:r>
      <w:r w:rsidRPr="00EE5354">
        <w:rPr>
          <w:vertAlign w:val="superscript"/>
        </w:rPr>
        <w:t>rd</w:t>
      </w:r>
      <w:r w:rsidRPr="00EE5354">
        <w:t>, 2006.</w:t>
      </w:r>
    </w:p>
    <w:p w14:paraId="2D49BE4F" w14:textId="77777777" w:rsidR="004B35F8" w:rsidRPr="00EE5354" w:rsidRDefault="004B35F8" w:rsidP="004B35F8">
      <w:pPr>
        <w:pStyle w:val="EX"/>
      </w:pPr>
      <w:r w:rsidRPr="00EE5354">
        <w:t>[10]</w:t>
      </w:r>
      <w:r w:rsidRPr="00EE5354">
        <w:tab/>
        <w:t>Global Navigation Satellite System GLONASS Interface Control Document, Version 5, 2002.</w:t>
      </w:r>
    </w:p>
    <w:p w14:paraId="0116AE13" w14:textId="77777777" w:rsidR="004B35F8" w:rsidRPr="00EE5354" w:rsidRDefault="004B35F8" w:rsidP="004B35F8">
      <w:pPr>
        <w:pStyle w:val="EX"/>
      </w:pPr>
      <w:r w:rsidRPr="00EE5354">
        <w:t>[11]</w:t>
      </w:r>
      <w:r w:rsidRPr="00EE5354">
        <w:tab/>
        <w:t>IS-QZSS, Quasi Zenith Satellite System Navigation Service Interface Specifications for QZSS, Ver.1.0, June 17, 2008.</w:t>
      </w:r>
    </w:p>
    <w:p w14:paraId="5E20CC6B" w14:textId="77777777" w:rsidR="004B35F8" w:rsidRPr="00EE5354" w:rsidRDefault="004B35F8" w:rsidP="004B35F8">
      <w:pPr>
        <w:pStyle w:val="EX"/>
      </w:pPr>
      <w:r w:rsidRPr="00EE5354">
        <w:t>[12]</w:t>
      </w:r>
      <w:r w:rsidRPr="00EE5354">
        <w:tab/>
        <w:t>Specification for the Wide Area Augmentation System (WAAS), US Department of Transportation, Federal Aviation Administration, DTFA01-96-C-00025, 2001.</w:t>
      </w:r>
    </w:p>
    <w:p w14:paraId="2B4F0395" w14:textId="77777777" w:rsidR="004B35F8" w:rsidRPr="00EE5354" w:rsidRDefault="004B35F8" w:rsidP="004B35F8">
      <w:pPr>
        <w:pStyle w:val="EX"/>
      </w:pPr>
      <w:r w:rsidRPr="00EE5354">
        <w:lastRenderedPageBreak/>
        <w:t>[13]</w:t>
      </w:r>
      <w:r w:rsidRPr="00EE5354">
        <w:tab/>
        <w:t>RTCM 10402.3, RTCM Recommended Standards for Differential GNSS Service (v.2.3), August 20, 2001.</w:t>
      </w:r>
    </w:p>
    <w:p w14:paraId="114940DA" w14:textId="77777777" w:rsidR="004B35F8" w:rsidRPr="00EE5354" w:rsidRDefault="004B35F8" w:rsidP="004B35F8">
      <w:pPr>
        <w:pStyle w:val="EX"/>
      </w:pPr>
      <w:r w:rsidRPr="00EE5354">
        <w:t>[14]</w:t>
      </w:r>
      <w:r w:rsidRPr="00EE5354">
        <w:tab/>
        <w:t>3GPP TS 36.331: "Evolved Universal Terrestrial Radio Access (E-UTRA); "Radio Resource Control (RRC); Protocol specification".</w:t>
      </w:r>
    </w:p>
    <w:p w14:paraId="424996E1" w14:textId="77777777" w:rsidR="004B35F8" w:rsidRPr="00EE5354" w:rsidRDefault="004B35F8" w:rsidP="004B35F8">
      <w:pPr>
        <w:pStyle w:val="EX"/>
      </w:pPr>
      <w:r w:rsidRPr="00EE5354">
        <w:t>[15]</w:t>
      </w:r>
      <w:r w:rsidRPr="00EE5354">
        <w:tab/>
        <w:t>3GPP TS 25.331: "</w:t>
      </w:r>
      <w:r w:rsidRPr="00EE5354" w:rsidDel="00735DAA">
        <w:t xml:space="preserve"> </w:t>
      </w:r>
      <w:r w:rsidRPr="00EE5354">
        <w:t>Radio Resource Control (RRC); Protocol Specification".</w:t>
      </w:r>
    </w:p>
    <w:p w14:paraId="1C2E0B9C" w14:textId="77777777" w:rsidR="004B35F8" w:rsidRPr="00EE5354" w:rsidRDefault="004B35F8" w:rsidP="004B35F8">
      <w:pPr>
        <w:pStyle w:val="EX"/>
      </w:pPr>
      <w:r w:rsidRPr="00EE5354">
        <w:t>[16]</w:t>
      </w:r>
      <w:r w:rsidRPr="00EE5354">
        <w:tab/>
        <w:t>3GPP TS 44.031: "Location Services (LCS); Mobile Station (MS) - Serving Mobile Location Centre (SMLC) Radio Resource LCS Protocol (RRLP)".</w:t>
      </w:r>
    </w:p>
    <w:p w14:paraId="2D80194B" w14:textId="77777777" w:rsidR="004B35F8" w:rsidRPr="00EE5354" w:rsidRDefault="004B35F8" w:rsidP="004B35F8">
      <w:pPr>
        <w:pStyle w:val="EX"/>
      </w:pPr>
      <w:r w:rsidRPr="00EE5354">
        <w:t>[17]</w:t>
      </w:r>
      <w:r w:rsidRPr="00EE5354">
        <w:tab/>
        <w:t xml:space="preserve">OMA-AD-SUPL-V2_0: "Secure User Plane Location Architecture </w:t>
      </w:r>
      <w:r w:rsidR="00943126" w:rsidRPr="00EE5354">
        <w:t xml:space="preserve">Approved </w:t>
      </w:r>
      <w:r w:rsidRPr="00EE5354">
        <w:t>Version 2.0".</w:t>
      </w:r>
    </w:p>
    <w:p w14:paraId="26571FE0" w14:textId="77777777" w:rsidR="004B35F8" w:rsidRPr="00EE5354" w:rsidRDefault="004B35F8" w:rsidP="004B35F8">
      <w:pPr>
        <w:pStyle w:val="EX"/>
      </w:pPr>
      <w:r w:rsidRPr="00EE5354">
        <w:t>[18]</w:t>
      </w:r>
      <w:r w:rsidRPr="00EE5354">
        <w:tab/>
        <w:t>OMA-TS-ULP-V2_0</w:t>
      </w:r>
      <w:r w:rsidR="00943126" w:rsidRPr="00EE5354">
        <w:t>_</w:t>
      </w:r>
      <w:r w:rsidR="00203869" w:rsidRPr="00EE5354">
        <w:t>3</w:t>
      </w:r>
      <w:r w:rsidRPr="00EE5354">
        <w:t xml:space="preserve">: "UserPlane Location Protocol </w:t>
      </w:r>
      <w:r w:rsidR="00943126" w:rsidRPr="00EE5354">
        <w:t xml:space="preserve">Approved </w:t>
      </w:r>
      <w:r w:rsidRPr="00EE5354">
        <w:t>Version 2.0</w:t>
      </w:r>
      <w:r w:rsidR="00943126" w:rsidRPr="00EE5354">
        <w:t>.</w:t>
      </w:r>
      <w:r w:rsidR="00203869" w:rsidRPr="00EE5354">
        <w:t>3</w:t>
      </w:r>
      <w:r w:rsidRPr="00EE5354">
        <w:t>".</w:t>
      </w:r>
    </w:p>
    <w:p w14:paraId="776E8EBE" w14:textId="77777777" w:rsidR="004B35F8" w:rsidRPr="00EE5354" w:rsidRDefault="004B35F8" w:rsidP="004B35F8">
      <w:pPr>
        <w:pStyle w:val="EX"/>
      </w:pPr>
      <w:r w:rsidRPr="00EE5354">
        <w:t>[19]</w:t>
      </w:r>
      <w:r w:rsidRPr="00EE5354">
        <w:tab/>
        <w:t>3GPP TS 23.401: "General Packet Radio Service (GPRS) enhancements for Evolved Universal Terrestrial Radio Access Network (E-UTRAN) access".</w:t>
      </w:r>
    </w:p>
    <w:p w14:paraId="6766FBF8" w14:textId="77777777" w:rsidR="004B35F8" w:rsidRPr="00EE5354" w:rsidRDefault="004B35F8" w:rsidP="004B35F8">
      <w:pPr>
        <w:pStyle w:val="EX"/>
      </w:pPr>
      <w:r w:rsidRPr="00EE5354">
        <w:t>[20]</w:t>
      </w:r>
      <w:r w:rsidRPr="00EE5354">
        <w:tab/>
        <w:t>3GPP TS 36.214: "Evolved Universal Terrestrial Radio Access (E-UTRA); "Physical layer – Measurements".</w:t>
      </w:r>
    </w:p>
    <w:p w14:paraId="74DD3720" w14:textId="77777777" w:rsidR="004B35F8" w:rsidRPr="00EE5354" w:rsidRDefault="004B35F8" w:rsidP="004B35F8">
      <w:pPr>
        <w:pStyle w:val="EX"/>
      </w:pPr>
      <w:r w:rsidRPr="00EE5354">
        <w:t>[21]</w:t>
      </w:r>
      <w:r w:rsidRPr="00EE5354">
        <w:tab/>
        <w:t>3GPP TS 36.302: "Evolved Universal Terrestrial Radio Access (E-UTRA); "Services provided by the physical layer ".</w:t>
      </w:r>
    </w:p>
    <w:p w14:paraId="6598C540" w14:textId="77777777" w:rsidR="004B35F8" w:rsidRPr="00EE5354" w:rsidRDefault="00064B4B" w:rsidP="004B35F8">
      <w:pPr>
        <w:pStyle w:val="EX"/>
      </w:pPr>
      <w:r w:rsidRPr="00EE5354">
        <w:t>[22]</w:t>
      </w:r>
      <w:r w:rsidRPr="00EE5354">
        <w:tab/>
        <w:t>3GPP TS 25.305: "</w:t>
      </w:r>
      <w:r w:rsidR="004B35F8" w:rsidRPr="00EE5354">
        <w:t>Stage 2 functional specification of User Equipment (UE) positioning in</w:t>
      </w:r>
      <w:r w:rsidRPr="00EE5354">
        <w:t xml:space="preserve"> UTRAN".</w:t>
      </w:r>
    </w:p>
    <w:p w14:paraId="30D4278E" w14:textId="77777777" w:rsidR="004B35F8" w:rsidRPr="00EE5354" w:rsidRDefault="00064B4B" w:rsidP="004B35F8">
      <w:pPr>
        <w:pStyle w:val="EX"/>
      </w:pPr>
      <w:r w:rsidRPr="00EE5354">
        <w:t>[23]</w:t>
      </w:r>
      <w:r w:rsidRPr="00EE5354">
        <w:tab/>
        <w:t>3GPP TS 43.059: "</w:t>
      </w:r>
      <w:r w:rsidR="004B35F8" w:rsidRPr="00EE5354">
        <w:t>Functional stage 2 descriptio</w:t>
      </w:r>
      <w:r w:rsidRPr="00EE5354">
        <w:t>n of Location Services in GERAN".</w:t>
      </w:r>
    </w:p>
    <w:p w14:paraId="55FE3D5D" w14:textId="77777777" w:rsidR="004B35F8" w:rsidRPr="00EE5354" w:rsidRDefault="004B35F8" w:rsidP="004B35F8">
      <w:pPr>
        <w:pStyle w:val="EX"/>
      </w:pPr>
      <w:r w:rsidRPr="00EE5354">
        <w:t>[24]</w:t>
      </w:r>
      <w:r w:rsidRPr="00EE5354">
        <w:tab/>
        <w:t xml:space="preserve">3GPP TR 23.891: </w:t>
      </w:r>
      <w:r w:rsidR="00064B4B" w:rsidRPr="00EE5354">
        <w:t>"</w:t>
      </w:r>
      <w:r w:rsidRPr="00EE5354">
        <w:t>Evaluation of LCS Control Plane Solutions for EPS</w:t>
      </w:r>
      <w:r w:rsidR="00064B4B" w:rsidRPr="00EE5354">
        <w:t>".</w:t>
      </w:r>
    </w:p>
    <w:p w14:paraId="1584FD44" w14:textId="77777777" w:rsidR="00717993" w:rsidRPr="00EE5354" w:rsidRDefault="00717993" w:rsidP="004B35F8">
      <w:pPr>
        <w:pStyle w:val="EX"/>
      </w:pPr>
      <w:r w:rsidRPr="00EE5354">
        <w:t>[25]</w:t>
      </w:r>
      <w:r w:rsidRPr="00EE5354">
        <w:tab/>
        <w:t>3GPP TS 36.355: "Evolved Universal Terrestrial Radio Access (E-UTRA); LTE Positioning Protocol (LPP)"</w:t>
      </w:r>
      <w:r w:rsidR="00064B4B" w:rsidRPr="00EE5354">
        <w:t>.</w:t>
      </w:r>
    </w:p>
    <w:p w14:paraId="29F4E36F" w14:textId="77777777" w:rsidR="008D48E1" w:rsidRPr="00EE5354" w:rsidRDefault="008D48E1" w:rsidP="004B35F8">
      <w:pPr>
        <w:pStyle w:val="EX"/>
      </w:pPr>
      <w:r w:rsidRPr="00EE5354">
        <w:t>[26]</w:t>
      </w:r>
      <w:r w:rsidRPr="00EE5354">
        <w:tab/>
        <w:t xml:space="preserve">3GPP TS 24.171: </w:t>
      </w:r>
      <w:r w:rsidR="00064B4B" w:rsidRPr="00EE5354">
        <w:t>"</w:t>
      </w:r>
      <w:r w:rsidRPr="00EE5354">
        <w:t>Control Plane Location Services (LCS) procedures in the Evolved Packet System (EPS)</w:t>
      </w:r>
      <w:r w:rsidR="00064B4B" w:rsidRPr="00EE5354">
        <w:t>".</w:t>
      </w:r>
    </w:p>
    <w:p w14:paraId="32C5E8F9" w14:textId="77777777" w:rsidR="00D57B9C" w:rsidRPr="00EE5354" w:rsidRDefault="00D57B9C" w:rsidP="004B35F8">
      <w:pPr>
        <w:pStyle w:val="EX"/>
      </w:pPr>
      <w:r w:rsidRPr="00EE5354">
        <w:t>[27]</w:t>
      </w:r>
      <w:r w:rsidRPr="00EE5354">
        <w:tab/>
        <w:t>3GPP TS 29.171: "Location Services (LCS); LCS Application Protocol (LCS-AP) between the Mobile Management Entity (MME) and Evolved Serving Mobile Location Centre (E-SMLC); SLs interface".</w:t>
      </w:r>
    </w:p>
    <w:p w14:paraId="6D877584" w14:textId="77777777" w:rsidR="00EF6950" w:rsidRPr="00EE5354" w:rsidRDefault="0066390C" w:rsidP="00EF6950">
      <w:pPr>
        <w:pStyle w:val="EX"/>
      </w:pPr>
      <w:r w:rsidRPr="00EE5354">
        <w:t>[28]</w:t>
      </w:r>
      <w:r w:rsidRPr="00EE5354">
        <w:tab/>
        <w:t>BDS-SIS-ICD-</w:t>
      </w:r>
      <w:r w:rsidR="00943126" w:rsidRPr="00EE5354">
        <w:t>2</w:t>
      </w:r>
      <w:r w:rsidRPr="00EE5354">
        <w:t xml:space="preserve">.0: "BeiDou Navigation Satellite System Signal In Space Interface Control Document Open Service Signal (Version </w:t>
      </w:r>
      <w:r w:rsidR="00943126" w:rsidRPr="00EE5354">
        <w:t>2</w:t>
      </w:r>
      <w:r w:rsidRPr="00EE5354">
        <w:t xml:space="preserve">.0)", December </w:t>
      </w:r>
      <w:r w:rsidR="00943126" w:rsidRPr="00EE5354">
        <w:t>2013</w:t>
      </w:r>
      <w:r w:rsidRPr="00EE5354">
        <w:t>.</w:t>
      </w:r>
    </w:p>
    <w:p w14:paraId="00B439B9" w14:textId="77777777" w:rsidR="00EF6950" w:rsidRPr="00EE5354" w:rsidRDefault="00EF6950" w:rsidP="00EF6950">
      <w:pPr>
        <w:pStyle w:val="EX"/>
      </w:pPr>
      <w:r w:rsidRPr="00EE5354">
        <w:t>[29]</w:t>
      </w:r>
      <w:r w:rsidRPr="00EE5354">
        <w:tab/>
        <w:t>IEEE 802.11: "Wireless LAN Medium Access Control (MAC) and Physical Layer (PHY) Specifications"</w:t>
      </w:r>
      <w:r w:rsidR="00064B4B" w:rsidRPr="00EE5354">
        <w:t>.</w:t>
      </w:r>
    </w:p>
    <w:p w14:paraId="1D172FEC" w14:textId="77777777" w:rsidR="00EF6950" w:rsidRPr="00EE5354" w:rsidRDefault="00EF6950" w:rsidP="00EF6950">
      <w:pPr>
        <w:pStyle w:val="EX"/>
      </w:pPr>
      <w:r w:rsidRPr="00EE5354">
        <w:t>[30]</w:t>
      </w:r>
      <w:r w:rsidRPr="00EE5354">
        <w:tab/>
        <w:t>Bluetooth Special Interest Group: "Bluetooth Core Spec</w:t>
      </w:r>
      <w:r w:rsidR="00064B4B" w:rsidRPr="00EE5354">
        <w:t>ification v4.2", December 2014.</w:t>
      </w:r>
    </w:p>
    <w:p w14:paraId="1D962FAE" w14:textId="77777777" w:rsidR="00203869" w:rsidRPr="00EE5354" w:rsidRDefault="00EF6950" w:rsidP="00203869">
      <w:pPr>
        <w:pStyle w:val="EX"/>
      </w:pPr>
      <w:r w:rsidRPr="00EE5354">
        <w:t>[31]</w:t>
      </w:r>
      <w:r w:rsidRPr="00EE5354">
        <w:tab/>
        <w:t>ATIS-0500027: "Recommendations for Establishing Wide Scale Indoor Location Performance", May 2015.</w:t>
      </w:r>
    </w:p>
    <w:p w14:paraId="25AFD501" w14:textId="77777777" w:rsidR="007A1DD6" w:rsidRPr="00EE5354" w:rsidRDefault="00203869" w:rsidP="007A1DD6">
      <w:pPr>
        <w:pStyle w:val="EX"/>
      </w:pPr>
      <w:r w:rsidRPr="00EE5354">
        <w:t>[32]</w:t>
      </w:r>
      <w:r w:rsidRPr="00EE5354">
        <w:tab/>
        <w:t>3GPP TS 36.211: "Evolved Universal Terrestrial Radio Access (E-UTRA); Physical channels and modulation".</w:t>
      </w:r>
    </w:p>
    <w:p w14:paraId="658B5EB1" w14:textId="77777777" w:rsidR="0066390C" w:rsidRPr="00EE5354" w:rsidRDefault="007A1DD6" w:rsidP="007A1DD6">
      <w:pPr>
        <w:pStyle w:val="EX"/>
      </w:pPr>
      <w:r w:rsidRPr="00EE5354">
        <w:t>[33]</w:t>
      </w:r>
      <w:r w:rsidRPr="00EE5354">
        <w:tab/>
        <w:t>RTCM 10403.3, RTCM Recommended Standards for Differential GNSS Services (v.3.3), October 7, 2016.</w:t>
      </w:r>
    </w:p>
    <w:p w14:paraId="2EBC8DE5" w14:textId="77777777" w:rsidR="004B35F8" w:rsidRPr="00EE5354" w:rsidRDefault="004B35F8" w:rsidP="004B35F8">
      <w:pPr>
        <w:pStyle w:val="Heading1"/>
      </w:pPr>
      <w:bookmarkStart w:id="17" w:name="_Toc12401710"/>
      <w:bookmarkStart w:id="18" w:name="_Toc46523078"/>
      <w:r w:rsidRPr="00EE5354">
        <w:t>3</w:t>
      </w:r>
      <w:r w:rsidRPr="00EE5354">
        <w:tab/>
        <w:t>Definitions and abbreviations</w:t>
      </w:r>
      <w:bookmarkEnd w:id="17"/>
      <w:bookmarkEnd w:id="18"/>
    </w:p>
    <w:p w14:paraId="129C6768" w14:textId="77777777" w:rsidR="004B35F8" w:rsidRPr="00EE5354" w:rsidRDefault="004B35F8" w:rsidP="004B35F8">
      <w:pPr>
        <w:pStyle w:val="Heading2"/>
      </w:pPr>
      <w:bookmarkStart w:id="19" w:name="_Toc12401711"/>
      <w:bookmarkStart w:id="20" w:name="_Toc46523079"/>
      <w:r w:rsidRPr="00EE5354">
        <w:t>3.1</w:t>
      </w:r>
      <w:r w:rsidRPr="00EE5354">
        <w:tab/>
        <w:t>Definitions</w:t>
      </w:r>
      <w:bookmarkEnd w:id="19"/>
      <w:bookmarkEnd w:id="20"/>
    </w:p>
    <w:p w14:paraId="1537B2C3" w14:textId="77777777" w:rsidR="004B35F8" w:rsidRPr="00EE5354" w:rsidRDefault="004B35F8" w:rsidP="004B35F8">
      <w:r w:rsidRPr="00EE5354">
        <w:t xml:space="preserve">For the purposes of the present document, the terms and definitions given in </w:t>
      </w:r>
      <w:r w:rsidR="007515A3" w:rsidRPr="00EE5354">
        <w:t>TR 21.905 [1]</w:t>
      </w:r>
      <w:r w:rsidRPr="00EE5354">
        <w:t xml:space="preserve"> apply.</w:t>
      </w:r>
    </w:p>
    <w:p w14:paraId="14D19C3D" w14:textId="77777777" w:rsidR="004B35F8" w:rsidRPr="00EE5354" w:rsidRDefault="004B35F8" w:rsidP="004B35F8">
      <w:r w:rsidRPr="00EE5354">
        <w:lastRenderedPageBreak/>
        <w:t xml:space="preserve">As used </w:t>
      </w:r>
      <w:r w:rsidR="006854DC" w:rsidRPr="00EE5354">
        <w:t>in this document, the suffixes "-based" and "-assisted"</w:t>
      </w:r>
      <w:r w:rsidRPr="00EE5354">
        <w:t xml:space="preserve"> refer respectively to the node that is responsible for making the positioning calculation (and which may also provide measurements) and a node that provides measurements (but which does not make</w:t>
      </w:r>
      <w:r w:rsidR="006854DC" w:rsidRPr="00EE5354">
        <w:t xml:space="preserve"> the positioning calculation). </w:t>
      </w:r>
      <w:r w:rsidRPr="00EE5354">
        <w:t>Thus, an operation in which measurements are provided by the UE to the E-SMLC to be used in the computation of a position estimate is de</w:t>
      </w:r>
      <w:r w:rsidR="006854DC" w:rsidRPr="00EE5354">
        <w:t>scribed as "UE-assisted" (and could also be called "E-SMLC-based"</w:t>
      </w:r>
      <w:r w:rsidRPr="00EE5354">
        <w:t>), while one in which the UE computes it</w:t>
      </w:r>
      <w:r w:rsidR="006854DC" w:rsidRPr="00EE5354">
        <w:t>s own position is described as "UE-based"</w:t>
      </w:r>
      <w:r w:rsidRPr="00EE5354">
        <w:t>.</w:t>
      </w:r>
    </w:p>
    <w:p w14:paraId="486388E1" w14:textId="77777777" w:rsidR="00627CC6" w:rsidRPr="00EE5354" w:rsidRDefault="00627CC6" w:rsidP="004B35F8">
      <w:r w:rsidRPr="00EE5354">
        <w:t>Both standalone LMU and LMU integrated into an eNB are supported. As used in this document, LMU refers to both cases of a standalone LMU and an LMU integrated into an eNodeB unless explicitly mentioned otherwise.</w:t>
      </w:r>
    </w:p>
    <w:p w14:paraId="2D870CD6" w14:textId="77777777" w:rsidR="007A1DD6" w:rsidRPr="00EE5354" w:rsidRDefault="007A1DD6" w:rsidP="00203869">
      <w:pPr>
        <w:rPr>
          <w:b/>
        </w:rPr>
      </w:pPr>
      <w:r w:rsidRPr="00EE5354">
        <w:rPr>
          <w:b/>
        </w:rPr>
        <w:t>State Space Representation (SSR)</w:t>
      </w:r>
      <w:r w:rsidRPr="00EE5354">
        <w:t>: The state space representation provides information on the status of individual GNSS error sources. State parameter values are transmitted to UE. The user corrects his own observations of a single GNSS receiver with SSR corrections computed from these state parameters for his individual position, and performs RTK positioning with corrected observations. This contrasts with Observation Space Representation (OSR) which uses a lump-sum of distance-dependent GNSS errors instead of individual GNSS error sources. For OSR the representation of RTK network corrections in the observation space always uses GNSS observation of an actual reference station, which are then applied by the user to the conventional RTK algorithm.</w:t>
      </w:r>
    </w:p>
    <w:p w14:paraId="31043334" w14:textId="77777777" w:rsidR="00203869" w:rsidRPr="00EE5354" w:rsidRDefault="00203869" w:rsidP="00203869">
      <w:r w:rsidRPr="00EE5354">
        <w:rPr>
          <w:b/>
        </w:rPr>
        <w:t>Transmission Point (TP)</w:t>
      </w:r>
      <w:r w:rsidRPr="00EE5354">
        <w:t xml:space="preserve">: A </w:t>
      </w:r>
      <w:r w:rsidRPr="00EE5354">
        <w:rPr>
          <w:rFonts w:eastAsia="MS PGothic"/>
          <w:bCs/>
        </w:rPr>
        <w:t xml:space="preserve">set of geographically co-located transmit antennas for one cell, part of one cell or one PRS-only TP. </w:t>
      </w:r>
      <w:r w:rsidRPr="00EE5354">
        <w:t>Transmission Points can include base station (eNode B) antennas, remote radio heads, a remote antenna of a base station, an antenna of a PRS-only TP, etc. One cell can be formed by one or multiple transmission points. For a homogeneous deployment, each transmission point may correspond to one cell.</w:t>
      </w:r>
    </w:p>
    <w:p w14:paraId="092D13FB" w14:textId="77777777" w:rsidR="00203869" w:rsidRPr="00EE5354" w:rsidRDefault="00203869" w:rsidP="00203869">
      <w:r w:rsidRPr="00EE5354">
        <w:rPr>
          <w:b/>
        </w:rPr>
        <w:t>PRS-only TP</w:t>
      </w:r>
      <w:r w:rsidRPr="00EE5354">
        <w:t>: A TP which only transmits PRS signals for PRS-based TBS positioning and is not associated with a cell.</w:t>
      </w:r>
    </w:p>
    <w:p w14:paraId="21643F9B" w14:textId="77777777" w:rsidR="004B35F8" w:rsidRPr="00EE5354" w:rsidRDefault="004B35F8" w:rsidP="004B35F8">
      <w:pPr>
        <w:pStyle w:val="Heading2"/>
      </w:pPr>
      <w:bookmarkStart w:id="21" w:name="_Toc12401712"/>
      <w:bookmarkStart w:id="22" w:name="_Toc46523080"/>
      <w:r w:rsidRPr="00EE5354">
        <w:t>3.2</w:t>
      </w:r>
      <w:r w:rsidRPr="00EE5354">
        <w:tab/>
        <w:t>Abbreviations</w:t>
      </w:r>
      <w:bookmarkEnd w:id="21"/>
      <w:bookmarkEnd w:id="22"/>
    </w:p>
    <w:p w14:paraId="1DE8D25C" w14:textId="77777777" w:rsidR="004B35F8" w:rsidRPr="00EE5354" w:rsidRDefault="004B35F8" w:rsidP="004B35F8">
      <w:r w:rsidRPr="00EE5354">
        <w:t>For the purposes of the present document, the following abbreviations apply.</w:t>
      </w:r>
    </w:p>
    <w:p w14:paraId="07DADDFB" w14:textId="77777777" w:rsidR="007A1DD6" w:rsidRPr="00EE5354" w:rsidRDefault="007A1DD6" w:rsidP="004B35F8">
      <w:pPr>
        <w:pStyle w:val="EW"/>
        <w:rPr>
          <w:lang w:eastAsia="zh-CN"/>
        </w:rPr>
      </w:pPr>
      <w:r w:rsidRPr="00EE5354">
        <w:rPr>
          <w:lang w:eastAsia="zh-CN"/>
        </w:rPr>
        <w:t>ADR</w:t>
      </w:r>
      <w:r w:rsidRPr="00EE5354">
        <w:rPr>
          <w:lang w:eastAsia="zh-CN"/>
        </w:rPr>
        <w:tab/>
        <w:t>Accumulated Delta Range</w:t>
      </w:r>
    </w:p>
    <w:p w14:paraId="72828F64" w14:textId="77777777" w:rsidR="004B35F8" w:rsidRPr="00EE5354" w:rsidRDefault="004B35F8" w:rsidP="004B35F8">
      <w:pPr>
        <w:pStyle w:val="EW"/>
        <w:rPr>
          <w:lang w:eastAsia="zh-CN"/>
        </w:rPr>
      </w:pPr>
      <w:r w:rsidRPr="00EE5354">
        <w:rPr>
          <w:lang w:eastAsia="zh-CN"/>
        </w:rPr>
        <w:t>AoA</w:t>
      </w:r>
      <w:r w:rsidRPr="00EE5354">
        <w:rPr>
          <w:lang w:eastAsia="zh-CN"/>
        </w:rPr>
        <w:tab/>
        <w:t>Angle of Arrival</w:t>
      </w:r>
    </w:p>
    <w:p w14:paraId="15C3EBC9" w14:textId="77777777" w:rsidR="00EF6950" w:rsidRPr="00EE5354" w:rsidRDefault="00EF6950" w:rsidP="00EF6950">
      <w:pPr>
        <w:pStyle w:val="EW"/>
        <w:rPr>
          <w:lang w:eastAsia="zh-CN"/>
        </w:rPr>
      </w:pPr>
      <w:r w:rsidRPr="00EE5354">
        <w:rPr>
          <w:lang w:eastAsia="zh-CN"/>
        </w:rPr>
        <w:t>AP</w:t>
      </w:r>
      <w:r w:rsidRPr="00EE5354">
        <w:rPr>
          <w:lang w:eastAsia="zh-CN"/>
        </w:rPr>
        <w:tab/>
        <w:t>Access Point</w:t>
      </w:r>
    </w:p>
    <w:p w14:paraId="18394C9F" w14:textId="77777777" w:rsidR="007A1DD6" w:rsidRPr="00EE5354" w:rsidRDefault="007A1DD6" w:rsidP="007A1DD6">
      <w:pPr>
        <w:pStyle w:val="EW"/>
        <w:rPr>
          <w:lang w:eastAsia="zh-CN"/>
        </w:rPr>
      </w:pPr>
      <w:r w:rsidRPr="00EE5354">
        <w:rPr>
          <w:lang w:eastAsia="zh-CN"/>
        </w:rPr>
        <w:t>ARP</w:t>
      </w:r>
      <w:r w:rsidRPr="00EE5354">
        <w:rPr>
          <w:lang w:eastAsia="zh-CN"/>
        </w:rPr>
        <w:tab/>
        <w:t>Antenna Reference Point</w:t>
      </w:r>
    </w:p>
    <w:p w14:paraId="693D37FE" w14:textId="77777777" w:rsidR="00203869" w:rsidRPr="00EE5354" w:rsidRDefault="00FC25DA" w:rsidP="007A1DD6">
      <w:pPr>
        <w:pStyle w:val="EW"/>
        <w:rPr>
          <w:lang w:eastAsia="zh-CN"/>
        </w:rPr>
      </w:pPr>
      <w:r w:rsidRPr="00EE5354">
        <w:rPr>
          <w:lang w:eastAsia="zh-CN"/>
        </w:rPr>
        <w:t>BDS</w:t>
      </w:r>
      <w:r w:rsidRPr="00EE5354">
        <w:rPr>
          <w:lang w:eastAsia="zh-CN"/>
        </w:rPr>
        <w:tab/>
        <w:t>BeiDou Navigation Satellite System</w:t>
      </w:r>
    </w:p>
    <w:p w14:paraId="6C99E902" w14:textId="77777777" w:rsidR="00FC25DA" w:rsidRPr="00EE5354" w:rsidRDefault="00203869" w:rsidP="00203869">
      <w:pPr>
        <w:pStyle w:val="EW"/>
        <w:rPr>
          <w:lang w:eastAsia="zh-CN"/>
        </w:rPr>
      </w:pPr>
      <w:r w:rsidRPr="00EE5354">
        <w:rPr>
          <w:lang w:eastAsia="zh-CN"/>
        </w:rPr>
        <w:t>BSSID</w:t>
      </w:r>
      <w:r w:rsidRPr="00EE5354">
        <w:rPr>
          <w:lang w:eastAsia="zh-CN"/>
        </w:rPr>
        <w:tab/>
        <w:t>Basic Service Set Identifier</w:t>
      </w:r>
    </w:p>
    <w:p w14:paraId="678CD47B" w14:textId="77777777" w:rsidR="00027D0F" w:rsidRPr="00EE5354" w:rsidRDefault="004B35F8" w:rsidP="00027D0F">
      <w:pPr>
        <w:pStyle w:val="EW"/>
      </w:pPr>
      <w:r w:rsidRPr="00EE5354">
        <w:t>CID</w:t>
      </w:r>
      <w:r w:rsidRPr="00EE5354">
        <w:tab/>
        <w:t>Cell-ID (positioning method)</w:t>
      </w:r>
    </w:p>
    <w:p w14:paraId="20C05C1C" w14:textId="77777777" w:rsidR="004B35F8" w:rsidRPr="00EE5354" w:rsidRDefault="00027D0F" w:rsidP="00027D0F">
      <w:pPr>
        <w:pStyle w:val="EW"/>
      </w:pPr>
      <w:r w:rsidRPr="00EE5354">
        <w:t>CIoT</w:t>
      </w:r>
      <w:r w:rsidRPr="00EE5354">
        <w:tab/>
        <w:t>Cellular IoT</w:t>
      </w:r>
    </w:p>
    <w:p w14:paraId="0E9A6775" w14:textId="77777777" w:rsidR="004B35F8" w:rsidRPr="00EE5354" w:rsidRDefault="004B35F8" w:rsidP="004B35F8">
      <w:pPr>
        <w:pStyle w:val="EW"/>
      </w:pPr>
      <w:r w:rsidRPr="00EE5354">
        <w:t>E-SMLC</w:t>
      </w:r>
      <w:r w:rsidRPr="00EE5354">
        <w:tab/>
        <w:t>Enhanced Serving Mobile Location Centre</w:t>
      </w:r>
    </w:p>
    <w:p w14:paraId="547F9957" w14:textId="77777777" w:rsidR="004B35F8" w:rsidRPr="00EE5354" w:rsidRDefault="004B35F8" w:rsidP="004B35F8">
      <w:pPr>
        <w:pStyle w:val="EW"/>
      </w:pPr>
      <w:r w:rsidRPr="00EE5354">
        <w:t>E-CID</w:t>
      </w:r>
      <w:r w:rsidRPr="00EE5354">
        <w:tab/>
        <w:t>Enhanced Cell-ID (positioning method)</w:t>
      </w:r>
    </w:p>
    <w:p w14:paraId="3E2A9465" w14:textId="77777777" w:rsidR="004B35F8" w:rsidRPr="00EE5354" w:rsidRDefault="004B35F8" w:rsidP="004B35F8">
      <w:pPr>
        <w:pStyle w:val="EW"/>
      </w:pPr>
      <w:r w:rsidRPr="00EE5354">
        <w:t>ECEF</w:t>
      </w:r>
      <w:r w:rsidRPr="00EE5354">
        <w:tab/>
        <w:t>Earth-Centered, Earth-Fixed</w:t>
      </w:r>
    </w:p>
    <w:p w14:paraId="028BAEDA" w14:textId="77777777" w:rsidR="004B35F8" w:rsidRPr="00EE5354" w:rsidRDefault="004B35F8" w:rsidP="004B35F8">
      <w:pPr>
        <w:pStyle w:val="EW"/>
      </w:pPr>
      <w:r w:rsidRPr="00EE5354">
        <w:t>ECI</w:t>
      </w:r>
      <w:r w:rsidRPr="00EE5354">
        <w:tab/>
        <w:t>Earth-Centered-Inertial</w:t>
      </w:r>
    </w:p>
    <w:p w14:paraId="43BF9199" w14:textId="77777777" w:rsidR="004B35F8" w:rsidRPr="00EE5354" w:rsidRDefault="004B35F8" w:rsidP="004B35F8">
      <w:pPr>
        <w:pStyle w:val="EW"/>
      </w:pPr>
      <w:r w:rsidRPr="00EE5354">
        <w:t>EGNOS</w:t>
      </w:r>
      <w:r w:rsidRPr="00EE5354">
        <w:tab/>
        <w:t>European Geostationary Navigation Overlay Service</w:t>
      </w:r>
    </w:p>
    <w:p w14:paraId="27418176" w14:textId="77777777" w:rsidR="004B35F8" w:rsidRPr="00EE5354" w:rsidRDefault="004B35F8" w:rsidP="004B35F8">
      <w:pPr>
        <w:pStyle w:val="EW"/>
      </w:pPr>
      <w:r w:rsidRPr="00EE5354">
        <w:t>E-UTRAN</w:t>
      </w:r>
      <w:r w:rsidRPr="00EE5354">
        <w:tab/>
      </w:r>
      <w:r w:rsidR="00D57B9C" w:rsidRPr="00EE5354">
        <w:t xml:space="preserve">Evolved </w:t>
      </w:r>
      <w:r w:rsidRPr="00EE5354">
        <w:t>Universal Terrestrial Radio Access Network</w:t>
      </w:r>
    </w:p>
    <w:p w14:paraId="17106569" w14:textId="77777777" w:rsidR="007A1DD6" w:rsidRPr="00EE5354" w:rsidRDefault="007A1DD6" w:rsidP="007A1DD6">
      <w:pPr>
        <w:pStyle w:val="EW"/>
      </w:pPr>
      <w:r w:rsidRPr="00EE5354">
        <w:t>FDMA</w:t>
      </w:r>
      <w:r w:rsidRPr="00EE5354">
        <w:tab/>
        <w:t>Frequency Division Multiple Access</w:t>
      </w:r>
    </w:p>
    <w:p w14:paraId="6B0F22F1" w14:textId="77777777" w:rsidR="007A1DD6" w:rsidRPr="00EE5354" w:rsidRDefault="007A1DD6" w:rsidP="007A1DD6">
      <w:pPr>
        <w:pStyle w:val="EW"/>
      </w:pPr>
      <w:r w:rsidRPr="00EE5354">
        <w:t>FKP</w:t>
      </w:r>
      <w:r w:rsidRPr="00EE5354">
        <w:tab/>
        <w:t>Flächenkorrekturparameter (Engl: Area Correction Parameters)</w:t>
      </w:r>
    </w:p>
    <w:p w14:paraId="3EBC616D" w14:textId="77777777" w:rsidR="004B35F8" w:rsidRPr="00EE5354" w:rsidRDefault="004B35F8" w:rsidP="007A1DD6">
      <w:pPr>
        <w:pStyle w:val="EW"/>
      </w:pPr>
      <w:r w:rsidRPr="00EE5354">
        <w:t>GAGAN</w:t>
      </w:r>
      <w:r w:rsidRPr="00EE5354">
        <w:tab/>
        <w:t>GPS Aided Geo Augmented Navigation</w:t>
      </w:r>
    </w:p>
    <w:p w14:paraId="5BF25F66" w14:textId="77777777" w:rsidR="004B35F8" w:rsidRPr="00EE5354" w:rsidRDefault="004B35F8" w:rsidP="004B35F8">
      <w:pPr>
        <w:pStyle w:val="EW"/>
      </w:pPr>
      <w:r w:rsidRPr="00EE5354">
        <w:t>GLONASS</w:t>
      </w:r>
      <w:r w:rsidRPr="00EE5354">
        <w:tab/>
        <w:t>GLObal'naya NAvigatsionnaya Sputnikovaya Sistema (Engl.: Global Navigation Satellite System)</w:t>
      </w:r>
    </w:p>
    <w:p w14:paraId="7C42ACDC" w14:textId="77777777" w:rsidR="004B35F8" w:rsidRPr="00EE5354" w:rsidRDefault="004B35F8" w:rsidP="004B35F8">
      <w:pPr>
        <w:pStyle w:val="EW"/>
      </w:pPr>
      <w:r w:rsidRPr="00EE5354">
        <w:t>GMLC</w:t>
      </w:r>
      <w:r w:rsidRPr="00EE5354">
        <w:tab/>
        <w:t>Gateway Mobile Location Center</w:t>
      </w:r>
    </w:p>
    <w:p w14:paraId="24EE67D7" w14:textId="77777777" w:rsidR="004B35F8" w:rsidRPr="00EE5354" w:rsidRDefault="004B35F8" w:rsidP="004B35F8">
      <w:pPr>
        <w:pStyle w:val="EW"/>
      </w:pPr>
      <w:r w:rsidRPr="00EE5354">
        <w:t>GNSS</w:t>
      </w:r>
      <w:r w:rsidRPr="00EE5354">
        <w:tab/>
        <w:t>Global Navigation Satellite System</w:t>
      </w:r>
    </w:p>
    <w:p w14:paraId="69125694" w14:textId="77777777" w:rsidR="00203869" w:rsidRPr="00EE5354" w:rsidRDefault="004B35F8" w:rsidP="00203869">
      <w:pPr>
        <w:pStyle w:val="EW"/>
      </w:pPr>
      <w:r w:rsidRPr="00EE5354">
        <w:t>GPS</w:t>
      </w:r>
      <w:r w:rsidRPr="00EE5354">
        <w:tab/>
        <w:t>Global Positioning System</w:t>
      </w:r>
    </w:p>
    <w:p w14:paraId="7F9063CC" w14:textId="77777777" w:rsidR="007A1DD6" w:rsidRPr="00EE5354" w:rsidRDefault="007A1DD6" w:rsidP="007A1DD6">
      <w:pPr>
        <w:pStyle w:val="EW"/>
      </w:pPr>
      <w:r w:rsidRPr="00EE5354">
        <w:t>GRS80</w:t>
      </w:r>
      <w:r w:rsidRPr="00EE5354">
        <w:tab/>
        <w:t>Geodetic Reference System 1980</w:t>
      </w:r>
    </w:p>
    <w:p w14:paraId="615188DC" w14:textId="77777777" w:rsidR="00027D0F" w:rsidRPr="00EE5354" w:rsidRDefault="00203869" w:rsidP="007A1DD6">
      <w:pPr>
        <w:pStyle w:val="EW"/>
      </w:pPr>
      <w:r w:rsidRPr="00EE5354">
        <w:t>HESSID</w:t>
      </w:r>
      <w:r w:rsidRPr="00EE5354">
        <w:tab/>
        <w:t>Homogeneous Extended Service Set Identifier</w:t>
      </w:r>
    </w:p>
    <w:p w14:paraId="0FFC5497" w14:textId="77777777" w:rsidR="004B35F8" w:rsidRPr="00EE5354" w:rsidRDefault="00027D0F" w:rsidP="00027D0F">
      <w:pPr>
        <w:pStyle w:val="EW"/>
      </w:pPr>
      <w:r w:rsidRPr="00EE5354">
        <w:t>IoT</w:t>
      </w:r>
      <w:r w:rsidRPr="00EE5354">
        <w:tab/>
        <w:t>Internet of Things</w:t>
      </w:r>
    </w:p>
    <w:p w14:paraId="5E45D136" w14:textId="77777777" w:rsidR="004B35F8" w:rsidRPr="00EE5354" w:rsidRDefault="004B35F8" w:rsidP="004B35F8">
      <w:pPr>
        <w:pStyle w:val="EW"/>
      </w:pPr>
      <w:r w:rsidRPr="00EE5354">
        <w:t>LCS</w:t>
      </w:r>
      <w:r w:rsidRPr="00EE5354">
        <w:tab/>
        <w:t>LoCation Services</w:t>
      </w:r>
    </w:p>
    <w:p w14:paraId="3777F2D6" w14:textId="77777777" w:rsidR="004B35F8" w:rsidRPr="00EE5354" w:rsidRDefault="004B35F8" w:rsidP="004B35F8">
      <w:pPr>
        <w:pStyle w:val="EW"/>
      </w:pPr>
      <w:r w:rsidRPr="00EE5354">
        <w:t>LCS-AP</w:t>
      </w:r>
      <w:r w:rsidRPr="00EE5354">
        <w:tab/>
        <w:t>LCS Application Protocol</w:t>
      </w:r>
    </w:p>
    <w:p w14:paraId="0FABDD01" w14:textId="77777777" w:rsidR="004B35F8" w:rsidRPr="00EE5354" w:rsidRDefault="004B35F8" w:rsidP="004B35F8">
      <w:pPr>
        <w:pStyle w:val="EW"/>
      </w:pPr>
      <w:r w:rsidRPr="00EE5354">
        <w:t>LMU</w:t>
      </w:r>
      <w:r w:rsidRPr="00EE5354">
        <w:tab/>
        <w:t>Location Measurement Unit</w:t>
      </w:r>
    </w:p>
    <w:p w14:paraId="4F4A19FF" w14:textId="77777777" w:rsidR="004B35F8" w:rsidRPr="00EE5354" w:rsidRDefault="004B35F8" w:rsidP="004B35F8">
      <w:pPr>
        <w:pStyle w:val="EW"/>
      </w:pPr>
      <w:r w:rsidRPr="00EE5354">
        <w:t>LPP</w:t>
      </w:r>
      <w:r w:rsidRPr="00EE5354">
        <w:tab/>
        <w:t>LTE Positioning Protocol</w:t>
      </w:r>
    </w:p>
    <w:p w14:paraId="68D43309" w14:textId="77777777" w:rsidR="007A1DD6" w:rsidRPr="00EE5354" w:rsidRDefault="004B35F8" w:rsidP="007A1DD6">
      <w:pPr>
        <w:pStyle w:val="EW"/>
      </w:pPr>
      <w:r w:rsidRPr="00EE5354">
        <w:t>LPPa</w:t>
      </w:r>
      <w:r w:rsidRPr="00EE5354">
        <w:tab/>
        <w:t>LTE Positioning Protocol Annex</w:t>
      </w:r>
    </w:p>
    <w:p w14:paraId="2FB6D396" w14:textId="77777777" w:rsidR="00EF6950" w:rsidRPr="00EE5354" w:rsidRDefault="007A1DD6" w:rsidP="007A1DD6">
      <w:pPr>
        <w:pStyle w:val="EW"/>
      </w:pPr>
      <w:r w:rsidRPr="00EE5354">
        <w:t>MAC</w:t>
      </w:r>
      <w:r w:rsidRPr="00EE5354">
        <w:tab/>
        <w:t>Master Auxiliary Concept</w:t>
      </w:r>
    </w:p>
    <w:p w14:paraId="13DFE9E0" w14:textId="77777777" w:rsidR="004B35F8" w:rsidRPr="00EE5354" w:rsidRDefault="00EF6950" w:rsidP="00EF6950">
      <w:pPr>
        <w:pStyle w:val="EW"/>
      </w:pPr>
      <w:r w:rsidRPr="00EE5354">
        <w:t>MBS</w:t>
      </w:r>
      <w:r w:rsidRPr="00EE5354">
        <w:tab/>
        <w:t>Metropolitan Beacon System</w:t>
      </w:r>
    </w:p>
    <w:p w14:paraId="101BFBB0" w14:textId="77777777" w:rsidR="004B35F8" w:rsidRPr="00EE5354" w:rsidRDefault="004B35F8" w:rsidP="004B35F8">
      <w:pPr>
        <w:pStyle w:val="EW"/>
      </w:pPr>
      <w:r w:rsidRPr="00EE5354">
        <w:t>MO-LR</w:t>
      </w:r>
      <w:r w:rsidRPr="00EE5354">
        <w:tab/>
        <w:t>Mobile Originated Location Request</w:t>
      </w:r>
    </w:p>
    <w:p w14:paraId="1C934317" w14:textId="77777777" w:rsidR="00027D0F" w:rsidRPr="00EE5354" w:rsidRDefault="004B35F8" w:rsidP="00027D0F">
      <w:pPr>
        <w:pStyle w:val="EW"/>
      </w:pPr>
      <w:r w:rsidRPr="00EE5354">
        <w:t>MT-LR</w:t>
      </w:r>
      <w:r w:rsidRPr="00EE5354">
        <w:tab/>
        <w:t>Mobile Terminated Location Request</w:t>
      </w:r>
    </w:p>
    <w:p w14:paraId="58818D04" w14:textId="77777777" w:rsidR="004B35F8" w:rsidRPr="00EE5354" w:rsidRDefault="00027D0F" w:rsidP="00027D0F">
      <w:pPr>
        <w:pStyle w:val="EW"/>
      </w:pPr>
      <w:r w:rsidRPr="00EE5354">
        <w:t>NB-IoT</w:t>
      </w:r>
      <w:r w:rsidRPr="00EE5354">
        <w:tab/>
        <w:t>NarrowBand Internet of Things</w:t>
      </w:r>
    </w:p>
    <w:p w14:paraId="7D0BAD1D" w14:textId="77777777" w:rsidR="007A1DD6" w:rsidRPr="00EE5354" w:rsidRDefault="004B35F8" w:rsidP="007A1DD6">
      <w:pPr>
        <w:pStyle w:val="EW"/>
      </w:pPr>
      <w:r w:rsidRPr="00EE5354">
        <w:lastRenderedPageBreak/>
        <w:t>NI-LR</w:t>
      </w:r>
      <w:r w:rsidRPr="00EE5354">
        <w:tab/>
        <w:t>Network Induced Location Request</w:t>
      </w:r>
    </w:p>
    <w:p w14:paraId="43FD297F" w14:textId="77777777" w:rsidR="00203869" w:rsidRPr="00EE5354" w:rsidRDefault="007A1DD6" w:rsidP="007A1DD6">
      <w:pPr>
        <w:pStyle w:val="EW"/>
      </w:pPr>
      <w:r w:rsidRPr="00EE5354">
        <w:t>N-RTK</w:t>
      </w:r>
      <w:r w:rsidRPr="00EE5354">
        <w:tab/>
        <w:t>Network – Real-Time Kinematic</w:t>
      </w:r>
    </w:p>
    <w:p w14:paraId="622DBFA2" w14:textId="77777777" w:rsidR="004B35F8" w:rsidRPr="00EE5354" w:rsidRDefault="00203869" w:rsidP="00203869">
      <w:pPr>
        <w:pStyle w:val="EW"/>
        <w:rPr>
          <w:rFonts w:eastAsia="MS Mincho"/>
        </w:rPr>
      </w:pPr>
      <w:r w:rsidRPr="00EE5354">
        <w:t>OTDOA</w:t>
      </w:r>
      <w:r w:rsidRPr="00EE5354">
        <w:tab/>
        <w:t>Observed Time Difference Of Arrival</w:t>
      </w:r>
    </w:p>
    <w:p w14:paraId="101D832B" w14:textId="77777777" w:rsidR="00242840" w:rsidRPr="00EE5354" w:rsidRDefault="004B35F8" w:rsidP="00242840">
      <w:pPr>
        <w:pStyle w:val="EW"/>
      </w:pPr>
      <w:r w:rsidRPr="00EE5354">
        <w:t>PDU</w:t>
      </w:r>
      <w:r w:rsidRPr="00EE5354">
        <w:tab/>
        <w:t>Protocol Data Unit</w:t>
      </w:r>
    </w:p>
    <w:p w14:paraId="573DCFE0" w14:textId="77777777" w:rsidR="007A1DD6" w:rsidRPr="00EE5354" w:rsidRDefault="00242840" w:rsidP="00242840">
      <w:pPr>
        <w:pStyle w:val="EW"/>
      </w:pPr>
      <w:r w:rsidRPr="00EE5354">
        <w:t>posSIB</w:t>
      </w:r>
      <w:r w:rsidRPr="00EE5354">
        <w:tab/>
        <w:t>Positioning SIB</w:t>
      </w:r>
    </w:p>
    <w:p w14:paraId="795CBA9C" w14:textId="77777777" w:rsidR="004B35F8" w:rsidRPr="00EE5354" w:rsidRDefault="007A1DD6" w:rsidP="007A1DD6">
      <w:pPr>
        <w:pStyle w:val="EW"/>
      </w:pPr>
      <w:r w:rsidRPr="00EE5354">
        <w:t>PPP</w:t>
      </w:r>
      <w:r w:rsidRPr="00EE5354">
        <w:tab/>
        <w:t>Precise Point Positioning</w:t>
      </w:r>
    </w:p>
    <w:p w14:paraId="756FE4A3" w14:textId="77777777" w:rsidR="004B35F8" w:rsidRPr="00EE5354" w:rsidRDefault="004B35F8" w:rsidP="004B35F8">
      <w:pPr>
        <w:pStyle w:val="EW"/>
      </w:pPr>
      <w:r w:rsidRPr="00EE5354">
        <w:t>PRS</w:t>
      </w:r>
      <w:r w:rsidRPr="00EE5354">
        <w:tab/>
        <w:t>Positioning Reference Signal</w:t>
      </w:r>
    </w:p>
    <w:p w14:paraId="60A325B1" w14:textId="77777777" w:rsidR="004B35F8" w:rsidRPr="00EE5354" w:rsidRDefault="004B35F8" w:rsidP="004B35F8">
      <w:pPr>
        <w:pStyle w:val="EW"/>
      </w:pPr>
      <w:r w:rsidRPr="00EE5354">
        <w:t>QZSS</w:t>
      </w:r>
      <w:r w:rsidRPr="00EE5354">
        <w:tab/>
        <w:t>Quasi-Zenith Satellite System</w:t>
      </w:r>
    </w:p>
    <w:p w14:paraId="6DE9E777" w14:textId="77777777" w:rsidR="00203869" w:rsidRPr="00EE5354" w:rsidRDefault="004B35F8" w:rsidP="00203869">
      <w:pPr>
        <w:pStyle w:val="EW"/>
      </w:pPr>
      <w:r w:rsidRPr="00EE5354">
        <w:t>RRM</w:t>
      </w:r>
      <w:r w:rsidRPr="00EE5354">
        <w:tab/>
        <w:t>Radio Resource Management</w:t>
      </w:r>
    </w:p>
    <w:p w14:paraId="4161BD36" w14:textId="77777777" w:rsidR="007A1DD6" w:rsidRPr="00EE5354" w:rsidRDefault="00203869" w:rsidP="007A1DD6">
      <w:pPr>
        <w:pStyle w:val="EW"/>
      </w:pPr>
      <w:r w:rsidRPr="00EE5354">
        <w:t>RSSI</w:t>
      </w:r>
      <w:r w:rsidRPr="00EE5354">
        <w:tab/>
        <w:t>Received Signal Strength Indicator</w:t>
      </w:r>
    </w:p>
    <w:p w14:paraId="5DA4998E" w14:textId="77777777" w:rsidR="004B35F8" w:rsidRPr="00EE5354" w:rsidRDefault="007A1DD6" w:rsidP="007A1DD6">
      <w:pPr>
        <w:pStyle w:val="EW"/>
      </w:pPr>
      <w:r w:rsidRPr="00EE5354">
        <w:t>RTK</w:t>
      </w:r>
      <w:r w:rsidRPr="00EE5354">
        <w:tab/>
        <w:t>Real-Time Kinematic</w:t>
      </w:r>
    </w:p>
    <w:p w14:paraId="0EA3CDBB" w14:textId="77777777" w:rsidR="004B35F8" w:rsidRPr="00EE5354" w:rsidRDefault="004B35F8" w:rsidP="004B35F8">
      <w:pPr>
        <w:pStyle w:val="EW"/>
      </w:pPr>
      <w:r w:rsidRPr="00EE5354">
        <w:t>SBAS</w:t>
      </w:r>
      <w:r w:rsidRPr="00EE5354">
        <w:tab/>
        <w:t>Space Based Augmentation System</w:t>
      </w:r>
    </w:p>
    <w:p w14:paraId="3D183D0D" w14:textId="77777777" w:rsidR="00242840" w:rsidRPr="00EE5354" w:rsidRDefault="004B35F8" w:rsidP="00242840">
      <w:pPr>
        <w:pStyle w:val="EW"/>
      </w:pPr>
      <w:r w:rsidRPr="00EE5354">
        <w:t>SET</w:t>
      </w:r>
      <w:r w:rsidRPr="00EE5354">
        <w:tab/>
        <w:t>SUPL Enabled Terminal</w:t>
      </w:r>
    </w:p>
    <w:p w14:paraId="65EAE573" w14:textId="77777777" w:rsidR="004B35F8" w:rsidRPr="00EE5354" w:rsidRDefault="00242840" w:rsidP="00242840">
      <w:pPr>
        <w:pStyle w:val="EW"/>
      </w:pPr>
      <w:r w:rsidRPr="00EE5354">
        <w:t>SIB</w:t>
      </w:r>
      <w:r w:rsidRPr="00EE5354">
        <w:tab/>
        <w:t>System Information Block</w:t>
      </w:r>
    </w:p>
    <w:p w14:paraId="7F7162C9" w14:textId="77777777" w:rsidR="00203869" w:rsidRPr="00EE5354" w:rsidRDefault="004B35F8" w:rsidP="00203869">
      <w:pPr>
        <w:pStyle w:val="EW"/>
      </w:pPr>
      <w:r w:rsidRPr="00EE5354">
        <w:t>SLP</w:t>
      </w:r>
      <w:r w:rsidRPr="00EE5354">
        <w:tab/>
        <w:t>SUPL Location Platform</w:t>
      </w:r>
    </w:p>
    <w:p w14:paraId="3BE7BC72" w14:textId="77777777" w:rsidR="007A1DD6" w:rsidRPr="00EE5354" w:rsidRDefault="00203869" w:rsidP="007A1DD6">
      <w:pPr>
        <w:pStyle w:val="EW"/>
      </w:pPr>
      <w:r w:rsidRPr="00EE5354">
        <w:t>SSID</w:t>
      </w:r>
      <w:r w:rsidRPr="00EE5354">
        <w:tab/>
        <w:t>Service Set Identifier</w:t>
      </w:r>
    </w:p>
    <w:p w14:paraId="44352BF8" w14:textId="77777777" w:rsidR="004B35F8" w:rsidRPr="00EE5354" w:rsidRDefault="007A1DD6" w:rsidP="007A1DD6">
      <w:pPr>
        <w:pStyle w:val="EW"/>
      </w:pPr>
      <w:r w:rsidRPr="00EE5354">
        <w:t>SSR</w:t>
      </w:r>
      <w:r w:rsidRPr="00EE5354">
        <w:tab/>
        <w:t>State Space Representation</w:t>
      </w:r>
    </w:p>
    <w:p w14:paraId="46E498AB" w14:textId="77777777" w:rsidR="004B35F8" w:rsidRPr="00EE5354" w:rsidRDefault="004B35F8" w:rsidP="004B35F8">
      <w:pPr>
        <w:pStyle w:val="EW"/>
      </w:pPr>
      <w:r w:rsidRPr="00EE5354">
        <w:t>SUPL</w:t>
      </w:r>
      <w:r w:rsidRPr="00EE5354">
        <w:tab/>
        <w:t>Secure User Plane Location</w:t>
      </w:r>
    </w:p>
    <w:p w14:paraId="4AC1AE37" w14:textId="77777777" w:rsidR="00EF6950" w:rsidRPr="00EE5354" w:rsidRDefault="004B35F8" w:rsidP="00EF6950">
      <w:pPr>
        <w:pStyle w:val="EW"/>
        <w:rPr>
          <w:lang w:eastAsia="zh-CN"/>
        </w:rPr>
      </w:pPr>
      <w:r w:rsidRPr="00EE5354">
        <w:t>T</w:t>
      </w:r>
      <w:r w:rsidRPr="00EE5354">
        <w:rPr>
          <w:vertAlign w:val="subscript"/>
        </w:rPr>
        <w:t>ADV</w:t>
      </w:r>
      <w:r w:rsidRPr="00EE5354">
        <w:rPr>
          <w:lang w:eastAsia="zh-CN"/>
        </w:rPr>
        <w:tab/>
        <w:t>Timing Advance</w:t>
      </w:r>
    </w:p>
    <w:p w14:paraId="03454282" w14:textId="77777777" w:rsidR="00203869" w:rsidRPr="00EE5354" w:rsidRDefault="00EF6950" w:rsidP="00203869">
      <w:pPr>
        <w:pStyle w:val="EW"/>
        <w:rPr>
          <w:lang w:eastAsia="zh-CN"/>
        </w:rPr>
      </w:pPr>
      <w:r w:rsidRPr="00EE5354">
        <w:rPr>
          <w:lang w:eastAsia="zh-CN"/>
        </w:rPr>
        <w:t>TBS</w:t>
      </w:r>
      <w:r w:rsidRPr="00EE5354">
        <w:rPr>
          <w:lang w:eastAsia="zh-CN"/>
        </w:rPr>
        <w:tab/>
        <w:t>Terrestrial Beacon System</w:t>
      </w:r>
    </w:p>
    <w:p w14:paraId="1315367E" w14:textId="77777777" w:rsidR="004B35F8" w:rsidRPr="00EE5354" w:rsidRDefault="00203869" w:rsidP="00203869">
      <w:pPr>
        <w:pStyle w:val="EW"/>
        <w:rPr>
          <w:lang w:eastAsia="zh-CN"/>
        </w:rPr>
      </w:pPr>
      <w:r w:rsidRPr="00EE5354">
        <w:rPr>
          <w:lang w:eastAsia="zh-CN"/>
        </w:rPr>
        <w:t>TP</w:t>
      </w:r>
      <w:r w:rsidRPr="00EE5354">
        <w:rPr>
          <w:lang w:eastAsia="zh-CN"/>
        </w:rPr>
        <w:tab/>
        <w:t>Transmission Point</w:t>
      </w:r>
    </w:p>
    <w:p w14:paraId="2FD83B45" w14:textId="77777777" w:rsidR="004B35F8" w:rsidRPr="00EE5354" w:rsidRDefault="004B35F8" w:rsidP="004B35F8">
      <w:pPr>
        <w:pStyle w:val="EW"/>
      </w:pPr>
      <w:r w:rsidRPr="00EE5354">
        <w:t>UE</w:t>
      </w:r>
      <w:r w:rsidRPr="00EE5354">
        <w:tab/>
        <w:t>User Equipment</w:t>
      </w:r>
    </w:p>
    <w:p w14:paraId="15669917" w14:textId="77777777" w:rsidR="00BF28DB" w:rsidRPr="00EE5354" w:rsidRDefault="00BF28DB" w:rsidP="00BF28DB">
      <w:pPr>
        <w:pStyle w:val="EW"/>
      </w:pPr>
      <w:r w:rsidRPr="00EE5354">
        <w:t>UTDOA</w:t>
      </w:r>
      <w:r w:rsidRPr="00EE5354">
        <w:tab/>
        <w:t>Uplink Time Difference of Arrival</w:t>
      </w:r>
    </w:p>
    <w:p w14:paraId="1C0BC4B9" w14:textId="77777777" w:rsidR="004B35F8" w:rsidRPr="00EE5354" w:rsidRDefault="004B35F8" w:rsidP="004B35F8">
      <w:pPr>
        <w:pStyle w:val="EW"/>
      </w:pPr>
      <w:r w:rsidRPr="00EE5354">
        <w:t>WAAS</w:t>
      </w:r>
      <w:r w:rsidRPr="00EE5354">
        <w:tab/>
        <w:t>Wide Area Augmentation System</w:t>
      </w:r>
    </w:p>
    <w:p w14:paraId="0A86BDFC" w14:textId="77777777" w:rsidR="00EF6950" w:rsidRPr="00EE5354" w:rsidRDefault="004B35F8" w:rsidP="00EF6950">
      <w:pPr>
        <w:pStyle w:val="EW"/>
      </w:pPr>
      <w:r w:rsidRPr="00EE5354">
        <w:t>WGS-84</w:t>
      </w:r>
      <w:r w:rsidRPr="00EE5354">
        <w:tab/>
        <w:t>World Geodetic System 1984</w:t>
      </w:r>
    </w:p>
    <w:p w14:paraId="6E3318AD" w14:textId="77777777" w:rsidR="004B35F8" w:rsidRPr="00EE5354" w:rsidRDefault="00EF6950" w:rsidP="00281CF0">
      <w:pPr>
        <w:pStyle w:val="EX"/>
      </w:pPr>
      <w:r w:rsidRPr="00EE5354">
        <w:t>WLAN</w:t>
      </w:r>
      <w:r w:rsidRPr="00EE5354">
        <w:tab/>
        <w:t>Wireless Local Area Network</w:t>
      </w:r>
    </w:p>
    <w:p w14:paraId="3946A487" w14:textId="77777777" w:rsidR="004B35F8" w:rsidRPr="00EE5354" w:rsidRDefault="004B35F8" w:rsidP="004B35F8">
      <w:pPr>
        <w:pStyle w:val="Heading1"/>
        <w:rPr>
          <w:rFonts w:eastAsia="?? ??"/>
        </w:rPr>
      </w:pPr>
      <w:bookmarkStart w:id="23" w:name="_Toc12401713"/>
      <w:bookmarkStart w:id="24" w:name="_Toc46523081"/>
      <w:r w:rsidRPr="00EE5354">
        <w:rPr>
          <w:rFonts w:eastAsia="?? ??"/>
        </w:rPr>
        <w:t>4</w:t>
      </w:r>
      <w:r w:rsidRPr="00EE5354">
        <w:rPr>
          <w:rFonts w:eastAsia="?? ??"/>
        </w:rPr>
        <w:tab/>
      </w:r>
      <w:r w:rsidRPr="00EE5354">
        <w:t>Main concepts and requirements</w:t>
      </w:r>
      <w:bookmarkEnd w:id="23"/>
      <w:bookmarkEnd w:id="24"/>
    </w:p>
    <w:p w14:paraId="6622964C" w14:textId="77777777" w:rsidR="004B35F8" w:rsidRPr="00EE5354" w:rsidRDefault="004B35F8" w:rsidP="004B35F8">
      <w:pPr>
        <w:pStyle w:val="Heading2"/>
      </w:pPr>
      <w:bookmarkStart w:id="25" w:name="_Toc12401714"/>
      <w:bookmarkStart w:id="26" w:name="_Toc46523082"/>
      <w:r w:rsidRPr="00EE5354">
        <w:t>4.1</w:t>
      </w:r>
      <w:r w:rsidRPr="00EE5354">
        <w:tab/>
        <w:t>Assumptions and Generalities</w:t>
      </w:r>
      <w:bookmarkEnd w:id="25"/>
      <w:bookmarkEnd w:id="26"/>
    </w:p>
    <w:p w14:paraId="57ECD7D8" w14:textId="77777777" w:rsidR="004B35F8" w:rsidRPr="00EE5354" w:rsidRDefault="004B35F8" w:rsidP="004B35F8">
      <w:r w:rsidRPr="00EE5354">
        <w:t xml:space="preserve">The stage 1 description of LCS at the service level is provided in </w:t>
      </w:r>
      <w:r w:rsidR="007515A3" w:rsidRPr="00EE5354">
        <w:t>TS 22.071 [3]</w:t>
      </w:r>
      <w:r w:rsidRPr="00EE5354">
        <w:t xml:space="preserve">; the stage 2 LCS functional description, including the LCS system architecture and message flows, is provided in </w:t>
      </w:r>
      <w:r w:rsidR="007515A3" w:rsidRPr="00EE5354">
        <w:t>TS 23.271 [2]</w:t>
      </w:r>
      <w:r w:rsidRPr="00EE5354">
        <w:t>.</w:t>
      </w:r>
    </w:p>
    <w:p w14:paraId="34216B70" w14:textId="77777777" w:rsidR="004B35F8" w:rsidRPr="00EE5354" w:rsidRDefault="004B35F8" w:rsidP="004B35F8">
      <w:r w:rsidRPr="00EE5354">
        <w:t>Positioning functionality provides a means to determine the geographic position and/or velocity of the UE bas</w:t>
      </w:r>
      <w:r w:rsidR="00D61687" w:rsidRPr="00EE5354">
        <w:t xml:space="preserve">ed on measuring radio signals. </w:t>
      </w:r>
      <w:r w:rsidRPr="00EE5354">
        <w:t>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012365BB" w14:textId="77777777" w:rsidR="004B35F8" w:rsidRPr="00EE5354" w:rsidRDefault="004B35F8" w:rsidP="004B35F8">
      <w:r w:rsidRPr="00EE5354">
        <w:t>Restrictions on the geographic shape encoded within the 'position information' parameter may exist</w:t>
      </w:r>
      <w:r w:rsidR="00D61687" w:rsidRPr="00EE5354">
        <w:t xml:space="preserve"> for certain LCS client types. </w:t>
      </w:r>
      <w:r w:rsidRPr="00EE5354">
        <w:t xml:space="preserve">The EPS, including E-UTRAN, shall comply with any shape restrictions defined in LTE and, in a particular country, with any shape restrictions defined for a specific LCS client type in relevant national standards. For example, in the US, national standard J-STD-036-B restricts the geographic shape for an emergency services LCS client to minimally either an "ellipsoid point" or an "ellipsoid point with uncertainty circle and confidence" as defined in </w:t>
      </w:r>
      <w:r w:rsidR="007515A3" w:rsidRPr="00EE5354">
        <w:t>TS 23.032 [4]</w:t>
      </w:r>
      <w:r w:rsidRPr="00EE5354">
        <w:t>.</w:t>
      </w:r>
    </w:p>
    <w:p w14:paraId="460279B2" w14:textId="77777777" w:rsidR="004B35F8" w:rsidRPr="00EE5354" w:rsidRDefault="004B35F8" w:rsidP="004B35F8">
      <w:r w:rsidRPr="00EE5354">
        <w:t>It shall be possible for the majority of the UEs (active or inactive) within a network to use the LCS feature without compromising the radio transmission or signalling capabilities of the E-UTRAN.</w:t>
      </w:r>
    </w:p>
    <w:p w14:paraId="6803756F" w14:textId="77777777" w:rsidR="004B35F8" w:rsidRPr="00EE5354" w:rsidRDefault="004B35F8" w:rsidP="004B35F8">
      <w:r w:rsidRPr="00EE5354">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7515A3" w:rsidRPr="00EE5354">
        <w:t>TS 22.071 [3]</w:t>
      </w:r>
      <w:r w:rsidRPr="00EE5354">
        <w:t>.</w:t>
      </w:r>
    </w:p>
    <w:p w14:paraId="67BD0B79" w14:textId="77777777" w:rsidR="004B35F8" w:rsidRPr="00EE5354" w:rsidRDefault="004B35F8" w:rsidP="004B35F8">
      <w:r w:rsidRPr="00EE5354">
        <w:t xml:space="preserve">The uncertainty of the position information is dependent on the method used, the position of the UE within the coverage area and the activity of the UE. Several design options of the E-UTRAN system (e.g., size of cell, adaptive antenna </w:t>
      </w:r>
      <w:r w:rsidRPr="00EE5354">
        <w:lastRenderedPageBreak/>
        <w:t>technique, pathloss estimation, timing accuracy, eNode B surveys) shall allow the network operator to choose a suitable and cost-effective UE positioning method for their market.</w:t>
      </w:r>
    </w:p>
    <w:p w14:paraId="5A6E0D3A" w14:textId="77777777" w:rsidR="004B35F8" w:rsidRPr="00EE5354" w:rsidRDefault="004B35F8" w:rsidP="004B35F8">
      <w:r w:rsidRPr="00EE5354">
        <w:t>There are many different possible uses for the positioning information. The positioning functions may be used internally by the EPS, by value-added network services, by the UE itself or through the network, and by "third party" services. The feature may also be used by an emergency service (which may be mandated or "value-added"), but the location service is not exclusively for emergencies.</w:t>
      </w:r>
    </w:p>
    <w:p w14:paraId="4AFE55F7" w14:textId="77777777" w:rsidR="004B35F8" w:rsidRPr="00EE5354" w:rsidRDefault="004B35F8" w:rsidP="004B35F8">
      <w:r w:rsidRPr="00EE5354">
        <w:t>The E-UTRAN is a new radio system design withou</w:t>
      </w:r>
      <w:r w:rsidR="004675CD" w:rsidRPr="00EE5354">
        <w:t>t a pre-existing deployment of "legacy"</w:t>
      </w:r>
      <w:r w:rsidRPr="00EE5354">
        <w:t xml:space="preserve"> UEs operating according to the radio interface. This freedom from legacy equipment enables the location service feature design to make use of appropriate techniques to provide the most accurate results. The technique must also be a cost-effective total solution, must allow evolution to meet evolving service requirements, and must be able to take advantage of advances in technology over the lifetime of E-UTRAN deployments.</w:t>
      </w:r>
    </w:p>
    <w:p w14:paraId="1A34D427" w14:textId="77777777" w:rsidR="004B35F8" w:rsidRPr="00EE5354" w:rsidRDefault="004B35F8" w:rsidP="004B35F8">
      <w:r w:rsidRPr="00EE5354">
        <w:t>Design of the E-UTRAN positioning capability as documented in this specification includes position methods, protocols and procedures that are either adapted from capabilities already supported for UTRAN and GERAN, or created separately from first principles. The proportion of the latter is higher than if the UTRAN and GERAN capabilities had been designed to provide forward compatibility to other access types. In contrast to GERAN and UTRAN, the E-UTRAN positioning capabilities are intended to be forward compatible to other access types and other position methods, in an effort to reduce the amount of additional positioning support needed in the future. This goal also extends to user plane location solutions such as OMA SUPL ([17], [18]), for which E-UTRAN positioning capabilities are intended to be compatible where appropriate.</w:t>
      </w:r>
    </w:p>
    <w:p w14:paraId="77BB9376" w14:textId="77777777" w:rsidR="004B35F8" w:rsidRPr="00EE5354" w:rsidRDefault="004B35F8" w:rsidP="004B35F8">
      <w:r w:rsidRPr="00EE5354">
        <w:t>As a basis for the operation of UE Positioning in E-UTRAN, the following assumptions apply:</w:t>
      </w:r>
    </w:p>
    <w:p w14:paraId="72151804" w14:textId="77777777" w:rsidR="004B35F8" w:rsidRPr="00EE5354" w:rsidRDefault="004B35F8" w:rsidP="004B35F8">
      <w:pPr>
        <w:pStyle w:val="B1"/>
      </w:pPr>
      <w:r w:rsidRPr="00EE5354">
        <w:t>-</w:t>
      </w:r>
      <w:r w:rsidRPr="00EE5354">
        <w:tab/>
        <w:t>both TDD and FDD will be supported;</w:t>
      </w:r>
    </w:p>
    <w:p w14:paraId="2E473EED" w14:textId="77777777" w:rsidR="004B35F8" w:rsidRPr="00EE5354" w:rsidRDefault="004B35F8" w:rsidP="004B35F8">
      <w:pPr>
        <w:pStyle w:val="B1"/>
        <w:tabs>
          <w:tab w:val="left" w:pos="9781"/>
        </w:tabs>
        <w:ind w:right="-140"/>
      </w:pPr>
      <w:r w:rsidRPr="00EE5354">
        <w:t>-</w:t>
      </w:r>
      <w:r w:rsidRPr="00EE5354">
        <w:tab/>
        <w:t>the provision of the UE Positioning function in E-UTRAN and EPC is optional through support of the specified method(s) in the eNode B and the E-SMLC;</w:t>
      </w:r>
    </w:p>
    <w:p w14:paraId="7E45CC1B" w14:textId="77777777" w:rsidR="004B35F8" w:rsidRPr="00EE5354" w:rsidRDefault="004B35F8" w:rsidP="004B35F8">
      <w:pPr>
        <w:pStyle w:val="B1"/>
      </w:pPr>
      <w:r w:rsidRPr="00EE5354">
        <w:rPr>
          <w:snapToGrid w:val="0"/>
        </w:rPr>
        <w:t>-</w:t>
      </w:r>
      <w:r w:rsidRPr="00EE5354">
        <w:rPr>
          <w:snapToGrid w:val="0"/>
        </w:rPr>
        <w:tab/>
        <w:t xml:space="preserve">UE Positioning is applicable to any target UE, whether or not the UE supports LCS, but with restrictions on the use of certain positioning methods depending on UE capability (as defined </w:t>
      </w:r>
      <w:r w:rsidRPr="00EE5354">
        <w:t>within the LPP protocol);</w:t>
      </w:r>
    </w:p>
    <w:p w14:paraId="56B428FC" w14:textId="77777777" w:rsidR="004B35F8" w:rsidRPr="00EE5354" w:rsidRDefault="004B35F8" w:rsidP="004B35F8">
      <w:pPr>
        <w:pStyle w:val="B1"/>
      </w:pPr>
      <w:r w:rsidRPr="00EE5354">
        <w:t>-</w:t>
      </w:r>
      <w:r w:rsidRPr="00EE5354">
        <w:tab/>
        <w:t>the positioning information may be used for internal system operations to improve system performance;</w:t>
      </w:r>
    </w:p>
    <w:p w14:paraId="58952B14" w14:textId="77777777" w:rsidR="004B35F8" w:rsidRPr="00EE5354" w:rsidRDefault="004B35F8" w:rsidP="004B35F8">
      <w:pPr>
        <w:pStyle w:val="B1"/>
      </w:pPr>
      <w:r w:rsidRPr="00EE5354">
        <w:t>-</w:t>
      </w:r>
      <w:r w:rsidRPr="00EE5354">
        <w:tab/>
        <w:t>the UE Positioning architecture and functions shall include the option to accommodate several techniques of measurement and processing to ensure evolution to follow changing service requirements and to take advantage of advancing technology;</w:t>
      </w:r>
    </w:p>
    <w:p w14:paraId="6DA28ECE" w14:textId="77777777" w:rsidR="004B35F8" w:rsidRPr="00EE5354" w:rsidRDefault="004B35F8" w:rsidP="004B35F8">
      <w:pPr>
        <w:pStyle w:val="B1"/>
        <w:rPr>
          <w:rFonts w:eastAsia="MS Mincho"/>
        </w:rPr>
      </w:pPr>
      <w:r w:rsidRPr="00EE5354">
        <w:t>-</w:t>
      </w:r>
      <w:r w:rsidRPr="00EE5354">
        <w:tab/>
      </w:r>
      <w:r w:rsidRPr="00EE5354">
        <w:rPr>
          <w:rFonts w:eastAsia="MS Mincho"/>
        </w:rPr>
        <w:t>LMU aspects are left for implementation and are not standardized in this release.</w:t>
      </w:r>
    </w:p>
    <w:p w14:paraId="104D6E4C" w14:textId="77777777" w:rsidR="004B35F8" w:rsidRPr="00EE5354" w:rsidRDefault="004B35F8" w:rsidP="004B35F8">
      <w:pPr>
        <w:pStyle w:val="Heading2"/>
        <w:ind w:left="0" w:firstLine="0"/>
      </w:pPr>
      <w:bookmarkStart w:id="27" w:name="_Toc12401715"/>
      <w:bookmarkStart w:id="28" w:name="_Toc46523083"/>
      <w:r w:rsidRPr="00EE5354">
        <w:t>4.2</w:t>
      </w:r>
      <w:r w:rsidRPr="00EE5354">
        <w:tab/>
        <w:t>Role of UE Positioning Methods</w:t>
      </w:r>
      <w:bookmarkEnd w:id="27"/>
      <w:bookmarkEnd w:id="28"/>
    </w:p>
    <w:p w14:paraId="058D1E06" w14:textId="77777777" w:rsidR="004B35F8" w:rsidRPr="00EE5354" w:rsidRDefault="004B35F8" w:rsidP="004B35F8">
      <w:pPr>
        <w:ind w:right="2"/>
      </w:pPr>
      <w:r w:rsidRPr="00EE5354">
        <w:t>The E-UTRAN may utilise one or more positioning methods in order to determine the position of an UE.</w:t>
      </w:r>
    </w:p>
    <w:p w14:paraId="11C57971" w14:textId="77777777" w:rsidR="004B35F8" w:rsidRPr="00EE5354" w:rsidRDefault="004B35F8" w:rsidP="004B35F8">
      <w:pPr>
        <w:ind w:right="2"/>
      </w:pPr>
      <w:r w:rsidRPr="00EE5354">
        <w:t>Positioning the UE involves two main steps:</w:t>
      </w:r>
    </w:p>
    <w:p w14:paraId="5FD08C6F" w14:textId="77777777" w:rsidR="004B35F8" w:rsidRPr="00EE5354" w:rsidRDefault="004B35F8" w:rsidP="004B35F8">
      <w:pPr>
        <w:pStyle w:val="B1"/>
      </w:pPr>
      <w:r w:rsidRPr="00EE5354">
        <w:t>-</w:t>
      </w:r>
      <w:r w:rsidRPr="00EE5354">
        <w:tab/>
        <w:t>signal measurements; and</w:t>
      </w:r>
    </w:p>
    <w:p w14:paraId="5EA87ADA" w14:textId="77777777" w:rsidR="004B35F8" w:rsidRPr="00EE5354" w:rsidRDefault="004B35F8" w:rsidP="004B35F8">
      <w:pPr>
        <w:pStyle w:val="B1"/>
      </w:pPr>
      <w:r w:rsidRPr="00EE5354">
        <w:t>-</w:t>
      </w:r>
      <w:r w:rsidRPr="00EE5354">
        <w:tab/>
        <w:t>Position estimate and</w:t>
      </w:r>
      <w:r w:rsidRPr="00EE5354">
        <w:rPr>
          <w:rFonts w:eastAsia="MS Mincho"/>
        </w:rPr>
        <w:t xml:space="preserve"> optional</w:t>
      </w:r>
      <w:r w:rsidRPr="00EE5354">
        <w:t xml:space="preserve"> velocity computation based on the measurements.</w:t>
      </w:r>
    </w:p>
    <w:p w14:paraId="007DF90E" w14:textId="77777777" w:rsidR="004B35F8" w:rsidRPr="00EE5354" w:rsidRDefault="004B35F8" w:rsidP="004B35F8">
      <w:r w:rsidRPr="00EE5354">
        <w:t>The signal measurements may be made by the UE or the eNode B. The basic signals measured for terrestrial position methods are typically the E-UTRA radio transmissions; however, other methods may make use of other transmissions such as general radio navigation signals including those from Global Navigation Satellites Systems (GNSSs).</w:t>
      </w:r>
    </w:p>
    <w:p w14:paraId="7BC84B39" w14:textId="77777777" w:rsidR="004B35F8" w:rsidRPr="00EE5354" w:rsidRDefault="004B35F8" w:rsidP="004B35F8">
      <w:r w:rsidRPr="00EE5354">
        <w:t>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E-UTRAN measurements.</w:t>
      </w:r>
    </w:p>
    <w:p w14:paraId="4DFAD24D" w14:textId="77777777" w:rsidR="004B35F8" w:rsidRPr="00EE5354" w:rsidRDefault="004B35F8" w:rsidP="004B35F8">
      <w:r w:rsidRPr="00EE5354">
        <w:t>The position estimate computation may be made by the UE or by the E-SMLC.</w:t>
      </w:r>
    </w:p>
    <w:p w14:paraId="2A62BE73" w14:textId="77777777" w:rsidR="004B35F8" w:rsidRPr="00EE5354" w:rsidRDefault="004B35F8" w:rsidP="004B35F8">
      <w:pPr>
        <w:pStyle w:val="Heading2"/>
      </w:pPr>
      <w:bookmarkStart w:id="29" w:name="_Toc12401716"/>
      <w:bookmarkStart w:id="30" w:name="_Toc46523084"/>
      <w:r w:rsidRPr="00EE5354">
        <w:lastRenderedPageBreak/>
        <w:t>4.3</w:t>
      </w:r>
      <w:r w:rsidRPr="00EE5354">
        <w:tab/>
        <w:t>Standard UE Positioning Methods</w:t>
      </w:r>
      <w:bookmarkEnd w:id="29"/>
      <w:bookmarkEnd w:id="30"/>
    </w:p>
    <w:p w14:paraId="2930F987" w14:textId="77777777" w:rsidR="004B35F8" w:rsidRPr="00EE5354" w:rsidRDefault="004B35F8" w:rsidP="004B35F8">
      <w:pPr>
        <w:rPr>
          <w:snapToGrid w:val="0"/>
        </w:rPr>
      </w:pPr>
      <w:r w:rsidRPr="00EE5354">
        <w:rPr>
          <w:snapToGrid w:val="0"/>
        </w:rPr>
        <w:t>The standard positioning methods supported for E-UTRAN access are:</w:t>
      </w:r>
    </w:p>
    <w:p w14:paraId="56E168EA" w14:textId="77777777" w:rsidR="004B35F8" w:rsidRPr="00EE5354" w:rsidRDefault="004B35F8" w:rsidP="004B35F8">
      <w:pPr>
        <w:pStyle w:val="B1"/>
        <w:rPr>
          <w:snapToGrid w:val="0"/>
        </w:rPr>
      </w:pPr>
      <w:r w:rsidRPr="00EE5354">
        <w:rPr>
          <w:snapToGrid w:val="0"/>
        </w:rPr>
        <w:t>-</w:t>
      </w:r>
      <w:r w:rsidRPr="00EE5354">
        <w:rPr>
          <w:snapToGrid w:val="0"/>
        </w:rPr>
        <w:tab/>
        <w:t>network-assisted GNSS methods;</w:t>
      </w:r>
    </w:p>
    <w:p w14:paraId="2082ADAE" w14:textId="77777777" w:rsidR="004B35F8" w:rsidRPr="00EE5354" w:rsidRDefault="004B35F8" w:rsidP="004B35F8">
      <w:pPr>
        <w:pStyle w:val="B1"/>
        <w:rPr>
          <w:rFonts w:eastAsia="MS Mincho"/>
          <w:snapToGrid w:val="0"/>
        </w:rPr>
      </w:pPr>
      <w:r w:rsidRPr="00EE5354">
        <w:rPr>
          <w:snapToGrid w:val="0"/>
        </w:rPr>
        <w:t>-</w:t>
      </w:r>
      <w:r w:rsidRPr="00EE5354">
        <w:rPr>
          <w:snapToGrid w:val="0"/>
        </w:rPr>
        <w:tab/>
        <w:t>downlink positioning;</w:t>
      </w:r>
    </w:p>
    <w:p w14:paraId="504DA96D" w14:textId="77777777" w:rsidR="00056424" w:rsidRPr="00EE5354" w:rsidRDefault="004B35F8" w:rsidP="00056424">
      <w:pPr>
        <w:pStyle w:val="B1"/>
        <w:rPr>
          <w:snapToGrid w:val="0"/>
        </w:rPr>
      </w:pPr>
      <w:r w:rsidRPr="00EE5354">
        <w:rPr>
          <w:rFonts w:eastAsia="MS Mincho"/>
          <w:snapToGrid w:val="0"/>
        </w:rPr>
        <w:t>-</w:t>
      </w:r>
      <w:r w:rsidRPr="00EE5354">
        <w:rPr>
          <w:snapToGrid w:val="0"/>
        </w:rPr>
        <w:tab/>
        <w:t>enhanced cell ID method</w:t>
      </w:r>
      <w:r w:rsidR="00056424" w:rsidRPr="00EE5354">
        <w:rPr>
          <w:snapToGrid w:val="0"/>
        </w:rPr>
        <w:t>;</w:t>
      </w:r>
    </w:p>
    <w:p w14:paraId="4E69A3CC" w14:textId="77777777" w:rsidR="00EF6950" w:rsidRPr="00EE5354" w:rsidRDefault="00056424" w:rsidP="00EF6950">
      <w:pPr>
        <w:pStyle w:val="B1"/>
        <w:rPr>
          <w:snapToGrid w:val="0"/>
        </w:rPr>
      </w:pPr>
      <w:r w:rsidRPr="00EE5354">
        <w:rPr>
          <w:snapToGrid w:val="0"/>
        </w:rPr>
        <w:t>-</w:t>
      </w:r>
      <w:r w:rsidRPr="00EE5354">
        <w:rPr>
          <w:snapToGrid w:val="0"/>
        </w:rPr>
        <w:tab/>
        <w:t>uplink positioning</w:t>
      </w:r>
      <w:r w:rsidR="00EF6950" w:rsidRPr="00EE5354">
        <w:rPr>
          <w:snapToGrid w:val="0"/>
        </w:rPr>
        <w:t>;</w:t>
      </w:r>
    </w:p>
    <w:p w14:paraId="45BDA3D9" w14:textId="77777777" w:rsidR="00EF6950" w:rsidRPr="00EE5354" w:rsidRDefault="00EF6950" w:rsidP="00EF6950">
      <w:pPr>
        <w:pStyle w:val="B1"/>
        <w:rPr>
          <w:rFonts w:eastAsia="MS Mincho"/>
          <w:snapToGrid w:val="0"/>
        </w:rPr>
      </w:pPr>
      <w:r w:rsidRPr="00EE5354">
        <w:rPr>
          <w:rFonts w:eastAsia="MS Mincho"/>
          <w:snapToGrid w:val="0"/>
        </w:rPr>
        <w:t>-</w:t>
      </w:r>
      <w:r w:rsidRPr="00EE5354">
        <w:rPr>
          <w:rFonts w:eastAsia="MS Mincho"/>
          <w:snapToGrid w:val="0"/>
        </w:rPr>
        <w:tab/>
        <w:t>WLAN method;</w:t>
      </w:r>
    </w:p>
    <w:p w14:paraId="17439466" w14:textId="77777777" w:rsidR="00EF6950" w:rsidRPr="00EE5354" w:rsidRDefault="00EF6950" w:rsidP="00EF6950">
      <w:pPr>
        <w:pStyle w:val="B1"/>
        <w:rPr>
          <w:rFonts w:eastAsia="MS Mincho"/>
          <w:snapToGrid w:val="0"/>
        </w:rPr>
      </w:pPr>
      <w:r w:rsidRPr="00EE5354">
        <w:rPr>
          <w:rFonts w:eastAsia="MS Mincho"/>
          <w:snapToGrid w:val="0"/>
        </w:rPr>
        <w:t>-</w:t>
      </w:r>
      <w:r w:rsidRPr="00EE5354">
        <w:rPr>
          <w:rFonts w:eastAsia="MS Mincho"/>
          <w:snapToGrid w:val="0"/>
        </w:rPr>
        <w:tab/>
        <w:t>Bluetooth method;</w:t>
      </w:r>
    </w:p>
    <w:p w14:paraId="16A0DB5C" w14:textId="77777777" w:rsidR="00BC7C1B" w:rsidRPr="00EE5354" w:rsidRDefault="00EF6950" w:rsidP="004F550C">
      <w:pPr>
        <w:pStyle w:val="B1"/>
        <w:rPr>
          <w:rFonts w:eastAsia="MS Mincho"/>
          <w:snapToGrid w:val="0"/>
        </w:rPr>
      </w:pPr>
      <w:r w:rsidRPr="00EE5354">
        <w:rPr>
          <w:rFonts w:eastAsia="MS Mincho"/>
          <w:snapToGrid w:val="0"/>
        </w:rPr>
        <w:t>-</w:t>
      </w:r>
      <w:r w:rsidRPr="00EE5354">
        <w:rPr>
          <w:rFonts w:eastAsia="MS Mincho"/>
          <w:snapToGrid w:val="0"/>
        </w:rPr>
        <w:tab/>
        <w:t>Terrestrial Beacon System method</w:t>
      </w:r>
      <w:r w:rsidR="00BC7C1B" w:rsidRPr="00EE5354">
        <w:rPr>
          <w:rFonts w:eastAsia="MS Mincho"/>
          <w:snapToGrid w:val="0"/>
        </w:rPr>
        <w:t>;</w:t>
      </w:r>
    </w:p>
    <w:p w14:paraId="340C04C8" w14:textId="77777777" w:rsidR="00BC7C1B" w:rsidRPr="00EE5354" w:rsidRDefault="00BC7C1B" w:rsidP="00BC7C1B">
      <w:pPr>
        <w:pStyle w:val="B1"/>
        <w:rPr>
          <w:rFonts w:eastAsia="MS Mincho"/>
          <w:snapToGrid w:val="0"/>
        </w:rPr>
      </w:pPr>
      <w:r w:rsidRPr="00EE5354">
        <w:rPr>
          <w:rFonts w:eastAsia="MS Mincho"/>
          <w:snapToGrid w:val="0"/>
        </w:rPr>
        <w:t>-</w:t>
      </w:r>
      <w:r w:rsidRPr="00EE5354">
        <w:rPr>
          <w:rFonts w:eastAsia="MS Mincho"/>
          <w:snapToGrid w:val="0"/>
        </w:rPr>
        <w:tab/>
        <w:t>Sensor based methods:</w:t>
      </w:r>
    </w:p>
    <w:p w14:paraId="4C203483" w14:textId="77777777" w:rsidR="00BC7C1B" w:rsidRPr="00EE5354" w:rsidRDefault="00BC7C1B" w:rsidP="004F550C">
      <w:pPr>
        <w:pStyle w:val="B2"/>
        <w:rPr>
          <w:rFonts w:eastAsia="MS Mincho"/>
          <w:snapToGrid w:val="0"/>
        </w:rPr>
      </w:pPr>
      <w:r w:rsidRPr="00EE5354">
        <w:rPr>
          <w:rFonts w:eastAsia="MS Mincho"/>
          <w:snapToGrid w:val="0"/>
        </w:rPr>
        <w:t>-</w:t>
      </w:r>
      <w:r w:rsidRPr="00EE5354">
        <w:rPr>
          <w:rFonts w:eastAsia="MS Mincho"/>
          <w:snapToGrid w:val="0"/>
        </w:rPr>
        <w:tab/>
        <w:t>Barometric Pressure Sensor;</w:t>
      </w:r>
    </w:p>
    <w:p w14:paraId="0A8B66DA" w14:textId="77777777" w:rsidR="004B35F8" w:rsidRPr="00EE5354" w:rsidRDefault="00BC7C1B" w:rsidP="004F550C">
      <w:pPr>
        <w:pStyle w:val="B2"/>
        <w:rPr>
          <w:rFonts w:eastAsia="MS Mincho"/>
          <w:snapToGrid w:val="0"/>
        </w:rPr>
      </w:pPr>
      <w:r w:rsidRPr="00EE5354">
        <w:rPr>
          <w:rFonts w:eastAsia="MS Mincho"/>
          <w:snapToGrid w:val="0"/>
        </w:rPr>
        <w:t>-</w:t>
      </w:r>
      <w:r w:rsidRPr="00EE5354">
        <w:rPr>
          <w:rFonts w:eastAsia="MS Mincho"/>
          <w:snapToGrid w:val="0"/>
        </w:rPr>
        <w:tab/>
        <w:t>Motion sensor</w:t>
      </w:r>
      <w:r w:rsidR="00EF6950" w:rsidRPr="00EE5354">
        <w:rPr>
          <w:rFonts w:eastAsia="MS Mincho"/>
          <w:snapToGrid w:val="0"/>
        </w:rPr>
        <w:t>.</w:t>
      </w:r>
    </w:p>
    <w:p w14:paraId="20F563D5" w14:textId="77777777" w:rsidR="00EF6950" w:rsidRPr="00EE5354" w:rsidRDefault="004B35F8" w:rsidP="00EF6950">
      <w:r w:rsidRPr="00EE5354">
        <w:t>Hybrid positioning using multiple methods from the list of positioning methods above is also supported.</w:t>
      </w:r>
    </w:p>
    <w:p w14:paraId="0103A36C" w14:textId="77777777" w:rsidR="004B35F8" w:rsidRPr="00EE5354" w:rsidRDefault="00EF6950" w:rsidP="00EF6950">
      <w:r w:rsidRPr="00EE5354">
        <w:t>Standalone mode (e.g. autonomous, without network assistance) using one or more methods from the list of positioning methods above is also supported.</w:t>
      </w:r>
    </w:p>
    <w:p w14:paraId="03A10CD4" w14:textId="77777777" w:rsidR="004B35F8" w:rsidRPr="00EE5354" w:rsidRDefault="004B35F8" w:rsidP="004B35F8">
      <w:r w:rsidRPr="00EE5354">
        <w:t>These positioning methods may be supported in UE-based, UE-assisted/E-SMLC-based, eNB-assisted</w:t>
      </w:r>
      <w:r w:rsidR="008A6814" w:rsidRPr="00EE5354">
        <w:t>,</w:t>
      </w:r>
      <w:r w:rsidRPr="00EE5354">
        <w:t xml:space="preserve"> </w:t>
      </w:r>
      <w:r w:rsidR="00DB1CE2" w:rsidRPr="00EE5354">
        <w:t xml:space="preserve">and LMU-assisted/E-SMLC-based </w:t>
      </w:r>
      <w:r w:rsidRPr="00EE5354">
        <w:t>versions. Table 4.3-1 indicates which of these versions are supported in this version of the specification for the standardised positioning methods.</w:t>
      </w:r>
    </w:p>
    <w:p w14:paraId="5475C309" w14:textId="77777777" w:rsidR="00DE73E0" w:rsidRPr="00EE5354" w:rsidRDefault="00DE73E0" w:rsidP="00294C3C">
      <w:pPr>
        <w:pStyle w:val="TH"/>
      </w:pPr>
      <w:r w:rsidRPr="00EE5354">
        <w:t xml:space="preserve">Table </w:t>
      </w:r>
      <w:r w:rsidR="00294C3C" w:rsidRPr="00EE5354">
        <w:t>4.3-1</w:t>
      </w:r>
      <w:r w:rsidRPr="00EE5354">
        <w:t>: Supported versions of UE positioning methods</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4"/>
        <w:gridCol w:w="1087"/>
        <w:gridCol w:w="2209"/>
        <w:gridCol w:w="1264"/>
        <w:gridCol w:w="1264"/>
        <w:gridCol w:w="1264"/>
      </w:tblGrid>
      <w:tr w:rsidR="00EE5354" w:rsidRPr="00EE5354" w14:paraId="0BC8FB6B" w14:textId="77777777" w:rsidTr="004F550C">
        <w:tc>
          <w:tcPr>
            <w:tcW w:w="1134" w:type="dxa"/>
          </w:tcPr>
          <w:p w14:paraId="44C80113" w14:textId="77777777" w:rsidR="00056424" w:rsidRPr="00EE5354" w:rsidRDefault="00056424" w:rsidP="00056424">
            <w:pPr>
              <w:pStyle w:val="TAH"/>
              <w:rPr>
                <w:lang w:val="en-GB" w:eastAsia="ja-JP"/>
              </w:rPr>
            </w:pPr>
            <w:r w:rsidRPr="00EE5354">
              <w:rPr>
                <w:lang w:val="en-GB" w:eastAsia="ja-JP"/>
              </w:rPr>
              <w:t>Method</w:t>
            </w:r>
          </w:p>
        </w:tc>
        <w:tc>
          <w:tcPr>
            <w:tcW w:w="1087" w:type="dxa"/>
          </w:tcPr>
          <w:p w14:paraId="47DE1775" w14:textId="77777777" w:rsidR="00056424" w:rsidRPr="00EE5354" w:rsidRDefault="00056424" w:rsidP="00056424">
            <w:pPr>
              <w:pStyle w:val="TAH"/>
              <w:rPr>
                <w:lang w:val="en-GB" w:eastAsia="ja-JP"/>
              </w:rPr>
            </w:pPr>
            <w:r w:rsidRPr="00EE5354">
              <w:rPr>
                <w:lang w:val="en-GB" w:eastAsia="ja-JP"/>
              </w:rPr>
              <w:t>UE-based</w:t>
            </w:r>
          </w:p>
        </w:tc>
        <w:tc>
          <w:tcPr>
            <w:tcW w:w="2209" w:type="dxa"/>
          </w:tcPr>
          <w:p w14:paraId="2E36D060" w14:textId="77777777" w:rsidR="00056424" w:rsidRPr="00EE5354" w:rsidRDefault="00056424" w:rsidP="00056424">
            <w:pPr>
              <w:pStyle w:val="TAH"/>
              <w:rPr>
                <w:lang w:val="en-GB" w:eastAsia="ja-JP"/>
              </w:rPr>
            </w:pPr>
            <w:r w:rsidRPr="00EE5354">
              <w:rPr>
                <w:lang w:val="en-GB" w:eastAsia="ja-JP"/>
              </w:rPr>
              <w:t>UE-assisted, E-SMLC-based</w:t>
            </w:r>
          </w:p>
        </w:tc>
        <w:tc>
          <w:tcPr>
            <w:tcW w:w="1264" w:type="dxa"/>
          </w:tcPr>
          <w:p w14:paraId="07E4C9CC" w14:textId="77777777" w:rsidR="00056424" w:rsidRPr="00EE5354" w:rsidRDefault="00056424" w:rsidP="00056424">
            <w:pPr>
              <w:pStyle w:val="TAH"/>
              <w:rPr>
                <w:lang w:val="en-GB" w:eastAsia="ja-JP"/>
              </w:rPr>
            </w:pPr>
            <w:r w:rsidRPr="00EE5354">
              <w:rPr>
                <w:lang w:val="en-GB" w:eastAsia="ja-JP"/>
              </w:rPr>
              <w:t>eNB- assisted</w:t>
            </w:r>
          </w:p>
        </w:tc>
        <w:tc>
          <w:tcPr>
            <w:tcW w:w="1264" w:type="dxa"/>
          </w:tcPr>
          <w:p w14:paraId="6F1E3F32" w14:textId="77777777" w:rsidR="00056424" w:rsidRPr="00EE5354" w:rsidRDefault="00056424" w:rsidP="00056424">
            <w:pPr>
              <w:pStyle w:val="TAH"/>
              <w:rPr>
                <w:lang w:val="en-GB" w:eastAsia="ja-JP"/>
              </w:rPr>
            </w:pPr>
            <w:r w:rsidRPr="00EE5354">
              <w:rPr>
                <w:lang w:val="en-GB" w:eastAsia="ja-JP"/>
              </w:rPr>
              <w:t>LMU-assisted/ E-SMLC-based</w:t>
            </w:r>
          </w:p>
        </w:tc>
        <w:tc>
          <w:tcPr>
            <w:tcW w:w="1264" w:type="dxa"/>
          </w:tcPr>
          <w:p w14:paraId="766B41D2" w14:textId="77777777" w:rsidR="00056424" w:rsidRPr="00EE5354" w:rsidRDefault="00056424" w:rsidP="00056424">
            <w:pPr>
              <w:pStyle w:val="TAH"/>
              <w:rPr>
                <w:lang w:val="en-GB" w:eastAsia="ja-JP"/>
              </w:rPr>
            </w:pPr>
            <w:r w:rsidRPr="00EE5354">
              <w:rPr>
                <w:lang w:val="en-GB" w:eastAsia="ja-JP"/>
              </w:rPr>
              <w:t>SUPL</w:t>
            </w:r>
          </w:p>
        </w:tc>
      </w:tr>
      <w:tr w:rsidR="00EE5354" w:rsidRPr="00EE5354" w14:paraId="6938E3F1" w14:textId="77777777" w:rsidTr="004F550C">
        <w:trPr>
          <w:trHeight w:val="443"/>
        </w:trPr>
        <w:tc>
          <w:tcPr>
            <w:tcW w:w="1134" w:type="dxa"/>
          </w:tcPr>
          <w:p w14:paraId="38620187" w14:textId="77777777" w:rsidR="00056424" w:rsidRPr="00EE5354" w:rsidRDefault="00056424" w:rsidP="00056424">
            <w:pPr>
              <w:pStyle w:val="TAL"/>
              <w:rPr>
                <w:lang w:val="en-GB" w:eastAsia="ja-JP"/>
              </w:rPr>
            </w:pPr>
            <w:r w:rsidRPr="00EE5354">
              <w:rPr>
                <w:lang w:val="en-GB" w:eastAsia="ja-JP"/>
              </w:rPr>
              <w:t>A-GNSS</w:t>
            </w:r>
          </w:p>
        </w:tc>
        <w:tc>
          <w:tcPr>
            <w:tcW w:w="1087" w:type="dxa"/>
          </w:tcPr>
          <w:p w14:paraId="22E160BA" w14:textId="77777777" w:rsidR="00056424" w:rsidRPr="00EE5354" w:rsidRDefault="00056424" w:rsidP="00056424">
            <w:pPr>
              <w:pStyle w:val="TAL"/>
              <w:rPr>
                <w:lang w:val="en-GB" w:eastAsia="ja-JP"/>
              </w:rPr>
            </w:pPr>
            <w:r w:rsidRPr="00EE5354">
              <w:rPr>
                <w:lang w:val="en-GB" w:eastAsia="ja-JP"/>
              </w:rPr>
              <w:t>Yes</w:t>
            </w:r>
          </w:p>
        </w:tc>
        <w:tc>
          <w:tcPr>
            <w:tcW w:w="2209" w:type="dxa"/>
          </w:tcPr>
          <w:p w14:paraId="3B487A64" w14:textId="77777777" w:rsidR="00056424" w:rsidRPr="00EE5354" w:rsidRDefault="00056424" w:rsidP="00056424">
            <w:pPr>
              <w:pStyle w:val="TAL"/>
              <w:rPr>
                <w:lang w:val="en-GB" w:eastAsia="ja-JP"/>
              </w:rPr>
            </w:pPr>
            <w:r w:rsidRPr="00EE5354">
              <w:rPr>
                <w:lang w:val="en-GB" w:eastAsia="ja-JP"/>
              </w:rPr>
              <w:t>Yes</w:t>
            </w:r>
          </w:p>
        </w:tc>
        <w:tc>
          <w:tcPr>
            <w:tcW w:w="1264" w:type="dxa"/>
          </w:tcPr>
          <w:p w14:paraId="668C185B" w14:textId="77777777" w:rsidR="00056424" w:rsidRPr="00EE5354" w:rsidRDefault="00056424" w:rsidP="00056424">
            <w:pPr>
              <w:pStyle w:val="TAL"/>
              <w:rPr>
                <w:lang w:val="en-GB" w:eastAsia="ja-JP"/>
              </w:rPr>
            </w:pPr>
            <w:r w:rsidRPr="00EE5354">
              <w:rPr>
                <w:lang w:val="en-GB" w:eastAsia="ja-JP"/>
              </w:rPr>
              <w:t>No</w:t>
            </w:r>
          </w:p>
        </w:tc>
        <w:tc>
          <w:tcPr>
            <w:tcW w:w="1264" w:type="dxa"/>
          </w:tcPr>
          <w:p w14:paraId="278F4695" w14:textId="77777777" w:rsidR="00056424" w:rsidRPr="00EE5354" w:rsidRDefault="00056424" w:rsidP="00056424">
            <w:pPr>
              <w:pStyle w:val="TAL"/>
              <w:rPr>
                <w:lang w:val="en-GB" w:eastAsia="ja-JP"/>
              </w:rPr>
            </w:pPr>
            <w:r w:rsidRPr="00EE5354">
              <w:rPr>
                <w:lang w:val="en-GB" w:eastAsia="ja-JP"/>
              </w:rPr>
              <w:t>No</w:t>
            </w:r>
          </w:p>
        </w:tc>
        <w:tc>
          <w:tcPr>
            <w:tcW w:w="1264" w:type="dxa"/>
          </w:tcPr>
          <w:p w14:paraId="3E938EB5" w14:textId="77777777" w:rsidR="00294C3C" w:rsidRPr="00EE5354" w:rsidRDefault="00943126" w:rsidP="00056424">
            <w:pPr>
              <w:pStyle w:val="TAL"/>
              <w:rPr>
                <w:lang w:val="en-GB" w:eastAsia="ja-JP"/>
              </w:rPr>
            </w:pPr>
            <w:r w:rsidRPr="00EE5354">
              <w:rPr>
                <w:lang w:val="en-GB" w:eastAsia="ja-JP"/>
              </w:rPr>
              <w:t>Yes</w:t>
            </w:r>
          </w:p>
          <w:p w14:paraId="3DD681A8" w14:textId="77777777" w:rsidR="00FC25DA" w:rsidRPr="00EE5354" w:rsidRDefault="00056424" w:rsidP="00294C3C">
            <w:pPr>
              <w:pStyle w:val="TAL"/>
              <w:rPr>
                <w:lang w:val="en-GB" w:eastAsia="ja-JP"/>
              </w:rPr>
            </w:pPr>
            <w:r w:rsidRPr="00EE5354">
              <w:rPr>
                <w:lang w:val="en-GB" w:eastAsia="ja-JP"/>
              </w:rPr>
              <w:t>(UE-based and UE-assisted</w:t>
            </w:r>
            <w:r w:rsidR="00FC25DA" w:rsidRPr="00EE5354">
              <w:rPr>
                <w:lang w:val="en-GB" w:eastAsia="ja-JP"/>
              </w:rPr>
              <w:t>)</w:t>
            </w:r>
          </w:p>
        </w:tc>
      </w:tr>
      <w:tr w:rsidR="00EE5354" w:rsidRPr="00EE5354" w14:paraId="7B7C5C9E" w14:textId="77777777" w:rsidTr="004F550C">
        <w:tc>
          <w:tcPr>
            <w:tcW w:w="1134" w:type="dxa"/>
          </w:tcPr>
          <w:p w14:paraId="468D938E" w14:textId="77777777" w:rsidR="00056424" w:rsidRPr="00EE5354" w:rsidRDefault="00056424" w:rsidP="00056424">
            <w:pPr>
              <w:pStyle w:val="TAL"/>
              <w:rPr>
                <w:lang w:val="en-GB" w:eastAsia="ja-JP"/>
              </w:rPr>
            </w:pPr>
            <w:r w:rsidRPr="00EE5354">
              <w:rPr>
                <w:lang w:val="en-GB" w:eastAsia="ja-JP"/>
              </w:rPr>
              <w:t>Downlink</w:t>
            </w:r>
            <w:r w:rsidR="00203869" w:rsidRPr="00EE5354">
              <w:rPr>
                <w:vertAlign w:val="superscript"/>
                <w:lang w:val="en-GB" w:eastAsia="ja-JP"/>
              </w:rPr>
              <w:t xml:space="preserve"> Note1</w:t>
            </w:r>
          </w:p>
        </w:tc>
        <w:tc>
          <w:tcPr>
            <w:tcW w:w="1087" w:type="dxa"/>
          </w:tcPr>
          <w:p w14:paraId="406283DB" w14:textId="77777777" w:rsidR="00056424" w:rsidRPr="00EE5354" w:rsidRDefault="00056424" w:rsidP="00056424">
            <w:pPr>
              <w:pStyle w:val="TAL"/>
              <w:rPr>
                <w:lang w:val="en-GB" w:eastAsia="ja-JP"/>
              </w:rPr>
            </w:pPr>
            <w:r w:rsidRPr="00EE5354">
              <w:rPr>
                <w:lang w:val="en-GB" w:eastAsia="ja-JP"/>
              </w:rPr>
              <w:t>No</w:t>
            </w:r>
          </w:p>
        </w:tc>
        <w:tc>
          <w:tcPr>
            <w:tcW w:w="2209" w:type="dxa"/>
          </w:tcPr>
          <w:p w14:paraId="1E693729" w14:textId="77777777" w:rsidR="00056424" w:rsidRPr="00EE5354" w:rsidRDefault="00056424" w:rsidP="00056424">
            <w:pPr>
              <w:pStyle w:val="TAL"/>
              <w:rPr>
                <w:lang w:val="en-GB" w:eastAsia="ja-JP"/>
              </w:rPr>
            </w:pPr>
            <w:r w:rsidRPr="00EE5354">
              <w:rPr>
                <w:lang w:val="en-GB" w:eastAsia="ja-JP"/>
              </w:rPr>
              <w:t>Yes</w:t>
            </w:r>
          </w:p>
        </w:tc>
        <w:tc>
          <w:tcPr>
            <w:tcW w:w="1264" w:type="dxa"/>
          </w:tcPr>
          <w:p w14:paraId="4575E820" w14:textId="77777777" w:rsidR="00056424" w:rsidRPr="00EE5354" w:rsidRDefault="00056424" w:rsidP="00056424">
            <w:pPr>
              <w:pStyle w:val="TAL"/>
              <w:rPr>
                <w:lang w:val="en-GB" w:eastAsia="ja-JP"/>
              </w:rPr>
            </w:pPr>
            <w:r w:rsidRPr="00EE5354">
              <w:rPr>
                <w:lang w:val="en-GB" w:eastAsia="ja-JP"/>
              </w:rPr>
              <w:t>No</w:t>
            </w:r>
          </w:p>
        </w:tc>
        <w:tc>
          <w:tcPr>
            <w:tcW w:w="1264" w:type="dxa"/>
          </w:tcPr>
          <w:p w14:paraId="5756F15C" w14:textId="77777777" w:rsidR="00056424" w:rsidRPr="00EE5354" w:rsidRDefault="00056424" w:rsidP="00056424">
            <w:pPr>
              <w:pStyle w:val="TAL"/>
              <w:rPr>
                <w:lang w:val="en-GB" w:eastAsia="ja-JP"/>
              </w:rPr>
            </w:pPr>
            <w:r w:rsidRPr="00EE5354">
              <w:rPr>
                <w:lang w:val="en-GB" w:eastAsia="ja-JP"/>
              </w:rPr>
              <w:t>No</w:t>
            </w:r>
          </w:p>
        </w:tc>
        <w:tc>
          <w:tcPr>
            <w:tcW w:w="1264" w:type="dxa"/>
          </w:tcPr>
          <w:p w14:paraId="3D76392E" w14:textId="77777777" w:rsidR="00056424" w:rsidRPr="00EE5354" w:rsidRDefault="00056424" w:rsidP="00056424">
            <w:pPr>
              <w:pStyle w:val="TAL"/>
              <w:rPr>
                <w:lang w:val="en-GB" w:eastAsia="ja-JP"/>
              </w:rPr>
            </w:pPr>
            <w:r w:rsidRPr="00EE5354">
              <w:rPr>
                <w:lang w:val="en-GB" w:eastAsia="ja-JP"/>
              </w:rPr>
              <w:t>Yes (UE-assisted)</w:t>
            </w:r>
          </w:p>
        </w:tc>
      </w:tr>
      <w:tr w:rsidR="00EE5354" w:rsidRPr="00EE5354" w14:paraId="0C324FE0" w14:textId="77777777" w:rsidTr="004F550C">
        <w:tc>
          <w:tcPr>
            <w:tcW w:w="1134" w:type="dxa"/>
          </w:tcPr>
          <w:p w14:paraId="6CFA2177" w14:textId="77777777" w:rsidR="00056424" w:rsidRPr="00EE5354" w:rsidRDefault="00056424" w:rsidP="00056424">
            <w:pPr>
              <w:pStyle w:val="TAL"/>
              <w:rPr>
                <w:lang w:val="en-GB" w:eastAsia="ja-JP"/>
              </w:rPr>
            </w:pPr>
            <w:r w:rsidRPr="00EE5354">
              <w:rPr>
                <w:lang w:val="en-GB" w:eastAsia="ja-JP"/>
              </w:rPr>
              <w:t>E-CID</w:t>
            </w:r>
          </w:p>
        </w:tc>
        <w:tc>
          <w:tcPr>
            <w:tcW w:w="1087" w:type="dxa"/>
          </w:tcPr>
          <w:p w14:paraId="52E2CD0A" w14:textId="77777777" w:rsidR="00056424" w:rsidRPr="00EE5354" w:rsidRDefault="00056424" w:rsidP="00056424">
            <w:pPr>
              <w:pStyle w:val="TAL"/>
              <w:rPr>
                <w:lang w:val="en-GB" w:eastAsia="ja-JP"/>
              </w:rPr>
            </w:pPr>
            <w:r w:rsidRPr="00EE5354">
              <w:rPr>
                <w:lang w:val="en-GB" w:eastAsia="ja-JP"/>
              </w:rPr>
              <w:t>No</w:t>
            </w:r>
          </w:p>
        </w:tc>
        <w:tc>
          <w:tcPr>
            <w:tcW w:w="2209" w:type="dxa"/>
          </w:tcPr>
          <w:p w14:paraId="61E0C761" w14:textId="77777777" w:rsidR="00056424" w:rsidRPr="00EE5354" w:rsidRDefault="00056424" w:rsidP="00056424">
            <w:pPr>
              <w:pStyle w:val="TAL"/>
              <w:rPr>
                <w:lang w:val="en-GB" w:eastAsia="ja-JP"/>
              </w:rPr>
            </w:pPr>
            <w:r w:rsidRPr="00EE5354">
              <w:rPr>
                <w:lang w:val="en-GB" w:eastAsia="ja-JP"/>
              </w:rPr>
              <w:t>Yes</w:t>
            </w:r>
          </w:p>
        </w:tc>
        <w:tc>
          <w:tcPr>
            <w:tcW w:w="1264" w:type="dxa"/>
          </w:tcPr>
          <w:p w14:paraId="074DD0C6" w14:textId="77777777" w:rsidR="00056424" w:rsidRPr="00EE5354" w:rsidRDefault="00056424" w:rsidP="00056424">
            <w:pPr>
              <w:pStyle w:val="TAL"/>
              <w:rPr>
                <w:lang w:val="en-GB" w:eastAsia="ja-JP"/>
              </w:rPr>
            </w:pPr>
            <w:r w:rsidRPr="00EE5354">
              <w:rPr>
                <w:lang w:val="en-GB" w:eastAsia="ja-JP"/>
              </w:rPr>
              <w:t>Yes</w:t>
            </w:r>
          </w:p>
        </w:tc>
        <w:tc>
          <w:tcPr>
            <w:tcW w:w="1264" w:type="dxa"/>
          </w:tcPr>
          <w:p w14:paraId="4F4EEB0F" w14:textId="77777777" w:rsidR="00056424" w:rsidRPr="00EE5354" w:rsidRDefault="00056424" w:rsidP="00056424">
            <w:pPr>
              <w:pStyle w:val="TAL"/>
              <w:rPr>
                <w:lang w:val="en-GB" w:eastAsia="ja-JP"/>
              </w:rPr>
            </w:pPr>
            <w:r w:rsidRPr="00EE5354">
              <w:rPr>
                <w:lang w:val="en-GB" w:eastAsia="ja-JP"/>
              </w:rPr>
              <w:t>No</w:t>
            </w:r>
          </w:p>
        </w:tc>
        <w:tc>
          <w:tcPr>
            <w:tcW w:w="1264" w:type="dxa"/>
          </w:tcPr>
          <w:p w14:paraId="219C81F5" w14:textId="77777777" w:rsidR="00056424" w:rsidRPr="00EE5354" w:rsidRDefault="00056424" w:rsidP="00056424">
            <w:pPr>
              <w:pStyle w:val="TAL"/>
              <w:rPr>
                <w:lang w:val="en-GB" w:eastAsia="ja-JP"/>
              </w:rPr>
            </w:pPr>
            <w:r w:rsidRPr="00EE5354">
              <w:rPr>
                <w:lang w:val="en-GB" w:eastAsia="ja-JP"/>
              </w:rPr>
              <w:t>Yes (UE-assisted)</w:t>
            </w:r>
          </w:p>
        </w:tc>
      </w:tr>
      <w:tr w:rsidR="00EE5354" w:rsidRPr="00EE5354" w14:paraId="5871D664" w14:textId="77777777" w:rsidTr="004F550C">
        <w:tc>
          <w:tcPr>
            <w:tcW w:w="1134" w:type="dxa"/>
          </w:tcPr>
          <w:p w14:paraId="012EFCE0" w14:textId="77777777" w:rsidR="00056424" w:rsidRPr="00EE5354" w:rsidRDefault="00056424" w:rsidP="00056424">
            <w:pPr>
              <w:pStyle w:val="TAL"/>
              <w:rPr>
                <w:lang w:val="en-GB" w:eastAsia="ja-JP"/>
              </w:rPr>
            </w:pPr>
            <w:r w:rsidRPr="00EE5354">
              <w:rPr>
                <w:lang w:val="en-GB" w:eastAsia="ja-JP"/>
              </w:rPr>
              <w:t>Uplink</w:t>
            </w:r>
          </w:p>
        </w:tc>
        <w:tc>
          <w:tcPr>
            <w:tcW w:w="1087" w:type="dxa"/>
          </w:tcPr>
          <w:p w14:paraId="02A7CF35" w14:textId="77777777" w:rsidR="00056424" w:rsidRPr="00EE5354" w:rsidRDefault="00056424" w:rsidP="00056424">
            <w:pPr>
              <w:pStyle w:val="TAL"/>
              <w:rPr>
                <w:lang w:val="en-GB" w:eastAsia="ja-JP"/>
              </w:rPr>
            </w:pPr>
            <w:r w:rsidRPr="00EE5354">
              <w:rPr>
                <w:lang w:val="en-GB" w:eastAsia="ja-JP"/>
              </w:rPr>
              <w:t>No</w:t>
            </w:r>
          </w:p>
        </w:tc>
        <w:tc>
          <w:tcPr>
            <w:tcW w:w="2209" w:type="dxa"/>
          </w:tcPr>
          <w:p w14:paraId="7AC4CFB6" w14:textId="77777777" w:rsidR="00056424" w:rsidRPr="00EE5354" w:rsidRDefault="00056424" w:rsidP="00056424">
            <w:pPr>
              <w:pStyle w:val="TAL"/>
              <w:rPr>
                <w:lang w:val="en-GB" w:eastAsia="ja-JP"/>
              </w:rPr>
            </w:pPr>
            <w:r w:rsidRPr="00EE5354">
              <w:rPr>
                <w:lang w:val="en-GB" w:eastAsia="ja-JP"/>
              </w:rPr>
              <w:t>No</w:t>
            </w:r>
          </w:p>
        </w:tc>
        <w:tc>
          <w:tcPr>
            <w:tcW w:w="1264" w:type="dxa"/>
          </w:tcPr>
          <w:p w14:paraId="6B616BF1" w14:textId="77777777" w:rsidR="00056424" w:rsidRPr="00EE5354" w:rsidRDefault="00056424" w:rsidP="00056424">
            <w:pPr>
              <w:pStyle w:val="TAL"/>
              <w:rPr>
                <w:lang w:val="en-GB" w:eastAsia="ja-JP"/>
              </w:rPr>
            </w:pPr>
            <w:r w:rsidRPr="00EE5354">
              <w:rPr>
                <w:lang w:val="en-GB" w:eastAsia="ja-JP"/>
              </w:rPr>
              <w:t>No</w:t>
            </w:r>
          </w:p>
        </w:tc>
        <w:tc>
          <w:tcPr>
            <w:tcW w:w="1264" w:type="dxa"/>
          </w:tcPr>
          <w:p w14:paraId="1376E095" w14:textId="77777777" w:rsidR="00056424" w:rsidRPr="00EE5354" w:rsidRDefault="00056424" w:rsidP="00056424">
            <w:pPr>
              <w:pStyle w:val="TAL"/>
              <w:rPr>
                <w:lang w:val="en-GB" w:eastAsia="ja-JP"/>
              </w:rPr>
            </w:pPr>
            <w:r w:rsidRPr="00EE5354">
              <w:rPr>
                <w:lang w:val="en-GB" w:eastAsia="ja-JP"/>
              </w:rPr>
              <w:t>Yes</w:t>
            </w:r>
          </w:p>
        </w:tc>
        <w:tc>
          <w:tcPr>
            <w:tcW w:w="1264" w:type="dxa"/>
          </w:tcPr>
          <w:p w14:paraId="52927A7C" w14:textId="77777777" w:rsidR="00056424" w:rsidRPr="00EE5354" w:rsidRDefault="00056424" w:rsidP="00056424">
            <w:pPr>
              <w:pStyle w:val="TAL"/>
              <w:rPr>
                <w:lang w:val="en-GB" w:eastAsia="ja-JP"/>
              </w:rPr>
            </w:pPr>
            <w:r w:rsidRPr="00EE5354">
              <w:rPr>
                <w:lang w:val="en-GB" w:eastAsia="ja-JP"/>
              </w:rPr>
              <w:t>No</w:t>
            </w:r>
          </w:p>
        </w:tc>
      </w:tr>
      <w:tr w:rsidR="00EE5354" w:rsidRPr="00EE5354" w14:paraId="28DDE9F6" w14:textId="77777777" w:rsidTr="004F550C">
        <w:tc>
          <w:tcPr>
            <w:tcW w:w="1134" w:type="dxa"/>
          </w:tcPr>
          <w:p w14:paraId="223A9106" w14:textId="77777777" w:rsidR="00EF6950" w:rsidRPr="00EE5354" w:rsidRDefault="00BC7C1B" w:rsidP="00056424">
            <w:pPr>
              <w:pStyle w:val="TAL"/>
              <w:rPr>
                <w:lang w:val="en-GB" w:eastAsia="ja-JP"/>
              </w:rPr>
            </w:pPr>
            <w:r w:rsidRPr="00EE5354">
              <w:rPr>
                <w:lang w:val="en-GB"/>
              </w:rPr>
              <w:t>Sensor</w:t>
            </w:r>
          </w:p>
        </w:tc>
        <w:tc>
          <w:tcPr>
            <w:tcW w:w="1087" w:type="dxa"/>
          </w:tcPr>
          <w:p w14:paraId="3BDA4CBA" w14:textId="77777777" w:rsidR="00EF6950" w:rsidRPr="00EE5354" w:rsidRDefault="00203869" w:rsidP="00056424">
            <w:pPr>
              <w:pStyle w:val="TAL"/>
              <w:rPr>
                <w:lang w:val="en-GB" w:eastAsia="ja-JP"/>
              </w:rPr>
            </w:pPr>
            <w:r w:rsidRPr="00EE5354">
              <w:rPr>
                <w:lang w:val="en-GB" w:eastAsia="ja-JP"/>
              </w:rPr>
              <w:t>Yes</w:t>
            </w:r>
          </w:p>
        </w:tc>
        <w:tc>
          <w:tcPr>
            <w:tcW w:w="2209" w:type="dxa"/>
          </w:tcPr>
          <w:p w14:paraId="40BE423A" w14:textId="77777777" w:rsidR="00EF6950" w:rsidRPr="00EE5354" w:rsidRDefault="00EF6950" w:rsidP="00056424">
            <w:pPr>
              <w:pStyle w:val="TAL"/>
              <w:rPr>
                <w:lang w:val="en-GB" w:eastAsia="ja-JP"/>
              </w:rPr>
            </w:pPr>
            <w:r w:rsidRPr="00EE5354">
              <w:rPr>
                <w:lang w:val="en-GB" w:eastAsia="ja-JP"/>
              </w:rPr>
              <w:t>Yes</w:t>
            </w:r>
          </w:p>
        </w:tc>
        <w:tc>
          <w:tcPr>
            <w:tcW w:w="1264" w:type="dxa"/>
          </w:tcPr>
          <w:p w14:paraId="5DFF8FEC" w14:textId="77777777" w:rsidR="00EF6950" w:rsidRPr="00EE5354" w:rsidRDefault="00EF6950" w:rsidP="00056424">
            <w:pPr>
              <w:pStyle w:val="TAL"/>
              <w:rPr>
                <w:lang w:val="en-GB" w:eastAsia="ja-JP"/>
              </w:rPr>
            </w:pPr>
            <w:r w:rsidRPr="00EE5354">
              <w:rPr>
                <w:lang w:val="en-GB" w:eastAsia="ja-JP"/>
              </w:rPr>
              <w:t>No</w:t>
            </w:r>
          </w:p>
        </w:tc>
        <w:tc>
          <w:tcPr>
            <w:tcW w:w="1264" w:type="dxa"/>
          </w:tcPr>
          <w:p w14:paraId="30413D4F" w14:textId="77777777" w:rsidR="00EF6950" w:rsidRPr="00EE5354" w:rsidRDefault="00EF6950" w:rsidP="00056424">
            <w:pPr>
              <w:pStyle w:val="TAL"/>
              <w:rPr>
                <w:lang w:val="en-GB" w:eastAsia="ja-JP"/>
              </w:rPr>
            </w:pPr>
            <w:r w:rsidRPr="00EE5354">
              <w:rPr>
                <w:lang w:val="en-GB" w:eastAsia="ja-JP"/>
              </w:rPr>
              <w:t>No</w:t>
            </w:r>
          </w:p>
        </w:tc>
        <w:tc>
          <w:tcPr>
            <w:tcW w:w="1264" w:type="dxa"/>
          </w:tcPr>
          <w:p w14:paraId="51D9BABE" w14:textId="77777777" w:rsidR="00EF6950" w:rsidRPr="00EE5354" w:rsidRDefault="00EF6950" w:rsidP="00056424">
            <w:pPr>
              <w:pStyle w:val="TAL"/>
              <w:rPr>
                <w:lang w:val="en-GB" w:eastAsia="ja-JP"/>
              </w:rPr>
            </w:pPr>
            <w:r w:rsidRPr="00EE5354">
              <w:rPr>
                <w:lang w:val="en-GB" w:eastAsia="ja-JP"/>
              </w:rPr>
              <w:t>No</w:t>
            </w:r>
          </w:p>
        </w:tc>
      </w:tr>
      <w:tr w:rsidR="00EE5354" w:rsidRPr="00EE5354" w14:paraId="716E154E" w14:textId="77777777" w:rsidTr="004F550C">
        <w:tc>
          <w:tcPr>
            <w:tcW w:w="1134" w:type="dxa"/>
          </w:tcPr>
          <w:p w14:paraId="64653B29" w14:textId="77777777" w:rsidR="00EF6950" w:rsidRPr="00EE5354" w:rsidRDefault="00EF6950" w:rsidP="00056424">
            <w:pPr>
              <w:pStyle w:val="TAL"/>
              <w:rPr>
                <w:lang w:val="en-GB" w:eastAsia="ja-JP"/>
              </w:rPr>
            </w:pPr>
            <w:r w:rsidRPr="00EE5354">
              <w:rPr>
                <w:lang w:val="en-GB" w:eastAsia="ja-JP"/>
              </w:rPr>
              <w:t>WLAN</w:t>
            </w:r>
          </w:p>
        </w:tc>
        <w:tc>
          <w:tcPr>
            <w:tcW w:w="1087" w:type="dxa"/>
          </w:tcPr>
          <w:p w14:paraId="1A9B87F6" w14:textId="77777777" w:rsidR="00EF6950" w:rsidRPr="00EE5354" w:rsidRDefault="00203869" w:rsidP="00056424">
            <w:pPr>
              <w:pStyle w:val="TAL"/>
              <w:rPr>
                <w:lang w:val="en-GB" w:eastAsia="ja-JP"/>
              </w:rPr>
            </w:pPr>
            <w:r w:rsidRPr="00EE5354">
              <w:rPr>
                <w:lang w:val="en-GB" w:eastAsia="ja-JP"/>
              </w:rPr>
              <w:t>Yes</w:t>
            </w:r>
          </w:p>
        </w:tc>
        <w:tc>
          <w:tcPr>
            <w:tcW w:w="2209" w:type="dxa"/>
          </w:tcPr>
          <w:p w14:paraId="5BBBA9B4" w14:textId="77777777" w:rsidR="00EF6950" w:rsidRPr="00EE5354" w:rsidRDefault="00EF6950" w:rsidP="00056424">
            <w:pPr>
              <w:pStyle w:val="TAL"/>
              <w:rPr>
                <w:lang w:val="en-GB" w:eastAsia="ja-JP"/>
              </w:rPr>
            </w:pPr>
            <w:r w:rsidRPr="00EE5354">
              <w:rPr>
                <w:lang w:val="en-GB" w:eastAsia="ja-JP"/>
              </w:rPr>
              <w:t>Yes</w:t>
            </w:r>
          </w:p>
        </w:tc>
        <w:tc>
          <w:tcPr>
            <w:tcW w:w="1264" w:type="dxa"/>
          </w:tcPr>
          <w:p w14:paraId="496A4737" w14:textId="77777777" w:rsidR="00EF6950" w:rsidRPr="00EE5354" w:rsidRDefault="00EF6950" w:rsidP="00056424">
            <w:pPr>
              <w:pStyle w:val="TAL"/>
              <w:rPr>
                <w:lang w:val="en-GB" w:eastAsia="ja-JP"/>
              </w:rPr>
            </w:pPr>
            <w:r w:rsidRPr="00EE5354">
              <w:rPr>
                <w:lang w:val="en-GB" w:eastAsia="ja-JP"/>
              </w:rPr>
              <w:t>No</w:t>
            </w:r>
          </w:p>
        </w:tc>
        <w:tc>
          <w:tcPr>
            <w:tcW w:w="1264" w:type="dxa"/>
          </w:tcPr>
          <w:p w14:paraId="0D3AE73E" w14:textId="77777777" w:rsidR="00EF6950" w:rsidRPr="00EE5354" w:rsidRDefault="00EF6950" w:rsidP="00056424">
            <w:pPr>
              <w:pStyle w:val="TAL"/>
              <w:rPr>
                <w:lang w:val="en-GB" w:eastAsia="ja-JP"/>
              </w:rPr>
            </w:pPr>
            <w:r w:rsidRPr="00EE5354">
              <w:rPr>
                <w:lang w:val="en-GB" w:eastAsia="ja-JP"/>
              </w:rPr>
              <w:t>No</w:t>
            </w:r>
          </w:p>
        </w:tc>
        <w:tc>
          <w:tcPr>
            <w:tcW w:w="1264" w:type="dxa"/>
          </w:tcPr>
          <w:p w14:paraId="27C5FC55" w14:textId="77777777" w:rsidR="00EF6950" w:rsidRPr="00EE5354" w:rsidRDefault="00EF6950" w:rsidP="00056424">
            <w:pPr>
              <w:pStyle w:val="TAL"/>
              <w:rPr>
                <w:lang w:val="en-GB" w:eastAsia="ja-JP"/>
              </w:rPr>
            </w:pPr>
            <w:r w:rsidRPr="00EE5354">
              <w:rPr>
                <w:lang w:val="en-GB" w:eastAsia="ja-JP"/>
              </w:rPr>
              <w:t xml:space="preserve">Yes </w:t>
            </w:r>
          </w:p>
        </w:tc>
      </w:tr>
      <w:tr w:rsidR="00EE5354" w:rsidRPr="00EE5354" w14:paraId="4520283F" w14:textId="77777777" w:rsidTr="004F550C">
        <w:tc>
          <w:tcPr>
            <w:tcW w:w="1134" w:type="dxa"/>
          </w:tcPr>
          <w:p w14:paraId="273435AB" w14:textId="77777777" w:rsidR="00EF6950" w:rsidRPr="00EE5354" w:rsidRDefault="00EF6950" w:rsidP="00056424">
            <w:pPr>
              <w:pStyle w:val="TAL"/>
              <w:rPr>
                <w:lang w:val="en-GB" w:eastAsia="ja-JP"/>
              </w:rPr>
            </w:pPr>
            <w:r w:rsidRPr="00EE5354">
              <w:rPr>
                <w:lang w:val="en-GB" w:eastAsia="ja-JP"/>
              </w:rPr>
              <w:t>Bluetooth</w:t>
            </w:r>
          </w:p>
        </w:tc>
        <w:tc>
          <w:tcPr>
            <w:tcW w:w="1087" w:type="dxa"/>
          </w:tcPr>
          <w:p w14:paraId="18FB9CFE" w14:textId="77777777" w:rsidR="00EF6950" w:rsidRPr="00EE5354" w:rsidRDefault="00EF6950" w:rsidP="00056424">
            <w:pPr>
              <w:pStyle w:val="TAL"/>
              <w:rPr>
                <w:lang w:val="en-GB" w:eastAsia="ja-JP"/>
              </w:rPr>
            </w:pPr>
            <w:r w:rsidRPr="00EE5354">
              <w:rPr>
                <w:lang w:val="en-GB" w:eastAsia="ja-JP"/>
              </w:rPr>
              <w:t>No</w:t>
            </w:r>
          </w:p>
        </w:tc>
        <w:tc>
          <w:tcPr>
            <w:tcW w:w="2209" w:type="dxa"/>
          </w:tcPr>
          <w:p w14:paraId="07C274C6" w14:textId="77777777" w:rsidR="00EF6950" w:rsidRPr="00EE5354" w:rsidRDefault="00EF6950" w:rsidP="00056424">
            <w:pPr>
              <w:pStyle w:val="TAL"/>
              <w:rPr>
                <w:lang w:val="en-GB" w:eastAsia="ja-JP"/>
              </w:rPr>
            </w:pPr>
            <w:r w:rsidRPr="00EE5354">
              <w:rPr>
                <w:lang w:val="en-GB" w:eastAsia="ja-JP"/>
              </w:rPr>
              <w:t>Yes</w:t>
            </w:r>
          </w:p>
        </w:tc>
        <w:tc>
          <w:tcPr>
            <w:tcW w:w="1264" w:type="dxa"/>
          </w:tcPr>
          <w:p w14:paraId="4A0681C2" w14:textId="77777777" w:rsidR="00EF6950" w:rsidRPr="00EE5354" w:rsidRDefault="00EF6950" w:rsidP="00056424">
            <w:pPr>
              <w:pStyle w:val="TAL"/>
              <w:rPr>
                <w:lang w:val="en-GB" w:eastAsia="ja-JP"/>
              </w:rPr>
            </w:pPr>
            <w:r w:rsidRPr="00EE5354">
              <w:rPr>
                <w:lang w:val="en-GB" w:eastAsia="ja-JP"/>
              </w:rPr>
              <w:t>No</w:t>
            </w:r>
          </w:p>
        </w:tc>
        <w:tc>
          <w:tcPr>
            <w:tcW w:w="1264" w:type="dxa"/>
          </w:tcPr>
          <w:p w14:paraId="76ACC14C" w14:textId="77777777" w:rsidR="00EF6950" w:rsidRPr="00EE5354" w:rsidRDefault="00EF6950" w:rsidP="00056424">
            <w:pPr>
              <w:pStyle w:val="TAL"/>
              <w:rPr>
                <w:lang w:val="en-GB" w:eastAsia="ja-JP"/>
              </w:rPr>
            </w:pPr>
            <w:r w:rsidRPr="00EE5354">
              <w:rPr>
                <w:lang w:val="en-GB" w:eastAsia="ja-JP"/>
              </w:rPr>
              <w:t>No</w:t>
            </w:r>
          </w:p>
        </w:tc>
        <w:tc>
          <w:tcPr>
            <w:tcW w:w="1264" w:type="dxa"/>
          </w:tcPr>
          <w:p w14:paraId="5C8067EF" w14:textId="77777777" w:rsidR="00EF6950" w:rsidRPr="00EE5354" w:rsidRDefault="00EF6950" w:rsidP="00056424">
            <w:pPr>
              <w:pStyle w:val="TAL"/>
              <w:rPr>
                <w:lang w:val="en-GB" w:eastAsia="ja-JP"/>
              </w:rPr>
            </w:pPr>
            <w:r w:rsidRPr="00EE5354">
              <w:rPr>
                <w:lang w:val="en-GB" w:eastAsia="ja-JP"/>
              </w:rPr>
              <w:t>No</w:t>
            </w:r>
          </w:p>
        </w:tc>
      </w:tr>
      <w:tr w:rsidR="00EE5354" w:rsidRPr="00EE5354" w14:paraId="3911C6A7" w14:textId="77777777" w:rsidTr="004F550C">
        <w:tc>
          <w:tcPr>
            <w:tcW w:w="1134" w:type="dxa"/>
          </w:tcPr>
          <w:p w14:paraId="7DB4CC5A" w14:textId="77777777" w:rsidR="00EF6950" w:rsidRPr="00EE5354" w:rsidRDefault="00EF6950" w:rsidP="00056424">
            <w:pPr>
              <w:pStyle w:val="TAL"/>
              <w:rPr>
                <w:lang w:val="en-GB" w:eastAsia="ja-JP"/>
              </w:rPr>
            </w:pPr>
            <w:r w:rsidRPr="00EE5354">
              <w:rPr>
                <w:lang w:val="en-GB" w:eastAsia="ja-JP"/>
              </w:rPr>
              <w:t>TBS</w:t>
            </w:r>
            <w:r w:rsidR="00203869" w:rsidRPr="00EE5354">
              <w:rPr>
                <w:vertAlign w:val="superscript"/>
                <w:lang w:val="en-GB" w:eastAsia="ja-JP"/>
              </w:rPr>
              <w:t xml:space="preserve"> Note 2</w:t>
            </w:r>
          </w:p>
        </w:tc>
        <w:tc>
          <w:tcPr>
            <w:tcW w:w="1087" w:type="dxa"/>
          </w:tcPr>
          <w:p w14:paraId="1C10A63D" w14:textId="77777777" w:rsidR="00EF6950" w:rsidRPr="00EE5354" w:rsidRDefault="00203869" w:rsidP="00056424">
            <w:pPr>
              <w:pStyle w:val="TAL"/>
              <w:rPr>
                <w:lang w:val="en-GB" w:eastAsia="ja-JP"/>
              </w:rPr>
            </w:pPr>
            <w:r w:rsidRPr="00EE5354">
              <w:rPr>
                <w:lang w:val="en-GB" w:eastAsia="ja-JP"/>
              </w:rPr>
              <w:t>Yes</w:t>
            </w:r>
          </w:p>
        </w:tc>
        <w:tc>
          <w:tcPr>
            <w:tcW w:w="2209" w:type="dxa"/>
          </w:tcPr>
          <w:p w14:paraId="45C62A48" w14:textId="77777777" w:rsidR="00EF6950" w:rsidRPr="00EE5354" w:rsidRDefault="00EF6950" w:rsidP="00056424">
            <w:pPr>
              <w:pStyle w:val="TAL"/>
              <w:rPr>
                <w:lang w:val="en-GB" w:eastAsia="ja-JP"/>
              </w:rPr>
            </w:pPr>
            <w:r w:rsidRPr="00EE5354">
              <w:rPr>
                <w:lang w:val="en-GB" w:eastAsia="ja-JP"/>
              </w:rPr>
              <w:t>Yes</w:t>
            </w:r>
          </w:p>
        </w:tc>
        <w:tc>
          <w:tcPr>
            <w:tcW w:w="1264" w:type="dxa"/>
          </w:tcPr>
          <w:p w14:paraId="5E50E7DE" w14:textId="77777777" w:rsidR="00EF6950" w:rsidRPr="00EE5354" w:rsidRDefault="00EF6950" w:rsidP="00056424">
            <w:pPr>
              <w:pStyle w:val="TAL"/>
              <w:rPr>
                <w:lang w:val="en-GB" w:eastAsia="ja-JP"/>
              </w:rPr>
            </w:pPr>
            <w:r w:rsidRPr="00EE5354">
              <w:rPr>
                <w:lang w:val="en-GB" w:eastAsia="ja-JP"/>
              </w:rPr>
              <w:t>No</w:t>
            </w:r>
          </w:p>
        </w:tc>
        <w:tc>
          <w:tcPr>
            <w:tcW w:w="1264" w:type="dxa"/>
          </w:tcPr>
          <w:p w14:paraId="60DC1613" w14:textId="77777777" w:rsidR="00EF6950" w:rsidRPr="00EE5354" w:rsidRDefault="00EF6950" w:rsidP="00056424">
            <w:pPr>
              <w:pStyle w:val="TAL"/>
              <w:rPr>
                <w:lang w:val="en-GB" w:eastAsia="ja-JP"/>
              </w:rPr>
            </w:pPr>
            <w:r w:rsidRPr="00EE5354">
              <w:rPr>
                <w:lang w:val="en-GB" w:eastAsia="ja-JP"/>
              </w:rPr>
              <w:t>No</w:t>
            </w:r>
          </w:p>
        </w:tc>
        <w:tc>
          <w:tcPr>
            <w:tcW w:w="1264" w:type="dxa"/>
          </w:tcPr>
          <w:p w14:paraId="7647BC5A" w14:textId="77777777" w:rsidR="00EF6950" w:rsidRPr="00EE5354" w:rsidRDefault="00203869" w:rsidP="00056424">
            <w:pPr>
              <w:pStyle w:val="TAL"/>
              <w:rPr>
                <w:lang w:val="en-GB" w:eastAsia="ja-JP"/>
              </w:rPr>
            </w:pPr>
            <w:r w:rsidRPr="00EE5354">
              <w:rPr>
                <w:lang w:val="en-GB" w:eastAsia="ja-JP"/>
              </w:rPr>
              <w:t>Yes (MBS)</w:t>
            </w:r>
          </w:p>
        </w:tc>
      </w:tr>
      <w:tr w:rsidR="00203869" w:rsidRPr="00EE5354" w14:paraId="4160DBE6" w14:textId="77777777" w:rsidTr="004F550C">
        <w:tc>
          <w:tcPr>
            <w:tcW w:w="8222" w:type="dxa"/>
            <w:gridSpan w:val="6"/>
          </w:tcPr>
          <w:p w14:paraId="79FEB52E" w14:textId="77777777" w:rsidR="00203869" w:rsidRPr="00EE5354" w:rsidRDefault="00064B4B" w:rsidP="00203869">
            <w:pPr>
              <w:pStyle w:val="TAL"/>
              <w:rPr>
                <w:lang w:val="en-GB" w:eastAsia="ja-JP"/>
              </w:rPr>
            </w:pPr>
            <w:r w:rsidRPr="00EE5354">
              <w:rPr>
                <w:lang w:val="en-GB" w:eastAsia="ja-JP"/>
              </w:rPr>
              <w:t>NOTE 1:</w:t>
            </w:r>
            <w:r w:rsidR="00203869" w:rsidRPr="00EE5354">
              <w:rPr>
                <w:lang w:val="en-GB" w:eastAsia="ja-JP"/>
              </w:rPr>
              <w:tab/>
              <w:t>This includes TBS positioning based on PRS signals.</w:t>
            </w:r>
          </w:p>
          <w:p w14:paraId="3B798E9C" w14:textId="77777777" w:rsidR="00203869" w:rsidRPr="00EE5354" w:rsidDel="00203869" w:rsidRDefault="00064B4B" w:rsidP="00203869">
            <w:pPr>
              <w:pStyle w:val="TAL"/>
              <w:rPr>
                <w:lang w:val="en-GB" w:eastAsia="ja-JP"/>
              </w:rPr>
            </w:pPr>
            <w:r w:rsidRPr="00EE5354">
              <w:rPr>
                <w:lang w:val="en-GB" w:eastAsia="ja-JP"/>
              </w:rPr>
              <w:t>NOTE 2:</w:t>
            </w:r>
            <w:r w:rsidR="00203869" w:rsidRPr="00EE5354">
              <w:rPr>
                <w:lang w:val="en-GB" w:eastAsia="ja-JP"/>
              </w:rPr>
              <w:tab/>
              <w:t>In this version of the specification only for TBS positioning based on MBS signals.</w:t>
            </w:r>
          </w:p>
        </w:tc>
      </w:tr>
    </w:tbl>
    <w:p w14:paraId="3BE0EF9B" w14:textId="77777777" w:rsidR="004B35F8" w:rsidRPr="00EE5354" w:rsidRDefault="004B35F8" w:rsidP="00DE73E0"/>
    <w:p w14:paraId="3F54DA1C" w14:textId="77777777" w:rsidR="00EF6950" w:rsidRPr="00EE5354" w:rsidRDefault="00BC7C1B" w:rsidP="00DE73E0">
      <w:r w:rsidRPr="00EE5354">
        <w:t>S</w:t>
      </w:r>
      <w:r w:rsidR="00203869" w:rsidRPr="00EE5354">
        <w:t>ensor</w:t>
      </w:r>
      <w:r w:rsidR="00EF6950" w:rsidRPr="00EE5354">
        <w:t>, WLAN, Bluetooth, and TBS positioning methods</w:t>
      </w:r>
      <w:r w:rsidR="00203869" w:rsidRPr="00EE5354">
        <w:t xml:space="preserve"> based on MBS signals</w:t>
      </w:r>
      <w:r w:rsidR="00EF6950" w:rsidRPr="00EE5354">
        <w:t xml:space="preserve"> are also supported in standalone mode, as described in the corresponding </w:t>
      </w:r>
      <w:r w:rsidR="004A24CB">
        <w:t>clauses</w:t>
      </w:r>
      <w:r w:rsidR="00EF6950" w:rsidRPr="00EE5354">
        <w:t>.</w:t>
      </w:r>
    </w:p>
    <w:p w14:paraId="354044FB" w14:textId="77777777" w:rsidR="004B35F8" w:rsidRPr="00EE5354" w:rsidRDefault="004B35F8" w:rsidP="004B35F8">
      <w:pPr>
        <w:pStyle w:val="Heading3"/>
      </w:pPr>
      <w:bookmarkStart w:id="31" w:name="_Toc12401717"/>
      <w:bookmarkStart w:id="32" w:name="_Toc46523085"/>
      <w:r w:rsidRPr="00EE5354">
        <w:t>4.3.1</w:t>
      </w:r>
      <w:r w:rsidRPr="00EE5354">
        <w:tab/>
        <w:t>Network-assisted GNSS Methods</w:t>
      </w:r>
      <w:bookmarkEnd w:id="31"/>
      <w:bookmarkEnd w:id="32"/>
    </w:p>
    <w:p w14:paraId="7DA31EBB" w14:textId="77777777" w:rsidR="004B35F8" w:rsidRPr="00EE5354" w:rsidRDefault="004B35F8" w:rsidP="004B35F8">
      <w:pPr>
        <w:rPr>
          <w:rFonts w:eastAsia="MS Mincho"/>
        </w:rPr>
      </w:pPr>
      <w:r w:rsidRPr="00EE5354">
        <w:t>These methods make use of UEs that are equipped with radio receivers capable of receiving GNSS signals.</w:t>
      </w:r>
      <w:r w:rsidR="00F915CD" w:rsidRPr="00EE5354">
        <w:t xml:space="preserve"> In 3GPP specifications the term GNSS encompasses both global and regional/augmentation navigation satellite systems.</w:t>
      </w:r>
    </w:p>
    <w:p w14:paraId="75DEEC0F" w14:textId="77777777" w:rsidR="004B35F8" w:rsidRPr="00EE5354" w:rsidRDefault="004B35F8" w:rsidP="004B35F8">
      <w:r w:rsidRPr="00EE5354">
        <w:t xml:space="preserve">Examples of </w:t>
      </w:r>
      <w:r w:rsidR="00F915CD" w:rsidRPr="00EE5354">
        <w:t xml:space="preserve">global navigation satellite systems </w:t>
      </w:r>
      <w:r w:rsidRPr="00EE5354">
        <w:t xml:space="preserve">include GPS, Modernized GPS, Galileo, GLONASS, </w:t>
      </w:r>
      <w:r w:rsidR="002C4D03" w:rsidRPr="00EE5354">
        <w:t>and BeiDou Navigation Satellite System (BDS)</w:t>
      </w:r>
      <w:r w:rsidRPr="00EE5354">
        <w:t>.</w:t>
      </w:r>
      <w:r w:rsidR="00F915CD" w:rsidRPr="00EE5354">
        <w:t xml:space="preserve"> Regional navigation satellite systems include Quasi Zenith Satellite System </w:t>
      </w:r>
      <w:r w:rsidR="00F915CD" w:rsidRPr="00EE5354">
        <w:lastRenderedPageBreak/>
        <w:t>(QZSS), while the many augmentation systems, listed in 8.1.1, are classified under the generic term of Space Based Augmentation Systems (SBAS) and provide regional augmentation services.</w:t>
      </w:r>
    </w:p>
    <w:p w14:paraId="0412ECAB" w14:textId="77777777" w:rsidR="004B35F8" w:rsidRPr="00EE5354" w:rsidRDefault="004B35F8" w:rsidP="004B35F8">
      <w:r w:rsidRPr="00EE5354">
        <w:t>In this concept, different GNSSs (e.g. GPS, Galileo, etc.) can be used separately or in combination to determine the location of a UE.</w:t>
      </w:r>
    </w:p>
    <w:p w14:paraId="650E2147" w14:textId="77777777" w:rsidR="004B35F8" w:rsidRPr="00EE5354" w:rsidRDefault="004B35F8" w:rsidP="00EE5354">
      <w:r w:rsidRPr="00EE5354">
        <w:t>The operation of the network-assisted GNSS methods is described in clause 8.1.</w:t>
      </w:r>
    </w:p>
    <w:p w14:paraId="6A1F93BB" w14:textId="77777777" w:rsidR="004B35F8" w:rsidRPr="00EE5354" w:rsidRDefault="004B35F8" w:rsidP="00D95475">
      <w:pPr>
        <w:pStyle w:val="Heading3"/>
      </w:pPr>
      <w:bookmarkStart w:id="33" w:name="_Toc12401718"/>
      <w:bookmarkStart w:id="34" w:name="_Toc46523086"/>
      <w:r w:rsidRPr="00EE5354">
        <w:t>4.3.2</w:t>
      </w:r>
      <w:r w:rsidRPr="00EE5354">
        <w:tab/>
        <w:t>Downlink positioning</w:t>
      </w:r>
      <w:bookmarkEnd w:id="33"/>
      <w:bookmarkEnd w:id="34"/>
    </w:p>
    <w:p w14:paraId="58735F33" w14:textId="77777777" w:rsidR="000050A9" w:rsidRPr="00EE5354" w:rsidRDefault="000050A9">
      <w:r w:rsidRPr="00EE5354">
        <w:t>The downlink (OTDOA) positioning method makes use of the measured timing of downlink signals received fro</w:t>
      </w:r>
      <w:r w:rsidR="00F72677" w:rsidRPr="00EE5354">
        <w:t xml:space="preserve">m multiple </w:t>
      </w:r>
      <w:r w:rsidR="00203869" w:rsidRPr="00EE5354">
        <w:t>TPs</w:t>
      </w:r>
      <w:r w:rsidR="00F72677" w:rsidRPr="00EE5354">
        <w:t xml:space="preserve"> at the UE. </w:t>
      </w:r>
      <w:r w:rsidRPr="00EE5354">
        <w:t xml:space="preserve">The UE measures the timing of the received signals using assistance data received from the positioning server, and the resulting measurements are used to locate the UE in relation to the neighbouring </w:t>
      </w:r>
      <w:r w:rsidR="00203869" w:rsidRPr="00EE5354">
        <w:t>TPs</w:t>
      </w:r>
      <w:r w:rsidRPr="00EE5354">
        <w:t>.</w:t>
      </w:r>
    </w:p>
    <w:p w14:paraId="5D180171" w14:textId="77777777" w:rsidR="000050A9" w:rsidRPr="00EE5354" w:rsidRDefault="000050A9">
      <w:r w:rsidRPr="00EE5354">
        <w:t>The operation of the downlink positioning method is described in clause 8.2.</w:t>
      </w:r>
    </w:p>
    <w:p w14:paraId="7CFC24B0" w14:textId="77777777" w:rsidR="004B35F8" w:rsidRPr="00EE5354" w:rsidRDefault="004B35F8">
      <w:pPr>
        <w:pStyle w:val="Heading3"/>
        <w:rPr>
          <w:snapToGrid w:val="0"/>
        </w:rPr>
      </w:pPr>
      <w:bookmarkStart w:id="35" w:name="_Toc12401719"/>
      <w:bookmarkStart w:id="36" w:name="_Toc46523087"/>
      <w:r w:rsidRPr="00EE5354">
        <w:rPr>
          <w:snapToGrid w:val="0"/>
        </w:rPr>
        <w:t>4.3.3</w:t>
      </w:r>
      <w:r w:rsidRPr="00EE5354">
        <w:rPr>
          <w:snapToGrid w:val="0"/>
        </w:rPr>
        <w:tab/>
        <w:t>Enhanced Cell ID Methods</w:t>
      </w:r>
      <w:bookmarkEnd w:id="35"/>
      <w:bookmarkEnd w:id="36"/>
    </w:p>
    <w:p w14:paraId="70186F91" w14:textId="77777777" w:rsidR="004B35F8" w:rsidRPr="00EE5354" w:rsidRDefault="004B35F8">
      <w:r w:rsidRPr="00EE5354">
        <w:t>In the Cell ID (CID) positioning method, the position of an UE is estimated with the knowledge of its serving eNode B and cell. The information about the serving eNode B and cell may be obtained by</w:t>
      </w:r>
      <w:r w:rsidR="00D61687" w:rsidRPr="00EE5354">
        <w:t xml:space="preserve"> paging, tracking area update, </w:t>
      </w:r>
      <w:r w:rsidRPr="00EE5354">
        <w:t>or other methods. Enhanced Cell ID (E</w:t>
      </w:r>
      <w:r w:rsidRPr="00EE5354">
        <w:noBreakHyphen/>
        <w:t>CID) positioning refers to techniques which use additional UE and/or E</w:t>
      </w:r>
      <w:r w:rsidRPr="00EE5354">
        <w:noBreakHyphen/>
        <w:t>UTRAN radio resource and other measurements to improve the UE location estimate.</w:t>
      </w:r>
    </w:p>
    <w:p w14:paraId="747D02C9" w14:textId="77777777" w:rsidR="004B35F8" w:rsidRPr="00EE5354" w:rsidRDefault="004B35F8">
      <w:r w:rsidRPr="00EE5354">
        <w:t>Although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r w:rsidR="008F7D82" w:rsidRPr="00EE5354">
        <w:t xml:space="preserve"> For NB-IoT, when the UE goes to Idle state to perform positioning measurements, the UE may be required to take additional measurement actions, as specified in </w:t>
      </w:r>
      <w:r w:rsidR="00B5767F" w:rsidRPr="00EE5354">
        <w:t>clause</w:t>
      </w:r>
      <w:r w:rsidR="008F7D82" w:rsidRPr="00EE5354">
        <w:t xml:space="preserve"> 7.1.3.</w:t>
      </w:r>
    </w:p>
    <w:p w14:paraId="7AE0D59F" w14:textId="77777777" w:rsidR="004B35F8" w:rsidRPr="00EE5354" w:rsidRDefault="004B35F8" w:rsidP="00EE5354">
      <w:r w:rsidRPr="00EE5354">
        <w:t>In cases with a requirement for close time c</w:t>
      </w:r>
      <w:r w:rsidR="00D61687" w:rsidRPr="00EE5354">
        <w:t xml:space="preserve">oupling between UE and eNode B </w:t>
      </w:r>
      <w:r w:rsidRPr="00EE5354">
        <w:t>measurements (e.g., TADV type 1 and UE Tx-Rx time difference), the eNode B configures the appropriate RRC measurements and is responsible for maintaining the required coupling between the measurements.The operation of the Enhanced Cell ID method is described in clause 8.3.</w:t>
      </w:r>
    </w:p>
    <w:p w14:paraId="1E7037AA" w14:textId="77777777" w:rsidR="00BC2881" w:rsidRPr="00EE5354" w:rsidRDefault="00BC2881" w:rsidP="00BC2881">
      <w:pPr>
        <w:pStyle w:val="Heading3"/>
        <w:rPr>
          <w:rFonts w:eastAsia="MS Mincho"/>
        </w:rPr>
      </w:pPr>
      <w:bookmarkStart w:id="37" w:name="_Toc12401720"/>
      <w:bookmarkStart w:id="38" w:name="_Toc46523088"/>
      <w:r w:rsidRPr="00EE5354">
        <w:rPr>
          <w:rFonts w:eastAsia="MS Mincho"/>
        </w:rPr>
        <w:t>4.3.4</w:t>
      </w:r>
      <w:r w:rsidRPr="00EE5354">
        <w:rPr>
          <w:rFonts w:eastAsia="MS Mincho"/>
        </w:rPr>
        <w:tab/>
        <w:t>Uplink positioning</w:t>
      </w:r>
      <w:bookmarkEnd w:id="37"/>
      <w:bookmarkEnd w:id="38"/>
    </w:p>
    <w:p w14:paraId="521434D2" w14:textId="77777777" w:rsidR="00BC2881" w:rsidRPr="00EE5354" w:rsidRDefault="00BC2881" w:rsidP="00EE5354">
      <w:pPr>
        <w:rPr>
          <w:rFonts w:eastAsia="MS Mincho"/>
        </w:rPr>
      </w:pPr>
      <w:r w:rsidRPr="00EE5354">
        <w:rPr>
          <w:rFonts w:eastAsia="MS Mincho"/>
        </w:rPr>
        <w:t>The uplink (e.g., UTDOA) positioning method makes use of the measured timing at multiple LMUs of uplink signals transmitted from UE. The LMU measures the timing of the received signals using assistance data received from the positioning server, and the resulting measurements are used to estimate the location of the UE.</w:t>
      </w:r>
    </w:p>
    <w:p w14:paraId="6C3B41BD" w14:textId="77777777" w:rsidR="00BC2881" w:rsidRPr="00EE5354" w:rsidRDefault="00BC2881" w:rsidP="00EE5354">
      <w:pPr>
        <w:rPr>
          <w:rFonts w:eastAsia="MS Mincho"/>
        </w:rPr>
      </w:pPr>
      <w:r w:rsidRPr="00EE5354">
        <w:rPr>
          <w:rFonts w:eastAsia="MS Mincho"/>
        </w:rPr>
        <w:t>The operation of the Uplink positioning m</w:t>
      </w:r>
      <w:r w:rsidR="00805C35" w:rsidRPr="00EE5354">
        <w:rPr>
          <w:rFonts w:eastAsia="MS Mincho"/>
        </w:rPr>
        <w:t>ethod is described in clause 8.5</w:t>
      </w:r>
      <w:r w:rsidRPr="00EE5354">
        <w:rPr>
          <w:rFonts w:eastAsia="MS Mincho"/>
        </w:rPr>
        <w:t>.</w:t>
      </w:r>
    </w:p>
    <w:p w14:paraId="3855ED9E" w14:textId="77777777" w:rsidR="00EF6950" w:rsidRPr="00EE5354" w:rsidRDefault="00EF6950" w:rsidP="00EF6950">
      <w:pPr>
        <w:pStyle w:val="Heading3"/>
      </w:pPr>
      <w:bookmarkStart w:id="39" w:name="_Toc12401721"/>
      <w:bookmarkStart w:id="40" w:name="_Toc46523089"/>
      <w:r w:rsidRPr="00EE5354">
        <w:t>4.3.5</w:t>
      </w:r>
      <w:r w:rsidRPr="00EE5354">
        <w:tab/>
        <w:t xml:space="preserve">Barometric </w:t>
      </w:r>
      <w:r w:rsidR="00203869" w:rsidRPr="00EE5354">
        <w:t xml:space="preserve">pressure </w:t>
      </w:r>
      <w:r w:rsidRPr="00EE5354">
        <w:t>sensor positioning</w:t>
      </w:r>
      <w:bookmarkEnd w:id="39"/>
      <w:bookmarkEnd w:id="40"/>
    </w:p>
    <w:p w14:paraId="538986E9" w14:textId="77777777" w:rsidR="00203869" w:rsidRPr="00EE5354" w:rsidRDefault="00EF6950" w:rsidP="00EE5354">
      <w:pPr>
        <w:rPr>
          <w:rFonts w:eastAsia="MS Mincho"/>
        </w:rPr>
      </w:pPr>
      <w:r w:rsidRPr="00EE5354">
        <w:rPr>
          <w:rFonts w:eastAsia="MS Mincho"/>
        </w:rPr>
        <w:t xml:space="preserve">The barometric pressure </w:t>
      </w:r>
      <w:r w:rsidR="00203869" w:rsidRPr="00EE5354">
        <w:rPr>
          <w:rFonts w:eastAsia="MS Mincho"/>
        </w:rPr>
        <w:t xml:space="preserve">sensor </w:t>
      </w:r>
      <w:r w:rsidRPr="00EE5354">
        <w:rPr>
          <w:rFonts w:eastAsia="MS Mincho"/>
        </w:rPr>
        <w:t xml:space="preserve">method makes use of barometric sensors to determine the vertical component of the position of the UE. </w:t>
      </w:r>
      <w:r w:rsidR="00203869" w:rsidRPr="00EE5354">
        <w:rPr>
          <w:rFonts w:eastAsia="MS Mincho"/>
        </w:rPr>
        <w:t>The UE measures barometric pressure, optionally aided by assistance data, to calculate the vertical component of its location or to send measurements to the positioning server for position calculation.</w:t>
      </w:r>
    </w:p>
    <w:p w14:paraId="5E09818B" w14:textId="77777777" w:rsidR="00EF6950" w:rsidRPr="00EE5354" w:rsidRDefault="00EF6950" w:rsidP="00EE5354">
      <w:pPr>
        <w:rPr>
          <w:rFonts w:eastAsia="MS Mincho"/>
        </w:rPr>
      </w:pPr>
      <w:r w:rsidRPr="00EE5354">
        <w:rPr>
          <w:rFonts w:eastAsia="MS Mincho"/>
        </w:rPr>
        <w:t>This method should be combined with other positioning methods to determine the 3D position of the UE.</w:t>
      </w:r>
    </w:p>
    <w:p w14:paraId="2DBB96BA" w14:textId="77777777" w:rsidR="00EF6950" w:rsidRPr="00EE5354" w:rsidRDefault="00EF6950" w:rsidP="00EE5354">
      <w:pPr>
        <w:rPr>
          <w:rFonts w:eastAsia="MS Mincho"/>
        </w:rPr>
      </w:pPr>
      <w:r w:rsidRPr="00EE5354">
        <w:rPr>
          <w:rFonts w:eastAsia="MS Mincho"/>
        </w:rPr>
        <w:t xml:space="preserve">The operation of the Barometric </w:t>
      </w:r>
      <w:r w:rsidR="00203869" w:rsidRPr="00EE5354">
        <w:rPr>
          <w:rFonts w:eastAsia="MS Mincho"/>
        </w:rPr>
        <w:t xml:space="preserve">pressure </w:t>
      </w:r>
      <w:r w:rsidRPr="00EE5354">
        <w:rPr>
          <w:rFonts w:eastAsia="MS Mincho"/>
        </w:rPr>
        <w:t>sensor positioning method is described in clause 8.</w:t>
      </w:r>
      <w:r w:rsidR="002573E8" w:rsidRPr="00EE5354">
        <w:rPr>
          <w:rFonts w:eastAsia="MS Mincho"/>
        </w:rPr>
        <w:t>6</w:t>
      </w:r>
      <w:r w:rsidRPr="00EE5354">
        <w:rPr>
          <w:rFonts w:eastAsia="MS Mincho"/>
        </w:rPr>
        <w:t>.</w:t>
      </w:r>
    </w:p>
    <w:p w14:paraId="10922042" w14:textId="77777777" w:rsidR="00EF6950" w:rsidRPr="00EE5354" w:rsidRDefault="00EF6950" w:rsidP="00EF6950">
      <w:pPr>
        <w:pStyle w:val="Heading3"/>
        <w:rPr>
          <w:rFonts w:eastAsia="MS Mincho"/>
        </w:rPr>
      </w:pPr>
      <w:bookmarkStart w:id="41" w:name="_Toc12401722"/>
      <w:bookmarkStart w:id="42" w:name="_Toc46523090"/>
      <w:r w:rsidRPr="00EE5354">
        <w:rPr>
          <w:rFonts w:eastAsia="MS Mincho"/>
        </w:rPr>
        <w:t>4.3.6</w:t>
      </w:r>
      <w:r w:rsidRPr="00EE5354">
        <w:rPr>
          <w:rFonts w:eastAsia="MS Mincho"/>
        </w:rPr>
        <w:tab/>
        <w:t>WLAN positioning</w:t>
      </w:r>
      <w:bookmarkEnd w:id="41"/>
      <w:bookmarkEnd w:id="42"/>
    </w:p>
    <w:p w14:paraId="50EC50C7" w14:textId="77777777" w:rsidR="00EF6950" w:rsidRPr="00EE5354" w:rsidRDefault="00EF6950" w:rsidP="00EF6950">
      <w:pPr>
        <w:rPr>
          <w:rFonts w:eastAsia="MS Mincho"/>
        </w:rPr>
      </w:pPr>
      <w:r w:rsidRPr="00EE5354">
        <w:rPr>
          <w:rFonts w:eastAsia="MS Mincho"/>
        </w:rPr>
        <w:t>The WLAN positioning method makes use of the WLAN measurements (AP identifiers and optionally other measurements) and databases to det</w:t>
      </w:r>
      <w:r w:rsidR="00D61687" w:rsidRPr="00EE5354">
        <w:rPr>
          <w:rFonts w:eastAsia="MS Mincho"/>
        </w:rPr>
        <w:t xml:space="preserve">ermine the location of the UE. </w:t>
      </w:r>
      <w:r w:rsidRPr="00EE5354">
        <w:rPr>
          <w:rFonts w:eastAsia="MS Mincho"/>
        </w:rPr>
        <w:t>The UE measures received signals from WLAN [</w:t>
      </w:r>
      <w:r w:rsidR="00836067" w:rsidRPr="00EE5354">
        <w:rPr>
          <w:rFonts w:eastAsia="MS Mincho"/>
        </w:rPr>
        <w:t>29</w:t>
      </w:r>
      <w:r w:rsidRPr="00EE5354">
        <w:rPr>
          <w:rFonts w:eastAsia="MS Mincho"/>
        </w:rPr>
        <w:t>] access points</w:t>
      </w:r>
      <w:r w:rsidR="00203869" w:rsidRPr="00EE5354">
        <w:rPr>
          <w:rFonts w:eastAsia="MS Mincho"/>
        </w:rPr>
        <w:t>, optionally aided by assistance data, to send measurements to the positioning server for position calculation</w:t>
      </w:r>
      <w:r w:rsidRPr="00EE5354">
        <w:rPr>
          <w:rFonts w:eastAsia="MS Mincho"/>
        </w:rPr>
        <w:t>. Using the measurement results and a references database, the location of the UE is calculated.</w:t>
      </w:r>
    </w:p>
    <w:p w14:paraId="14E3C31A" w14:textId="77777777" w:rsidR="00203869" w:rsidRPr="00EE5354" w:rsidRDefault="00203869" w:rsidP="00203869">
      <w:pPr>
        <w:rPr>
          <w:rFonts w:eastAsia="MS Mincho"/>
        </w:rPr>
      </w:pPr>
      <w:r w:rsidRPr="00EE5354">
        <w:rPr>
          <w:rFonts w:eastAsia="MS Mincho"/>
        </w:rPr>
        <w:lastRenderedPageBreak/>
        <w:t>Alternatively, the UE makes use of WLAN measurements and optionally WLAN AP assistance data provided by the positioning server, to determine its location.</w:t>
      </w:r>
    </w:p>
    <w:p w14:paraId="00C08A00" w14:textId="77777777" w:rsidR="00EF6950" w:rsidRPr="00EE5354" w:rsidRDefault="00EF6950" w:rsidP="00EF6950">
      <w:pPr>
        <w:rPr>
          <w:rFonts w:eastAsia="MS Mincho"/>
        </w:rPr>
      </w:pPr>
      <w:r w:rsidRPr="00EE5354">
        <w:rPr>
          <w:rFonts w:eastAsia="MS Mincho"/>
        </w:rPr>
        <w:t xml:space="preserve">The operation of the WLAN positioning method is described in clause </w:t>
      </w:r>
      <w:r w:rsidR="002573E8" w:rsidRPr="00EE5354">
        <w:rPr>
          <w:rFonts w:eastAsia="MS Mincho"/>
        </w:rPr>
        <w:t>8.7</w:t>
      </w:r>
      <w:r w:rsidRPr="00EE5354">
        <w:rPr>
          <w:rFonts w:eastAsia="MS Mincho"/>
        </w:rPr>
        <w:t>.</w:t>
      </w:r>
    </w:p>
    <w:p w14:paraId="757AD566" w14:textId="77777777" w:rsidR="00EF6950" w:rsidRPr="00EE5354" w:rsidRDefault="00EF6950" w:rsidP="00EF6950">
      <w:pPr>
        <w:pStyle w:val="Heading3"/>
        <w:rPr>
          <w:rFonts w:eastAsia="MS Mincho"/>
        </w:rPr>
      </w:pPr>
      <w:bookmarkStart w:id="43" w:name="_Toc12401723"/>
      <w:bookmarkStart w:id="44" w:name="_Toc46523091"/>
      <w:r w:rsidRPr="00EE5354">
        <w:rPr>
          <w:rFonts w:eastAsia="MS Mincho"/>
        </w:rPr>
        <w:t>4.3.7</w:t>
      </w:r>
      <w:r w:rsidRPr="00EE5354">
        <w:rPr>
          <w:rFonts w:eastAsia="MS Mincho"/>
        </w:rPr>
        <w:tab/>
        <w:t>Bluetooth positioning</w:t>
      </w:r>
      <w:bookmarkEnd w:id="43"/>
      <w:bookmarkEnd w:id="44"/>
    </w:p>
    <w:p w14:paraId="04599B20" w14:textId="77777777" w:rsidR="00EF6950" w:rsidRPr="00EE5354" w:rsidRDefault="00EF6950" w:rsidP="00EF6950">
      <w:pPr>
        <w:rPr>
          <w:rFonts w:eastAsia="MS Mincho"/>
        </w:rPr>
      </w:pPr>
      <w:r w:rsidRPr="00EE5354">
        <w:rPr>
          <w:rFonts w:eastAsia="MS Mincho"/>
        </w:rPr>
        <w:t>The Bluetooth positioning method makes use of Bluetooth measurements (beacon identifiers and optionally other measurements) to de</w:t>
      </w:r>
      <w:r w:rsidR="00D61687" w:rsidRPr="00EE5354">
        <w:rPr>
          <w:rFonts w:eastAsia="MS Mincho"/>
        </w:rPr>
        <w:t>termine the location of the UE.</w:t>
      </w:r>
      <w:r w:rsidRPr="00EE5354">
        <w:rPr>
          <w:rFonts w:eastAsia="MS Mincho"/>
        </w:rPr>
        <w:t xml:space="preserve"> The UE measures received signals from Bluetooth [</w:t>
      </w:r>
      <w:r w:rsidR="00836067" w:rsidRPr="00EE5354">
        <w:rPr>
          <w:rFonts w:eastAsia="MS Mincho"/>
        </w:rPr>
        <w:t>30</w:t>
      </w:r>
      <w:r w:rsidRPr="00EE5354">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7CA0DD62" w14:textId="77777777" w:rsidR="00EF6950" w:rsidRPr="00EE5354" w:rsidRDefault="00EF6950" w:rsidP="00EF6950">
      <w:pPr>
        <w:rPr>
          <w:rFonts w:eastAsia="MS Mincho"/>
        </w:rPr>
      </w:pPr>
      <w:r w:rsidRPr="00EE5354">
        <w:rPr>
          <w:rFonts w:eastAsia="MS Mincho"/>
        </w:rPr>
        <w:t xml:space="preserve">The operation of the Bluetooth positioning method is described in clause </w:t>
      </w:r>
      <w:r w:rsidR="002573E8" w:rsidRPr="00EE5354">
        <w:rPr>
          <w:rFonts w:eastAsia="MS Mincho"/>
        </w:rPr>
        <w:t>8.8</w:t>
      </w:r>
      <w:r w:rsidRPr="00EE5354">
        <w:rPr>
          <w:rFonts w:eastAsia="MS Mincho"/>
        </w:rPr>
        <w:t>.</w:t>
      </w:r>
    </w:p>
    <w:p w14:paraId="4259F2BC" w14:textId="77777777" w:rsidR="00EF6950" w:rsidRPr="00EE5354" w:rsidRDefault="00EF6950" w:rsidP="00EF6950">
      <w:pPr>
        <w:pStyle w:val="Heading3"/>
        <w:rPr>
          <w:rFonts w:eastAsia="MS Mincho"/>
        </w:rPr>
      </w:pPr>
      <w:bookmarkStart w:id="45" w:name="_Toc12401724"/>
      <w:bookmarkStart w:id="46" w:name="_Toc46523092"/>
      <w:r w:rsidRPr="00EE5354">
        <w:rPr>
          <w:rFonts w:eastAsia="MS Mincho"/>
        </w:rPr>
        <w:t>4.3.8</w:t>
      </w:r>
      <w:r w:rsidRPr="00EE5354">
        <w:rPr>
          <w:rFonts w:eastAsia="MS Mincho"/>
        </w:rPr>
        <w:tab/>
        <w:t>TBS positioning</w:t>
      </w:r>
      <w:bookmarkEnd w:id="45"/>
      <w:bookmarkEnd w:id="46"/>
    </w:p>
    <w:p w14:paraId="0FC1F323" w14:textId="77777777" w:rsidR="00EF6950" w:rsidRPr="00EE5354" w:rsidRDefault="00EF6950" w:rsidP="00EE5354">
      <w:pPr>
        <w:rPr>
          <w:rFonts w:eastAsia="MS Mincho"/>
        </w:rPr>
      </w:pPr>
      <w:r w:rsidRPr="00EE5354">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36067" w:rsidRPr="00EE5354">
        <w:rPr>
          <w:rFonts w:eastAsia="MS Mincho"/>
        </w:rPr>
        <w:t>31</w:t>
      </w:r>
      <w:r w:rsidRPr="00EE5354">
        <w:rPr>
          <w:rFonts w:eastAsia="MS Mincho"/>
        </w:rPr>
        <w:t>]</w:t>
      </w:r>
      <w:r w:rsidR="00203869" w:rsidRPr="00EE5354">
        <w:t xml:space="preserve"> and Positioning Reference Signals (PRS) </w:t>
      </w:r>
      <w:r w:rsidR="007515A3" w:rsidRPr="00EE5354">
        <w:t>(TS 36.211 [32])</w:t>
      </w:r>
      <w:r w:rsidR="00836067" w:rsidRPr="00EE5354">
        <w:rPr>
          <w:rFonts w:eastAsia="MS Mincho"/>
        </w:rPr>
        <w:t>.</w:t>
      </w:r>
      <w:r w:rsidR="00203869" w:rsidRPr="00EE5354">
        <w:rPr>
          <w:rFonts w:eastAsia="MS Mincho"/>
        </w:rPr>
        <w:t xml:space="preserve"> The UE measures received TBS signals, optionally aided by assistance data, to calculate its location or to send measurements to the positioning server for position calculation.</w:t>
      </w:r>
    </w:p>
    <w:p w14:paraId="1E993B37" w14:textId="77777777" w:rsidR="00203869" w:rsidRPr="00EE5354" w:rsidRDefault="00EF6950" w:rsidP="00EE5354">
      <w:pPr>
        <w:rPr>
          <w:rFonts w:eastAsia="MS Mincho"/>
        </w:rPr>
      </w:pPr>
      <w:r w:rsidRPr="00EE5354">
        <w:rPr>
          <w:rFonts w:eastAsia="MS Mincho"/>
        </w:rPr>
        <w:t xml:space="preserve">The operation of the TBS positioning method </w:t>
      </w:r>
      <w:r w:rsidR="00203869" w:rsidRPr="00EE5354">
        <w:t xml:space="preserve">based on MBS signals </w:t>
      </w:r>
      <w:r w:rsidRPr="00EE5354">
        <w:rPr>
          <w:rFonts w:eastAsia="MS Mincho"/>
        </w:rPr>
        <w:t xml:space="preserve">is described in clause </w:t>
      </w:r>
      <w:r w:rsidR="002573E8" w:rsidRPr="00EE5354">
        <w:rPr>
          <w:rFonts w:eastAsia="MS Mincho"/>
        </w:rPr>
        <w:t>8.9</w:t>
      </w:r>
      <w:r w:rsidRPr="00EE5354">
        <w:rPr>
          <w:rFonts w:eastAsia="MS Mincho"/>
        </w:rPr>
        <w:t>.</w:t>
      </w:r>
    </w:p>
    <w:p w14:paraId="77817AFA" w14:textId="77777777" w:rsidR="00EF6950" w:rsidRPr="00EE5354" w:rsidRDefault="00203869" w:rsidP="00EE5354">
      <w:r w:rsidRPr="00EE5354">
        <w:t>TBS positioning based on PRS signals is part of downlink (OTDOA) positioning and described in clause 8.2.</w:t>
      </w:r>
    </w:p>
    <w:p w14:paraId="3D57CC65" w14:textId="77777777" w:rsidR="00BC7C1B" w:rsidRPr="00EE5354" w:rsidRDefault="00BC7C1B" w:rsidP="004F550C">
      <w:pPr>
        <w:pStyle w:val="Heading3"/>
      </w:pPr>
      <w:bookmarkStart w:id="47" w:name="_Toc12401725"/>
      <w:bookmarkStart w:id="48" w:name="_Toc46523093"/>
      <w:r w:rsidRPr="00EE5354">
        <w:t>4.3.9</w:t>
      </w:r>
      <w:r w:rsidRPr="00EE5354">
        <w:tab/>
        <w:t>Motion sensor positioning</w:t>
      </w:r>
      <w:bookmarkEnd w:id="47"/>
      <w:bookmarkEnd w:id="48"/>
    </w:p>
    <w:p w14:paraId="6C491708" w14:textId="77777777" w:rsidR="00BC7C1B" w:rsidRPr="00EE5354" w:rsidRDefault="00BC7C1B" w:rsidP="00BC7C1B">
      <w:r w:rsidRPr="00EE5354">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4B056DAA" w14:textId="77777777" w:rsidR="00BC7C1B" w:rsidRPr="00EE5354" w:rsidRDefault="00BC7C1B" w:rsidP="00BC7C1B">
      <w:r w:rsidRPr="00EE5354">
        <w:t>This method should be used with other positioning methods for hybrid positioning.</w:t>
      </w:r>
    </w:p>
    <w:p w14:paraId="2A4CF1FE" w14:textId="77777777" w:rsidR="00BC7C1B" w:rsidRPr="00EE5354" w:rsidRDefault="00BC7C1B" w:rsidP="004F550C">
      <w:r w:rsidRPr="00EE5354">
        <w:t>The operation of the sensor positioning method is described in clause 8.10.</w:t>
      </w:r>
    </w:p>
    <w:p w14:paraId="64EC71F1" w14:textId="77777777" w:rsidR="004B35F8" w:rsidRPr="00EE5354" w:rsidRDefault="004B35F8" w:rsidP="00D95475">
      <w:pPr>
        <w:pStyle w:val="Heading1"/>
      </w:pPr>
      <w:bookmarkStart w:id="49" w:name="_Toc12401726"/>
      <w:bookmarkStart w:id="50" w:name="_Toc46523094"/>
      <w:r w:rsidRPr="00EE5354">
        <w:t>5</w:t>
      </w:r>
      <w:r w:rsidRPr="00EE5354">
        <w:tab/>
        <w:t>E-UTRAN UE Positioning Architecture</w:t>
      </w:r>
      <w:bookmarkEnd w:id="49"/>
      <w:bookmarkEnd w:id="50"/>
    </w:p>
    <w:p w14:paraId="5DDC0E21" w14:textId="77777777" w:rsidR="004B35F8" w:rsidRPr="00EE5354" w:rsidRDefault="004B35F8" w:rsidP="004B35F8">
      <w:r w:rsidRPr="00EE5354">
        <w:t>Figure 5-1 shows the architecture in EPS applicable to positioning of a UE with E-UTRAN access.</w:t>
      </w:r>
    </w:p>
    <w:p w14:paraId="5E16F130" w14:textId="77777777" w:rsidR="004B35F8" w:rsidRPr="00EE5354" w:rsidRDefault="004B35F8" w:rsidP="008361E0">
      <w:r w:rsidRPr="00EE5354">
        <w:t xml:space="preserve">The MME receives a request for some location service associated with a particular target UE from another entity (e.g., GMLC or UE) or the MME itself decides to initiate some location service on behalf of a particular target UE (e.g., for an IMS emergency call from the UE) as described in </w:t>
      </w:r>
      <w:r w:rsidR="007515A3" w:rsidRPr="00EE5354">
        <w:t>TS 23.271 [2]</w:t>
      </w:r>
      <w:r w:rsidRPr="00EE5354">
        <w:t xml:space="preserve">. The MME then sends a location services request to an E-SMLC. The E-SMLC processes the location services request which may include transferring assistance data to the target UE to assist with UE-based and/or UE-assisted positioning and/or may include positioning of the target UE. </w:t>
      </w:r>
      <w:r w:rsidR="00BC2881" w:rsidRPr="00EE5354">
        <w:t xml:space="preserve">For the Uplink method, the E-SMLC processes the location services request which includes transferring configuration data to the selected LMU(s). </w:t>
      </w:r>
      <w:r w:rsidRPr="00EE5354">
        <w:t>The E-SMLC then returns the result of the location service back to the MME (e.g., a position estimate for the UE and/or an indication of any assistance data transferred to the UE). In the case of a location service requested by an entity other than the MME (e.g., UE or E-SMLC), the MME returns the location service result to this entity.</w:t>
      </w:r>
    </w:p>
    <w:p w14:paraId="312F992D" w14:textId="77777777" w:rsidR="00203869" w:rsidRPr="00EE5354" w:rsidRDefault="004B35F8" w:rsidP="00203869">
      <w:r w:rsidRPr="00EE5354">
        <w:t>The SLP is the SUPL entity responsible for po</w:t>
      </w:r>
      <w:r w:rsidR="00D61687" w:rsidRPr="00EE5354">
        <w:t xml:space="preserve">sitioning over the user plane. </w:t>
      </w:r>
      <w:r w:rsidRPr="00EE5354">
        <w:t>Further details of the relationship of the user-plane positioning entities to the E-UTRAN control-plane positioning architecture are described in Annex B.</w:t>
      </w:r>
    </w:p>
    <w:p w14:paraId="0A142BEB" w14:textId="77777777" w:rsidR="004B35F8" w:rsidRPr="00EE5354" w:rsidRDefault="00203869" w:rsidP="00203869">
      <w:r w:rsidRPr="00EE5354">
        <w:t>An eNodeB may control several TPs, such as remote radio heads, or PRS-only TPs for support of PRS-based TBS.</w:t>
      </w:r>
    </w:p>
    <w:p w14:paraId="42E57E4F" w14:textId="77777777" w:rsidR="000050A9" w:rsidRPr="00EE5354" w:rsidRDefault="00203869" w:rsidP="00BC2881">
      <w:pPr>
        <w:pStyle w:val="TH"/>
      </w:pPr>
      <w:r w:rsidRPr="00EE5354">
        <w:object w:dxaOrig="11580" w:dyaOrig="5973" w14:anchorId="5A51F555">
          <v:shape id="_x0000_i1027" type="#_x0000_t75" style="width:387pt;height:199.5pt" o:ole="">
            <v:imagedata r:id="rId12" o:title=""/>
          </v:shape>
          <o:OLEObject Type="Embed" ProgID="Visio.Drawing.11" ShapeID="_x0000_i1027" DrawAspect="Content" ObjectID="_1749387256" r:id="rId13"/>
        </w:object>
      </w:r>
    </w:p>
    <w:p w14:paraId="792B6F6B" w14:textId="77777777" w:rsidR="004B35F8" w:rsidRPr="00EE5354" w:rsidRDefault="004B35F8" w:rsidP="004B35F8">
      <w:pPr>
        <w:pStyle w:val="TF"/>
        <w:rPr>
          <w:rFonts w:eastAsia="MS Mincho"/>
        </w:rPr>
      </w:pPr>
      <w:r w:rsidRPr="00EE5354">
        <w:rPr>
          <w:rFonts w:eastAsia="MS Mincho"/>
        </w:rPr>
        <w:t>Figure 5-1: UE Positioning Architecture applicable to E-UTRAN</w:t>
      </w:r>
    </w:p>
    <w:p w14:paraId="125E4A18" w14:textId="77777777" w:rsidR="004B35F8" w:rsidRPr="00EE5354" w:rsidRDefault="004B35F8" w:rsidP="004B35F8">
      <w:pPr>
        <w:pStyle w:val="Heading2"/>
      </w:pPr>
      <w:bookmarkStart w:id="51" w:name="_Toc12401727"/>
      <w:bookmarkStart w:id="52" w:name="_Toc46523095"/>
      <w:r w:rsidRPr="00EE5354">
        <w:t>5.1</w:t>
      </w:r>
      <w:r w:rsidRPr="00EE5354">
        <w:tab/>
        <w:t>UE Positioning Operations</w:t>
      </w:r>
      <w:bookmarkEnd w:id="51"/>
      <w:bookmarkEnd w:id="52"/>
    </w:p>
    <w:p w14:paraId="464D35B0" w14:textId="77777777" w:rsidR="004B35F8" w:rsidRPr="00EE5354" w:rsidRDefault="004B35F8" w:rsidP="004B35F8">
      <w:r w:rsidRPr="00EE5354">
        <w:t>To support positioning of a target UE and delivery of location assistance data to a UE with E-UTRAN access in EPS, location related functions are distributed as shown in the architecture in Figure 5-1 and as clarified in greater detail in TS 23.271 [2]. The overall sequence of events applicable to the UE, E-UTRAN and E-SMLC for any location service is shown in Figure 5.1-1.</w:t>
      </w:r>
    </w:p>
    <w:p w14:paraId="1B1178E8" w14:textId="77777777" w:rsidR="004B35F8" w:rsidRPr="00EE5354" w:rsidRDefault="004B35F8" w:rsidP="004B35F8">
      <w:r w:rsidRPr="00EE5354">
        <w:t xml:space="preserve">Note that </w:t>
      </w:r>
      <w:r w:rsidR="00704FE7" w:rsidRPr="00EE5354">
        <w:rPr>
          <w:lang w:eastAsia="zh-CN"/>
        </w:rPr>
        <w:t xml:space="preserve">when the MME receives Location Service Request </w:t>
      </w:r>
      <w:r w:rsidR="00704FE7" w:rsidRPr="00EE5354">
        <w:t>in</w:t>
      </w:r>
      <w:r w:rsidR="00704FE7" w:rsidRPr="00EE5354">
        <w:rPr>
          <w:lang w:eastAsia="zh-CN"/>
        </w:rPr>
        <w:t xml:space="preserve"> case of</w:t>
      </w:r>
      <w:r w:rsidR="00704FE7" w:rsidRPr="00EE5354">
        <w:t xml:space="preserve"> the UE is in ECM-IDLE state, the MME performs a network triggered service request as defined in TS 23.401 [</w:t>
      </w:r>
      <w:r w:rsidR="00704FE7" w:rsidRPr="00EE5354">
        <w:rPr>
          <w:lang w:eastAsia="zh-CN"/>
        </w:rPr>
        <w:t>19</w:t>
      </w:r>
      <w:r w:rsidR="00704FE7" w:rsidRPr="00EE5354">
        <w:t>] in order to establish a signalling connection with the UE and assign a specific eNodeB.</w:t>
      </w:r>
      <w:r w:rsidR="00704FE7" w:rsidRPr="00EE5354">
        <w:rPr>
          <w:lang w:eastAsia="zh-CN"/>
        </w:rPr>
        <w:t xml:space="preserve"> </w:t>
      </w:r>
      <w:r w:rsidR="00704FE7" w:rsidRPr="00EE5354">
        <w:t xml:space="preserve">The </w:t>
      </w:r>
      <w:r w:rsidRPr="00EE5354">
        <w:t>UE is assumed to be in connected mode before the beginning of the flow shown in the Figure 5.1-1; that is, any signalling that might be required to bring the UE to connected mode prior to step 1a is not shown.</w:t>
      </w:r>
      <w:r w:rsidR="00AB4F28" w:rsidRPr="00EE5354">
        <w:t xml:space="preserve"> The signaling connection may, however, be later released (e.g. by the eNode B as a result of signaling and data inactivity) while positioning is still ongoing.</w:t>
      </w:r>
    </w:p>
    <w:bookmarkStart w:id="53" w:name="_MON_1373362862"/>
    <w:bookmarkStart w:id="54" w:name="_MON_1373366215"/>
    <w:bookmarkStart w:id="55" w:name="_MON_1371566463"/>
    <w:bookmarkEnd w:id="53"/>
    <w:bookmarkEnd w:id="54"/>
    <w:bookmarkEnd w:id="55"/>
    <w:bookmarkStart w:id="56" w:name="_MON_1373359541"/>
    <w:bookmarkEnd w:id="56"/>
    <w:p w14:paraId="08581934" w14:textId="77777777" w:rsidR="004B35F8" w:rsidRPr="00EE5354" w:rsidRDefault="00BC2881" w:rsidP="004B35F8">
      <w:pPr>
        <w:pStyle w:val="TH"/>
      </w:pPr>
      <w:r w:rsidRPr="00EE5354">
        <w:object w:dxaOrig="8175" w:dyaOrig="7365" w14:anchorId="153D939A">
          <v:shape id="_x0000_i1028" type="#_x0000_t75" style="width:326.25pt;height:294pt" o:ole="" fillcolor="yellow">
            <v:imagedata r:id="rId14" o:title=""/>
          </v:shape>
          <o:OLEObject Type="Embed" ProgID="Word.Picture.8" ShapeID="_x0000_i1028" DrawAspect="Content" ObjectID="_1749387257" r:id="rId15"/>
        </w:object>
      </w:r>
    </w:p>
    <w:p w14:paraId="36CB86DB" w14:textId="77777777" w:rsidR="004B35F8" w:rsidRPr="00EE5354" w:rsidRDefault="004B35F8" w:rsidP="004B35F8">
      <w:pPr>
        <w:pStyle w:val="TF"/>
      </w:pPr>
      <w:r w:rsidRPr="00EE5354">
        <w:t>Figure 5.1-1: Location Service Support by E-UTRAN</w:t>
      </w:r>
    </w:p>
    <w:p w14:paraId="3901446B" w14:textId="77777777" w:rsidR="004B35F8" w:rsidRPr="00EE5354" w:rsidRDefault="004B35F8" w:rsidP="004B35F8">
      <w:pPr>
        <w:pStyle w:val="B1"/>
      </w:pPr>
      <w:r w:rsidRPr="00EE5354">
        <w:t>1a.</w:t>
      </w:r>
      <w:r w:rsidRPr="00EE5354">
        <w:tab/>
        <w:t>Either: the UE requests some location service (e.g. positioning or delivery of assistance data) to the serving MME at the NAS level.</w:t>
      </w:r>
    </w:p>
    <w:p w14:paraId="00AA93F1" w14:textId="77777777" w:rsidR="004B35F8" w:rsidRPr="00EE5354" w:rsidRDefault="004B35F8" w:rsidP="004B35F8">
      <w:pPr>
        <w:pStyle w:val="B1"/>
      </w:pPr>
      <w:r w:rsidRPr="00EE5354">
        <w:t>1b.</w:t>
      </w:r>
      <w:r w:rsidRPr="00EE5354">
        <w:tab/>
        <w:t>Or: some entity in the EPC (e.g. GMLC) requests some location service (e.g. positioning) for a target UE to the serving MME .</w:t>
      </w:r>
    </w:p>
    <w:p w14:paraId="2AFA3A93" w14:textId="77777777" w:rsidR="004B35F8" w:rsidRPr="00EE5354" w:rsidRDefault="004B35F8" w:rsidP="004B35F8">
      <w:pPr>
        <w:pStyle w:val="B1"/>
      </w:pPr>
      <w:r w:rsidRPr="00EE5354">
        <w:t>1c.</w:t>
      </w:r>
      <w:r w:rsidRPr="00EE5354">
        <w:tab/>
        <w:t>Or: the serving MME for a target UE determines the need for some location service (e.g. to locate the UE for an emergency call).</w:t>
      </w:r>
    </w:p>
    <w:p w14:paraId="5CA5F1D1" w14:textId="77777777" w:rsidR="004B35F8" w:rsidRPr="00EE5354" w:rsidRDefault="004B35F8" w:rsidP="004B35F8">
      <w:pPr>
        <w:pStyle w:val="B1"/>
      </w:pPr>
      <w:r w:rsidRPr="00EE5354">
        <w:t>2.</w:t>
      </w:r>
      <w:r w:rsidRPr="00EE5354">
        <w:tab/>
        <w:t>The MME transfers the location service request to an E-SMLC.</w:t>
      </w:r>
    </w:p>
    <w:p w14:paraId="653AD127" w14:textId="77777777" w:rsidR="004B35F8" w:rsidRPr="00EE5354" w:rsidRDefault="004B35F8" w:rsidP="004B35F8">
      <w:pPr>
        <w:pStyle w:val="B1"/>
      </w:pPr>
      <w:r w:rsidRPr="00EE5354">
        <w:t>3a.</w:t>
      </w:r>
      <w:r w:rsidRPr="00EE5354">
        <w:tab/>
        <w:t>The E-SMLC instigates location procedures with the serving eNode B for the UE – e.g. to obtain positioning m</w:t>
      </w:r>
      <w:r w:rsidR="00BC79A1" w:rsidRPr="00EE5354">
        <w:t>easurements or assistance data.</w:t>
      </w:r>
    </w:p>
    <w:p w14:paraId="1C76AED2" w14:textId="77777777" w:rsidR="004B35F8" w:rsidRPr="00EE5354" w:rsidRDefault="004B35F8" w:rsidP="004B35F8">
      <w:pPr>
        <w:pStyle w:val="B1"/>
      </w:pPr>
      <w:r w:rsidRPr="00EE5354">
        <w:t>3b.</w:t>
      </w:r>
      <w:r w:rsidRPr="00EE5354">
        <w:tab/>
        <w:t xml:space="preserve">In addition to step 3a or instead of step 3a, </w:t>
      </w:r>
      <w:r w:rsidR="00BC2881" w:rsidRPr="00EE5354">
        <w:t xml:space="preserve">for downlink positioning </w:t>
      </w:r>
      <w:r w:rsidRPr="00EE5354">
        <w:t>the E-SMLC instigates location procedures with the UE – e.g. to obtain a location estimate or positioning measurements or to transfer location assistance data to the UE.</w:t>
      </w:r>
    </w:p>
    <w:p w14:paraId="101D661D" w14:textId="77777777" w:rsidR="00BC2881" w:rsidRPr="00EE5354" w:rsidRDefault="00BC2881" w:rsidP="00BC2881">
      <w:pPr>
        <w:pStyle w:val="B1"/>
      </w:pPr>
      <w:r w:rsidRPr="00EE5354">
        <w:t>3c.</w:t>
      </w:r>
      <w:r w:rsidRPr="00EE5354">
        <w:tab/>
        <w:t>For uplink positioning (e.g., UTDOA), in addition to performing step 3a, the E-SMLC instigates location procedures with multiple LMUs for the target UE – e.g. to obtain positioning measurements.</w:t>
      </w:r>
    </w:p>
    <w:p w14:paraId="52E32660" w14:textId="77777777" w:rsidR="004B35F8" w:rsidRPr="00EE5354" w:rsidRDefault="004B35F8" w:rsidP="004B35F8">
      <w:pPr>
        <w:pStyle w:val="B1"/>
      </w:pPr>
      <w:r w:rsidRPr="00EE5354">
        <w:t>4.</w:t>
      </w:r>
      <w:r w:rsidRPr="00EE5354">
        <w:tab/>
        <w:t>The E-SMLC provides a location service response to the MME and includes any needed results – e.g. success or failure indication and, if requested and obtained, a location estimate for the UE.</w:t>
      </w:r>
    </w:p>
    <w:p w14:paraId="6F44016C" w14:textId="77777777" w:rsidR="004B35F8" w:rsidRPr="00EE5354" w:rsidRDefault="004B35F8" w:rsidP="004B35F8">
      <w:pPr>
        <w:pStyle w:val="B1"/>
      </w:pPr>
      <w:r w:rsidRPr="00EE5354">
        <w:t>5a.</w:t>
      </w:r>
      <w:r w:rsidRPr="00EE5354">
        <w:tab/>
        <w:t>If step 1a was performed, the MME returns a location service response to the UE and includes any needed results – e.g. a location estimate for the UE.</w:t>
      </w:r>
    </w:p>
    <w:p w14:paraId="1EF77031" w14:textId="77777777" w:rsidR="004B35F8" w:rsidRPr="00EE5354" w:rsidRDefault="004B35F8" w:rsidP="004B35F8">
      <w:pPr>
        <w:pStyle w:val="B1"/>
      </w:pPr>
      <w:r w:rsidRPr="00EE5354">
        <w:t>5b.</w:t>
      </w:r>
      <w:r w:rsidRPr="00EE5354">
        <w:tab/>
        <w:t>If step 1b was performed, the MME returns a location service response to the EPC entity in step 1b and includes any needed results – e.g. a location estimate for the UE.</w:t>
      </w:r>
    </w:p>
    <w:p w14:paraId="1597C745" w14:textId="77777777" w:rsidR="004B35F8" w:rsidRPr="00EE5354" w:rsidRDefault="004B35F8" w:rsidP="004B35F8">
      <w:pPr>
        <w:pStyle w:val="B1"/>
      </w:pPr>
      <w:r w:rsidRPr="00EE5354">
        <w:t>5c.</w:t>
      </w:r>
      <w:r w:rsidRPr="00EE5354">
        <w:tab/>
        <w:t>If step 1c occurred, the MME uses the location service response received in step 4 to assist the service that triggered this in step 1c (e.g. may provide a location estimate associated with an emergency call to a GMLC).</w:t>
      </w:r>
    </w:p>
    <w:p w14:paraId="7AC44FC5" w14:textId="77777777" w:rsidR="004B35F8" w:rsidRPr="00EE5354" w:rsidRDefault="004B35F8" w:rsidP="004B35F8">
      <w:r w:rsidRPr="00EE5354">
        <w:t>Location procedures applicable to E-UTRAN occur in steps 3a</w:t>
      </w:r>
      <w:r w:rsidR="00BC2881" w:rsidRPr="00EE5354">
        <w:t>, 3b and 3c</w:t>
      </w:r>
      <w:r w:rsidRPr="00EE5354">
        <w:t xml:space="preserve"> in Figure 5.1-2 and are defined in greater detail in this specification. Steps 1a and 5a are also applicable to E-UTRAN support because of a capability to tunnel </w:t>
      </w:r>
      <w:r w:rsidRPr="00EE5354">
        <w:lastRenderedPageBreak/>
        <w:t>signalling applicable to steps 3a and 3b. Other steps in Figure 5.1-2 are applicable only to the EPC and are described in greater detail and in TS 23.271 [2].</w:t>
      </w:r>
    </w:p>
    <w:p w14:paraId="58353120" w14:textId="77777777" w:rsidR="004B35F8" w:rsidRPr="00EE5354" w:rsidRDefault="004B35F8" w:rsidP="004B35F8">
      <w:r w:rsidRPr="00EE5354">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0BAA7C82" w14:textId="77777777" w:rsidR="004B35F8" w:rsidRPr="00EE5354" w:rsidRDefault="00363CB5" w:rsidP="004B35F8">
      <w:r w:rsidRPr="00EE5354">
        <w:t>The case that the eNode B functions as an LCS client is not supported in this version of the specification.</w:t>
      </w:r>
    </w:p>
    <w:p w14:paraId="26773F93" w14:textId="77777777" w:rsidR="004B35F8" w:rsidRPr="00EE5354" w:rsidRDefault="004B35F8" w:rsidP="004B35F8">
      <w:pPr>
        <w:pStyle w:val="Heading2"/>
      </w:pPr>
      <w:bookmarkStart w:id="57" w:name="_Toc12401728"/>
      <w:bookmarkStart w:id="58" w:name="_Toc46523096"/>
      <w:r w:rsidRPr="00EE5354">
        <w:t>5.2</w:t>
      </w:r>
      <w:r w:rsidRPr="00EE5354">
        <w:tab/>
        <w:t>E-UTRAN Positioning Operations</w:t>
      </w:r>
      <w:bookmarkEnd w:id="57"/>
      <w:bookmarkEnd w:id="58"/>
    </w:p>
    <w:p w14:paraId="47CEB4A8" w14:textId="77777777" w:rsidR="004B35F8" w:rsidRPr="00EE5354" w:rsidRDefault="004B35F8" w:rsidP="004B35F8">
      <w:r w:rsidRPr="00EE5354">
        <w:t>Separately from location service support for particular UEs, an E-SMLC may interact with elements in the E-UTRAN in order to obtain measurement information to help assist one or more position methods for all UEs.</w:t>
      </w:r>
      <w:r w:rsidR="00242840" w:rsidRPr="00EE5354">
        <w:t xml:space="preserve"> An E-SMLC may also interact with elements in E-UTRAN to provide location assistance data information for broadcasting.</w:t>
      </w:r>
    </w:p>
    <w:p w14:paraId="5FF56B18" w14:textId="77777777" w:rsidR="004B35F8" w:rsidRPr="00EE5354" w:rsidRDefault="004B35F8" w:rsidP="004B35F8">
      <w:pPr>
        <w:pStyle w:val="Heading3"/>
      </w:pPr>
      <w:bookmarkStart w:id="59" w:name="_Toc12401729"/>
      <w:bookmarkStart w:id="60" w:name="_Toc46523097"/>
      <w:r w:rsidRPr="00EE5354">
        <w:t>5.2.1</w:t>
      </w:r>
      <w:r w:rsidRPr="00EE5354">
        <w:tab/>
        <w:t>Downlink Position Method Support</w:t>
      </w:r>
      <w:bookmarkEnd w:id="59"/>
      <w:bookmarkEnd w:id="60"/>
    </w:p>
    <w:p w14:paraId="651A5E4B" w14:textId="77777777" w:rsidR="004B35F8" w:rsidRPr="00EE5354" w:rsidRDefault="004B35F8" w:rsidP="0079105E">
      <w:r w:rsidRPr="00EE5354">
        <w:t>An E-SMLC can interact with any eNodeB reachable from any of the MMEs with signaling access to the E-SMLC in order to obtain location related information to support the downlink position method</w:t>
      </w:r>
      <w:r w:rsidR="00203869" w:rsidRPr="00EE5354">
        <w:t>, including PRS-based TBS</w:t>
      </w:r>
      <w:r w:rsidRPr="00EE5354">
        <w:t xml:space="preserve">. The information can include timing information for the </w:t>
      </w:r>
      <w:r w:rsidR="00203869" w:rsidRPr="00EE5354">
        <w:t>TP</w:t>
      </w:r>
      <w:r w:rsidRPr="00EE5354">
        <w:t xml:space="preserve"> in relation to either absolute GNSS time or timing of other </w:t>
      </w:r>
      <w:r w:rsidR="00203869" w:rsidRPr="00EE5354">
        <w:t>TPs</w:t>
      </w:r>
      <w:r w:rsidRPr="00EE5354">
        <w:t xml:space="preserve"> and information about the supported cells</w:t>
      </w:r>
      <w:r w:rsidR="00203869" w:rsidRPr="00EE5354">
        <w:t xml:space="preserve"> and TPs</w:t>
      </w:r>
      <w:r w:rsidRPr="00EE5354">
        <w:t xml:space="preserve"> including PRS schedule.</w:t>
      </w:r>
    </w:p>
    <w:p w14:paraId="3FA056A3" w14:textId="77777777" w:rsidR="004B35F8" w:rsidRPr="00EE5354" w:rsidRDefault="004B35F8" w:rsidP="004B35F8">
      <w:r w:rsidRPr="00EE5354">
        <w:t>Signalling access between the E-SMLC and eNodeB is via any MME with signalling access to both the E-SMLC and eNodeB.</w:t>
      </w:r>
    </w:p>
    <w:p w14:paraId="05287A91" w14:textId="77777777" w:rsidR="00BC2881" w:rsidRPr="00EE5354" w:rsidRDefault="00BC2881" w:rsidP="006404F3">
      <w:pPr>
        <w:pStyle w:val="Heading3"/>
      </w:pPr>
      <w:bookmarkStart w:id="61" w:name="_Toc12401730"/>
      <w:bookmarkStart w:id="62" w:name="_Toc46523098"/>
      <w:r w:rsidRPr="00EE5354">
        <w:t>5.2.</w:t>
      </w:r>
      <w:r w:rsidR="006404F3" w:rsidRPr="00EE5354">
        <w:t>2</w:t>
      </w:r>
      <w:r w:rsidRPr="00EE5354">
        <w:tab/>
        <w:t>Uplink Position Method Support</w:t>
      </w:r>
      <w:bookmarkEnd w:id="61"/>
      <w:bookmarkEnd w:id="62"/>
    </w:p>
    <w:p w14:paraId="7CF2CDDC" w14:textId="77777777" w:rsidR="00BC2881" w:rsidRPr="00EE5354" w:rsidRDefault="00BC2881" w:rsidP="00BC2881">
      <w:r w:rsidRPr="00EE5354">
        <w:t xml:space="preserve">An E-SMLC can interact with the Serving eNodeB for the UE in order to retrieve target UE configuration information to support </w:t>
      </w:r>
      <w:r w:rsidR="00D61687" w:rsidRPr="00EE5354">
        <w:t xml:space="preserve">the uplink positioning method. </w:t>
      </w:r>
      <w:r w:rsidRPr="00EE5354">
        <w:t>The configuration information may include information required by the LMUs in order to obtain uplink t</w:t>
      </w:r>
      <w:r w:rsidR="00805C35" w:rsidRPr="00EE5354">
        <w:t>ime measurements; see clause 8.5</w:t>
      </w:r>
      <w:r w:rsidRPr="00EE5354">
        <w:t>.2. The E-SMLC can indicate to the serving eNodeB the need to direct the UE to transmit SRS signals (up to the maximum SRS bandwidth applicable for the carrier frequency) for uplink positioning. If the requested resources are not available, the eNB may assign other resources (or no resources e.g. if none are available) and report the resource allocation to the E-SMLC.</w:t>
      </w:r>
    </w:p>
    <w:p w14:paraId="09D0722D" w14:textId="77777777" w:rsidR="00BC2881" w:rsidRPr="00EE5354" w:rsidRDefault="00BC2881" w:rsidP="00BC2881">
      <w:r w:rsidRPr="00EE5354">
        <w:t>The E-SMLC can also request multiple LMUs to perform uplink time measurements and report the results.</w:t>
      </w:r>
    </w:p>
    <w:p w14:paraId="1CB8E890" w14:textId="77777777" w:rsidR="00242840" w:rsidRPr="00EE5354" w:rsidRDefault="00242840" w:rsidP="00242840">
      <w:pPr>
        <w:pStyle w:val="Heading3"/>
      </w:pPr>
      <w:bookmarkStart w:id="63" w:name="_Toc12401731"/>
      <w:bookmarkStart w:id="64" w:name="_Toc46523099"/>
      <w:r w:rsidRPr="00EE5354">
        <w:t>5.2.3</w:t>
      </w:r>
      <w:r w:rsidRPr="00EE5354">
        <w:tab/>
        <w:t>Assistance Information Broadcast Support</w:t>
      </w:r>
      <w:bookmarkEnd w:id="63"/>
      <w:bookmarkEnd w:id="64"/>
    </w:p>
    <w:p w14:paraId="7CBEA956" w14:textId="77777777" w:rsidR="00242840" w:rsidRPr="00EE5354" w:rsidRDefault="00242840" w:rsidP="00242840">
      <w:r w:rsidRPr="00EE5354">
        <w:t>An E-SMLC can interact with any eNodeB reachable from any of the MMEs with signalling access to the E-SMLC in order to provide location assistance data information for broadcasting. The information can include positioning System Information Blocks (posSIBs) together with assistance information meta data and broadcast periodicity.</w:t>
      </w:r>
    </w:p>
    <w:p w14:paraId="39733DF5" w14:textId="77777777" w:rsidR="00242840" w:rsidRPr="00EE5354" w:rsidRDefault="00242840" w:rsidP="00242840">
      <w:r w:rsidRPr="00EE5354">
        <w:t>Signalling access between the E-SMLC and eNodeB is via any MME with signalling access to both the E-SMLC and eNodeB.</w:t>
      </w:r>
    </w:p>
    <w:p w14:paraId="151CA145" w14:textId="77777777" w:rsidR="004B35F8" w:rsidRPr="00EE5354" w:rsidRDefault="004B35F8" w:rsidP="00242840">
      <w:pPr>
        <w:pStyle w:val="Heading2"/>
      </w:pPr>
      <w:bookmarkStart w:id="65" w:name="_Toc12401732"/>
      <w:bookmarkStart w:id="66" w:name="_Toc46523100"/>
      <w:r w:rsidRPr="00EE5354">
        <w:t>5.3</w:t>
      </w:r>
      <w:r w:rsidRPr="00EE5354">
        <w:tab/>
        <w:t>Functional Description of Elements Related to UE Positioning in E-UTRAN</w:t>
      </w:r>
      <w:bookmarkEnd w:id="65"/>
      <w:bookmarkEnd w:id="66"/>
    </w:p>
    <w:p w14:paraId="06638F90" w14:textId="77777777" w:rsidR="004B35F8" w:rsidRPr="00EE5354" w:rsidRDefault="004B35F8" w:rsidP="004B35F8">
      <w:pPr>
        <w:pStyle w:val="Heading3"/>
      </w:pPr>
      <w:bookmarkStart w:id="67" w:name="_Toc12401733"/>
      <w:bookmarkStart w:id="68" w:name="_Toc46523101"/>
      <w:r w:rsidRPr="00EE5354">
        <w:t>5.3.1</w:t>
      </w:r>
      <w:r w:rsidRPr="00EE5354">
        <w:tab/>
        <w:t>User Equipment (UE)</w:t>
      </w:r>
      <w:bookmarkEnd w:id="67"/>
      <w:bookmarkEnd w:id="68"/>
    </w:p>
    <w:p w14:paraId="34874355" w14:textId="77777777" w:rsidR="004B35F8" w:rsidRPr="00EE5354" w:rsidRDefault="004B35F8" w:rsidP="004B35F8">
      <w:r w:rsidRPr="00EE5354">
        <w:t xml:space="preserve">The UE may transmit the needed signals for uplink-based UE Positioning measurements and may make measurements of downlink signals from E-UTRAN and other sources such as different GNSS </w:t>
      </w:r>
      <w:r w:rsidR="00836067" w:rsidRPr="00EE5354">
        <w:t xml:space="preserve">and TBS </w:t>
      </w:r>
      <w:r w:rsidRPr="00EE5354">
        <w:t>systems</w:t>
      </w:r>
      <w:r w:rsidR="00836067" w:rsidRPr="00EE5354">
        <w:t xml:space="preserve">, WLAN access points, Bluetooth beacons, UE barometric </w:t>
      </w:r>
      <w:r w:rsidR="00FE42EB" w:rsidRPr="00EE5354">
        <w:t xml:space="preserve">pressure and motion </w:t>
      </w:r>
      <w:r w:rsidR="00836067" w:rsidRPr="00EE5354">
        <w:t>sensors.</w:t>
      </w:r>
      <w:r w:rsidRPr="00EE5354">
        <w:t xml:space="preserve"> The measurements to be made will be determined by the chosen positioning method.</w:t>
      </w:r>
    </w:p>
    <w:p w14:paraId="442EDA50" w14:textId="77777777" w:rsidR="004B35F8" w:rsidRPr="00EE5354" w:rsidRDefault="004B35F8" w:rsidP="004B35F8">
      <w:r w:rsidRPr="00EE5354">
        <w:t xml:space="preserve">The UE may also contain LCS applications, or access an LCS application either through communication with a network accessed by the UE or through another application residing in the UE. This LCS application may include the needed </w:t>
      </w:r>
      <w:r w:rsidRPr="00EE5354">
        <w:lastRenderedPageBreak/>
        <w:t>measurement and calculation functions to determine the UE's position with or without network assistance. This is outside of the scope of this specification.</w:t>
      </w:r>
    </w:p>
    <w:p w14:paraId="5479FF03" w14:textId="77777777" w:rsidR="004B35F8" w:rsidRPr="00EE5354" w:rsidRDefault="004B35F8" w:rsidP="004B35F8">
      <w:r w:rsidRPr="00EE5354">
        <w:t>The UE may also, for example, contain an independent positioning function (e.g., GPS) and thus be able to report its position, independent of the E-UTRAN transmissions. The UE with an independent positioning function may also make use of assistance information obtained from the network.</w:t>
      </w:r>
    </w:p>
    <w:p w14:paraId="6738E8A9" w14:textId="77777777" w:rsidR="004B35F8" w:rsidRPr="00EE5354" w:rsidRDefault="004B35F8" w:rsidP="004B35F8">
      <w:pPr>
        <w:pStyle w:val="Heading3"/>
      </w:pPr>
      <w:bookmarkStart w:id="69" w:name="_Toc12401734"/>
      <w:bookmarkStart w:id="70" w:name="_Toc46523102"/>
      <w:r w:rsidRPr="00EE5354">
        <w:t>5.3.2</w:t>
      </w:r>
      <w:r w:rsidRPr="00EE5354">
        <w:tab/>
      </w:r>
      <w:r w:rsidR="00112646" w:rsidRPr="00EE5354">
        <w:t>e</w:t>
      </w:r>
      <w:r w:rsidRPr="00EE5354">
        <w:t>Node B</w:t>
      </w:r>
      <w:bookmarkEnd w:id="69"/>
      <w:bookmarkEnd w:id="70"/>
    </w:p>
    <w:p w14:paraId="0D427BAE" w14:textId="77777777" w:rsidR="004B35F8" w:rsidRPr="00EE5354" w:rsidRDefault="00112646" w:rsidP="004B35F8">
      <w:r w:rsidRPr="00EE5354">
        <w:t xml:space="preserve">The </w:t>
      </w:r>
      <w:r w:rsidR="004B35F8" w:rsidRPr="00EE5354">
        <w:t>eNode B is a network element of E-UTRAN that may provide measurement results for position estimation and makes measurements of radio signals for a target UE and communicates these measurements to an E-SMLC.</w:t>
      </w:r>
    </w:p>
    <w:p w14:paraId="4A8F8559" w14:textId="77777777" w:rsidR="004B35F8" w:rsidRPr="00EE5354" w:rsidRDefault="004B35F8" w:rsidP="0079105E">
      <w:r w:rsidRPr="00EE5354">
        <w:t>The eNode B make</w:t>
      </w:r>
      <w:r w:rsidR="0079105E" w:rsidRPr="00EE5354">
        <w:t>s</w:t>
      </w:r>
      <w:r w:rsidRPr="00EE5354">
        <w:t xml:space="preserve"> its measurements in response to requests </w:t>
      </w:r>
      <w:r w:rsidR="0079105E" w:rsidRPr="00EE5354">
        <w:t>from the E-SMLC (on demand or periodically).</w:t>
      </w:r>
    </w:p>
    <w:p w14:paraId="7EFB7794" w14:textId="77777777" w:rsidR="00203869" w:rsidRPr="00EE5354" w:rsidRDefault="006404F3" w:rsidP="00203869">
      <w:r w:rsidRPr="00EE5354">
        <w:t>The eNode</w:t>
      </w:r>
      <w:r w:rsidR="00203869" w:rsidRPr="00EE5354">
        <w:t xml:space="preserve"> </w:t>
      </w:r>
      <w:r w:rsidRPr="00EE5354">
        <w:t>B may configure the target UE to transmit periodic SRS with multiple transmissions (see 5.2.2) during uplink positioning.</w:t>
      </w:r>
    </w:p>
    <w:p w14:paraId="10275737" w14:textId="77777777" w:rsidR="00242840" w:rsidRPr="00EE5354" w:rsidRDefault="00203869" w:rsidP="00242840">
      <w:r w:rsidRPr="00EE5354">
        <w:t>An eNode B may serve several TPs, including for example remote radio heads and PRS-only TPs for PRS-based TBS positioning.</w:t>
      </w:r>
    </w:p>
    <w:p w14:paraId="50498291" w14:textId="77777777" w:rsidR="006404F3" w:rsidRPr="00EE5354" w:rsidRDefault="00242840" w:rsidP="00242840">
      <w:r w:rsidRPr="00EE5354">
        <w:t>An eNode B may broadcast location assistance data information, received from an E-SMLC, in positioning System Information messages.</w:t>
      </w:r>
    </w:p>
    <w:p w14:paraId="2F22C740" w14:textId="77777777" w:rsidR="004B35F8" w:rsidRPr="00EE5354" w:rsidRDefault="004B35F8" w:rsidP="004B35F8">
      <w:pPr>
        <w:pStyle w:val="Heading3"/>
      </w:pPr>
      <w:bookmarkStart w:id="71" w:name="_Toc12401735"/>
      <w:bookmarkStart w:id="72" w:name="_Toc46523103"/>
      <w:r w:rsidRPr="00EE5354">
        <w:t>5.3.3</w:t>
      </w:r>
      <w:r w:rsidRPr="00EE5354">
        <w:tab/>
        <w:t>Evolved Serving Mobile Location Centre (E-SMLC)</w:t>
      </w:r>
      <w:bookmarkEnd w:id="71"/>
      <w:bookmarkEnd w:id="72"/>
    </w:p>
    <w:p w14:paraId="64429C2B" w14:textId="77777777" w:rsidR="00090E07" w:rsidRPr="00EE5354" w:rsidRDefault="004B35F8" w:rsidP="00090E07">
      <w:r w:rsidRPr="00EE5354">
        <w:t>The E-SMLC manages the support of different location services for target UEs, including positioning of UEs and delivery of assistance data to UEs. The E-SMLC may interact with the serving eNode B for a target UE in order to obtain position measurements for the UE, including uplink measurements made by the eNode B and downlink measurements made by the UE that were provided to the eNode B as part of other functions such as for support of handover.</w:t>
      </w:r>
      <w:r w:rsidR="00090E07" w:rsidRPr="00EE5354">
        <w:t xml:space="preserve"> The E-SMLC may also interact with the serving eNode</w:t>
      </w:r>
      <w:r w:rsidR="00203869" w:rsidRPr="00EE5354">
        <w:t xml:space="preserve"> </w:t>
      </w:r>
      <w:r w:rsidR="00090E07" w:rsidRPr="00EE5354">
        <w:t>B to indicate to the serving eNode</w:t>
      </w:r>
      <w:r w:rsidR="00203869" w:rsidRPr="00EE5354">
        <w:t xml:space="preserve"> </w:t>
      </w:r>
      <w:r w:rsidR="00090E07" w:rsidRPr="00EE5354">
        <w:t>B the need to direct the UE to transmit SRS (see 5.2.2) signals to enable the uplink positioning method and to acquire the target UE configuration data needed by the LMUs to calculate the timing of these signals.</w:t>
      </w:r>
    </w:p>
    <w:p w14:paraId="6A6E071E" w14:textId="77777777" w:rsidR="004B35F8" w:rsidRPr="00EE5354" w:rsidRDefault="00090E07" w:rsidP="00090E07">
      <w:r w:rsidRPr="00EE5354">
        <w:t>The E-SMLC will select a set of LMUs to be u</w:t>
      </w:r>
      <w:r w:rsidR="00D61687" w:rsidRPr="00EE5354">
        <w:t xml:space="preserve">sed for the UTDOA positioning. </w:t>
      </w:r>
      <w:r w:rsidRPr="00EE5354">
        <w:t>The E-SMLC interacts with the selected LMUs to request timing mea</w:t>
      </w:r>
      <w:r w:rsidR="00203869" w:rsidRPr="00EE5354">
        <w:t>s</w:t>
      </w:r>
      <w:r w:rsidRPr="00EE5354">
        <w:t>urements.</w:t>
      </w:r>
    </w:p>
    <w:p w14:paraId="1A140083" w14:textId="77777777" w:rsidR="00242840" w:rsidRPr="00EE5354" w:rsidRDefault="004B35F8" w:rsidP="00242840">
      <w:r w:rsidRPr="00EE5354">
        <w:t xml:space="preserve">The E-SMLC may interact with a target UE in order to deliver assistance data if requested for a particular location service, or to obtain a location </w:t>
      </w:r>
      <w:r w:rsidR="001A008C" w:rsidRPr="00EE5354">
        <w:t>estimate if that was requested.</w:t>
      </w:r>
    </w:p>
    <w:p w14:paraId="0C6469AD" w14:textId="77777777" w:rsidR="004B35F8" w:rsidRPr="00EE5354" w:rsidRDefault="00242840" w:rsidP="00242840">
      <w:r w:rsidRPr="00EE5354">
        <w:t>The E-SMLC may</w:t>
      </w:r>
      <w:r w:rsidR="001F0B7A" w:rsidRPr="00EE5354">
        <w:t xml:space="preserve"> interact with multiple eNode B'</w:t>
      </w:r>
      <w:r w:rsidRPr="00EE5354">
        <w:t xml:space="preserve">s to provide location assistance data information for broadcasting. The assistance data information for broadcast may optionally be segmented and/or ciphered by the E-SMLC. The E-SMLC may also interact with MMEs to provide ciphering key data information to the MME as described in greater detail in </w:t>
      </w:r>
      <w:r w:rsidR="007515A3" w:rsidRPr="00EE5354">
        <w:t>TS 23.271 [2]</w:t>
      </w:r>
      <w:r w:rsidRPr="00EE5354">
        <w:t>.</w:t>
      </w:r>
    </w:p>
    <w:p w14:paraId="0336BB49" w14:textId="77777777" w:rsidR="004B35F8" w:rsidRPr="00EE5354" w:rsidRDefault="004B35F8" w:rsidP="004B35F8">
      <w:r w:rsidRPr="00EE5354">
        <w:t>For positioning of a target UE, the E-SMLC decides on the position methods to be used, based on factors that may include the LCS Client type, the required QoS, UE positioning capabilities, and eNode B positioning capabilities. The E-SMLC then invokes these positioning methods in the UE and/or serving eNode B. The positioning methods may yield a location estimate for UE-based position methods and/or positioning measurements for UE-assisted and network-based position methods. The E-SMLC may combine all the received results and determine a single location estimate for the target UE (hybrid positioning). Additional information like accuracy of the location estimate and velocity may also be determined.</w:t>
      </w:r>
    </w:p>
    <w:p w14:paraId="65BBA427" w14:textId="77777777" w:rsidR="004B35F8" w:rsidRPr="00EE5354" w:rsidRDefault="004B35F8" w:rsidP="004B35F8">
      <w:pPr>
        <w:pStyle w:val="Heading3"/>
      </w:pPr>
      <w:bookmarkStart w:id="73" w:name="_Toc12401736"/>
      <w:bookmarkStart w:id="74" w:name="_Toc46523104"/>
      <w:r w:rsidRPr="00EE5354">
        <w:t>5.3.4</w:t>
      </w:r>
      <w:r w:rsidRPr="00EE5354">
        <w:tab/>
        <w:t>Location Measurement Unit (LMU)</w:t>
      </w:r>
      <w:bookmarkEnd w:id="73"/>
      <w:bookmarkEnd w:id="74"/>
    </w:p>
    <w:p w14:paraId="6A9554B1" w14:textId="77777777" w:rsidR="00F47DBD" w:rsidRPr="00EE5354" w:rsidRDefault="00F47DBD" w:rsidP="00F47DBD">
      <w:r w:rsidRPr="00EE5354">
        <w:t>The Location Measurement Unit (LMU) makes measurements and communicates these measurements to an E-SMLC. All positioning measurements obtained by an LMU are supplied to the E-SMLC that made the request.</w:t>
      </w:r>
    </w:p>
    <w:p w14:paraId="7DDF0A0D" w14:textId="77777777" w:rsidR="00F47DBD" w:rsidRPr="00EE5354" w:rsidRDefault="00F47DBD" w:rsidP="00F47DBD">
      <w:r w:rsidRPr="00EE5354">
        <w:t>A UE Positioning request may involve measurements by multiple LMUs.</w:t>
      </w:r>
    </w:p>
    <w:p w14:paraId="7091894F" w14:textId="77777777" w:rsidR="004B35F8" w:rsidRPr="00EE5354" w:rsidRDefault="004B35F8" w:rsidP="004B35F8">
      <w:pPr>
        <w:pStyle w:val="Heading1"/>
      </w:pPr>
      <w:bookmarkStart w:id="75" w:name="_Toc12401737"/>
      <w:bookmarkStart w:id="76" w:name="_Toc46523105"/>
      <w:r w:rsidRPr="00EE5354">
        <w:lastRenderedPageBreak/>
        <w:t>6</w:t>
      </w:r>
      <w:r w:rsidRPr="00EE5354">
        <w:tab/>
        <w:t>Signalling protocols and interfaces</w:t>
      </w:r>
      <w:bookmarkEnd w:id="75"/>
      <w:bookmarkEnd w:id="76"/>
    </w:p>
    <w:p w14:paraId="1A4D8DD1" w14:textId="77777777" w:rsidR="004B35F8" w:rsidRPr="00EE5354" w:rsidRDefault="004B35F8" w:rsidP="004B35F8">
      <w:pPr>
        <w:pStyle w:val="Heading2"/>
      </w:pPr>
      <w:bookmarkStart w:id="77" w:name="_Toc12401738"/>
      <w:bookmarkStart w:id="78" w:name="_Toc46523106"/>
      <w:r w:rsidRPr="00EE5354">
        <w:t>6.1</w:t>
      </w:r>
      <w:r w:rsidRPr="00EE5354">
        <w:tab/>
        <w:t>Network interfaces supporting positioning operations</w:t>
      </w:r>
      <w:bookmarkEnd w:id="77"/>
      <w:bookmarkEnd w:id="78"/>
    </w:p>
    <w:p w14:paraId="2C4656FB" w14:textId="77777777" w:rsidR="004B35F8" w:rsidRPr="00EE5354" w:rsidRDefault="004B35F8" w:rsidP="004B35F8">
      <w:pPr>
        <w:pStyle w:val="Heading3"/>
      </w:pPr>
      <w:bookmarkStart w:id="79" w:name="_Toc12401739"/>
      <w:bookmarkStart w:id="80" w:name="_Toc46523107"/>
      <w:r w:rsidRPr="00EE5354">
        <w:t>6.1.1</w:t>
      </w:r>
      <w:r w:rsidRPr="00EE5354">
        <w:tab/>
        <w:t>General LCS control plane architecture</w:t>
      </w:r>
      <w:bookmarkEnd w:id="79"/>
      <w:bookmarkEnd w:id="80"/>
    </w:p>
    <w:p w14:paraId="21839CAC" w14:textId="77777777" w:rsidR="004B35F8" w:rsidRPr="00EE5354" w:rsidRDefault="004B35F8" w:rsidP="004B35F8">
      <w:r w:rsidRPr="00EE5354">
        <w:t xml:space="preserve">The general LCS control plane architecture in the EPS applicable to a target UE with E-UTRAN access is defined in </w:t>
      </w:r>
      <w:r w:rsidR="007515A3" w:rsidRPr="00EE5354">
        <w:t>TS 23.271 [2]</w:t>
      </w:r>
      <w:r w:rsidRPr="00EE5354">
        <w:t>.</w:t>
      </w:r>
    </w:p>
    <w:p w14:paraId="511E42E2" w14:textId="77777777" w:rsidR="004B35F8" w:rsidRPr="00EE5354" w:rsidRDefault="004B35F8" w:rsidP="004B35F8">
      <w:pPr>
        <w:pStyle w:val="Heading3"/>
      </w:pPr>
      <w:bookmarkStart w:id="81" w:name="_Toc12401740"/>
      <w:bookmarkStart w:id="82" w:name="_Toc46523108"/>
      <w:r w:rsidRPr="00EE5354">
        <w:t>6.1.2</w:t>
      </w:r>
      <w:r w:rsidRPr="00EE5354">
        <w:tab/>
        <w:t>LTE-Uu interface</w:t>
      </w:r>
      <w:bookmarkEnd w:id="81"/>
      <w:bookmarkEnd w:id="82"/>
    </w:p>
    <w:p w14:paraId="10F8AE1F" w14:textId="77777777" w:rsidR="004B35F8" w:rsidRPr="00EE5354" w:rsidRDefault="004B35F8" w:rsidP="004B35F8">
      <w:r w:rsidRPr="00EE5354">
        <w:t>The LTE-Uu interface, connecting the UE to the eNode B over the air, is used as one of several transport links for the LTE Positioning Protocol.</w:t>
      </w:r>
    </w:p>
    <w:p w14:paraId="2F3CA2D2" w14:textId="77777777" w:rsidR="004B35F8" w:rsidRPr="00EE5354" w:rsidRDefault="004B35F8" w:rsidP="004B35F8">
      <w:pPr>
        <w:pStyle w:val="Heading3"/>
      </w:pPr>
      <w:bookmarkStart w:id="83" w:name="_Toc12401741"/>
      <w:bookmarkStart w:id="84" w:name="_Toc46523109"/>
      <w:r w:rsidRPr="00EE5354">
        <w:t>6.1.3</w:t>
      </w:r>
      <w:r w:rsidRPr="00EE5354">
        <w:tab/>
        <w:t>S1-MME interface</w:t>
      </w:r>
      <w:bookmarkEnd w:id="83"/>
      <w:bookmarkEnd w:id="84"/>
    </w:p>
    <w:p w14:paraId="443F17AC" w14:textId="77777777" w:rsidR="004B35F8" w:rsidRPr="00EE5354" w:rsidRDefault="004B35F8" w:rsidP="004B35F8">
      <w:r w:rsidRPr="00EE5354">
        <w:t>The S1-MME interface between the eNode B and the MME is transparent to all UE-p</w:t>
      </w:r>
      <w:r w:rsidR="00D61687" w:rsidRPr="00EE5354">
        <w:t xml:space="preserve">ositioning-related procedures. </w:t>
      </w:r>
      <w:r w:rsidRPr="00EE5354">
        <w:t>It is involved in these procedures only as a transport link for the LTE Positioning Protocol.</w:t>
      </w:r>
    </w:p>
    <w:p w14:paraId="437C02F7" w14:textId="77777777" w:rsidR="00242840" w:rsidRPr="00EE5354" w:rsidRDefault="004B35F8" w:rsidP="00242840">
      <w:r w:rsidRPr="00EE5354">
        <w:t xml:space="preserve">For eNode B related positioning procedures, the S1-MME interface </w:t>
      </w:r>
      <w:r w:rsidR="00265A2F" w:rsidRPr="00EE5354">
        <w:t xml:space="preserve">transparently </w:t>
      </w:r>
      <w:r w:rsidRPr="00EE5354">
        <w:t>transports both positioning requests from the E-SMLC to the eNode B and positioning results from the eNode B to the E-SMLC.</w:t>
      </w:r>
    </w:p>
    <w:p w14:paraId="078AA3A3" w14:textId="77777777" w:rsidR="004B35F8" w:rsidRPr="00EE5354" w:rsidRDefault="00242840" w:rsidP="00242840">
      <w:r w:rsidRPr="00EE5354">
        <w:t>For delivery of broadcast location assistance data information, the S1-MME interface transparently transports the assistance data information from the E-SMLC to the eNode B for broadcasting and feedback information from the eNode B to the E-SMLC. The S1-MME interface is also used by an MME to provide ciphering keys to UEs for use in deciphering broadcast location assistance data information which was ciphered by an E-SMLC.</w:t>
      </w:r>
    </w:p>
    <w:p w14:paraId="6CB458E3" w14:textId="77777777" w:rsidR="004B35F8" w:rsidRPr="00EE5354" w:rsidRDefault="004B35F8" w:rsidP="004B35F8">
      <w:pPr>
        <w:pStyle w:val="Heading3"/>
      </w:pPr>
      <w:bookmarkStart w:id="85" w:name="_Toc12401742"/>
      <w:bookmarkStart w:id="86" w:name="_Toc46523110"/>
      <w:r w:rsidRPr="00EE5354">
        <w:t>6.1.4</w:t>
      </w:r>
      <w:r w:rsidRPr="00EE5354">
        <w:tab/>
        <w:t>SLs interface</w:t>
      </w:r>
      <w:bookmarkEnd w:id="85"/>
      <w:bookmarkEnd w:id="86"/>
    </w:p>
    <w:p w14:paraId="5DC2F0E7" w14:textId="77777777" w:rsidR="004B35F8" w:rsidRPr="00EE5354" w:rsidRDefault="004B35F8" w:rsidP="004B35F8">
      <w:r w:rsidRPr="00EE5354">
        <w:t>The SLs interface, between the E-SMLC and the MME, is transparent to all UE related and eNode B r</w:t>
      </w:r>
      <w:r w:rsidR="00D61687" w:rsidRPr="00EE5354">
        <w:t xml:space="preserve">elated positioning procedures. </w:t>
      </w:r>
      <w:r w:rsidRPr="00EE5354">
        <w:t>It is then used only as a transport link for the LTE Positioning Protocols LPP and LPPa.</w:t>
      </w:r>
    </w:p>
    <w:p w14:paraId="1AA0B240" w14:textId="77777777" w:rsidR="004B35F8" w:rsidRPr="00EE5354" w:rsidRDefault="004B35F8" w:rsidP="004B35F8">
      <w:r w:rsidRPr="00EE5354">
        <w:t xml:space="preserve">The SLs interface supports location sessions instigated by the MME as defined in </w:t>
      </w:r>
      <w:r w:rsidR="007515A3" w:rsidRPr="00EE5354">
        <w:t>TS 23.271 [2]</w:t>
      </w:r>
      <w:r w:rsidRPr="00EE5354">
        <w:t>. LPP and LPPa transport are then supported as part of any location session.</w:t>
      </w:r>
    </w:p>
    <w:p w14:paraId="21E2FD0C" w14:textId="77777777" w:rsidR="00F47DBD" w:rsidRPr="00EE5354" w:rsidRDefault="00F47DBD" w:rsidP="00F47DBD">
      <w:pPr>
        <w:pStyle w:val="Heading3"/>
      </w:pPr>
      <w:bookmarkStart w:id="87" w:name="_Toc12401743"/>
      <w:bookmarkStart w:id="88" w:name="_Toc46523111"/>
      <w:r w:rsidRPr="00EE5354">
        <w:t>6.1.5</w:t>
      </w:r>
      <w:r w:rsidRPr="00EE5354">
        <w:tab/>
        <w:t>SLm interface</w:t>
      </w:r>
      <w:bookmarkEnd w:id="87"/>
      <w:bookmarkEnd w:id="88"/>
    </w:p>
    <w:p w14:paraId="1C1266E4" w14:textId="77777777" w:rsidR="00F47DBD" w:rsidRPr="00EE5354" w:rsidRDefault="00F47DBD" w:rsidP="00F47DBD">
      <w:r w:rsidRPr="00EE5354">
        <w:t>The SLm interface between the E-SMLC and an LMU is used for uplink positioning. It is used to transport SLmAP protocol messages over the E-SMLC-LMU interface.</w:t>
      </w:r>
    </w:p>
    <w:p w14:paraId="0901EEC8" w14:textId="77777777" w:rsidR="00F47DBD" w:rsidRPr="00EE5354" w:rsidRDefault="00F47DBD" w:rsidP="00F47DBD">
      <w:r w:rsidRPr="00EE5354">
        <w:t>Network sharing should be supported. (Details FFS).</w:t>
      </w:r>
    </w:p>
    <w:p w14:paraId="2A3219BE" w14:textId="77777777" w:rsidR="004B35F8" w:rsidRPr="00EE5354" w:rsidRDefault="004B35F8" w:rsidP="004B35F8">
      <w:pPr>
        <w:pStyle w:val="Heading2"/>
      </w:pPr>
      <w:bookmarkStart w:id="89" w:name="_Toc12401744"/>
      <w:bookmarkStart w:id="90" w:name="_Toc46523112"/>
      <w:r w:rsidRPr="00EE5354">
        <w:t>6.2</w:t>
      </w:r>
      <w:r w:rsidRPr="00EE5354">
        <w:tab/>
        <w:t>UE-terminated protocols</w:t>
      </w:r>
      <w:bookmarkEnd w:id="89"/>
      <w:bookmarkEnd w:id="90"/>
    </w:p>
    <w:p w14:paraId="5F125282" w14:textId="77777777" w:rsidR="004B35F8" w:rsidRPr="00EE5354" w:rsidRDefault="004B35F8" w:rsidP="004B35F8">
      <w:pPr>
        <w:pStyle w:val="Heading3"/>
      </w:pPr>
      <w:bookmarkStart w:id="91" w:name="_Toc12401745"/>
      <w:bookmarkStart w:id="92" w:name="_Toc46523113"/>
      <w:r w:rsidRPr="00EE5354">
        <w:t>6.2.1</w:t>
      </w:r>
      <w:r w:rsidRPr="00EE5354">
        <w:tab/>
        <w:t>LTE Positioning Protocol (LPP)</w:t>
      </w:r>
      <w:bookmarkEnd w:id="91"/>
      <w:bookmarkEnd w:id="92"/>
    </w:p>
    <w:p w14:paraId="5CF41FD0" w14:textId="77777777" w:rsidR="004B35F8" w:rsidRPr="00EE5354" w:rsidRDefault="004B35F8" w:rsidP="004B35F8">
      <w:r w:rsidRPr="00EE5354">
        <w:t xml:space="preserve">The LTE Positioning Protocol (LPP) is terminated between </w:t>
      </w:r>
      <w:r w:rsidR="000050A9" w:rsidRPr="00EE5354">
        <w:t>a target device (</w:t>
      </w:r>
      <w:r w:rsidRPr="00EE5354">
        <w:t>the UE</w:t>
      </w:r>
      <w:r w:rsidR="000050A9" w:rsidRPr="00EE5354">
        <w:t xml:space="preserve"> in the control-plane case or SET in the user-plane case)</w:t>
      </w:r>
      <w:r w:rsidRPr="00EE5354">
        <w:t xml:space="preserve"> and </w:t>
      </w:r>
      <w:r w:rsidR="000050A9" w:rsidRPr="00EE5354">
        <w:t>a positioning server (</w:t>
      </w:r>
      <w:r w:rsidRPr="00EE5354">
        <w:t>the E-SMLC</w:t>
      </w:r>
      <w:r w:rsidR="000050A9" w:rsidRPr="00EE5354">
        <w:t xml:space="preserve"> in the control-plane case or SLP in the user-plane case)</w:t>
      </w:r>
      <w:r w:rsidR="00D61687" w:rsidRPr="00EE5354">
        <w:t>.</w:t>
      </w:r>
      <w:r w:rsidRPr="00EE5354">
        <w:t xml:space="preserve"> It may use either the control- or user-plane protocols as underlying transport. In this specification, only control plane use of LPP is defined. User plane support of LPP is defined in [17] and [18].</w:t>
      </w:r>
    </w:p>
    <w:p w14:paraId="1C755F8F" w14:textId="77777777" w:rsidR="004B35F8" w:rsidRPr="00EE5354" w:rsidRDefault="004B35F8" w:rsidP="004B35F8">
      <w:r w:rsidRPr="00EE5354">
        <w:t>LPP is a point to point positioning protocol with capabilities similar to those in UMTS RRC (</w:t>
      </w:r>
      <w:r w:rsidR="007515A3" w:rsidRPr="00EE5354">
        <w:t>TS 25.331 [15]</w:t>
      </w:r>
      <w:r w:rsidRPr="00EE5354">
        <w:t>) and GERAN RRLP (</w:t>
      </w:r>
      <w:r w:rsidR="007515A3" w:rsidRPr="00EE5354">
        <w:t>TS 44.031 [16]</w:t>
      </w:r>
      <w:r w:rsidRPr="00EE5354">
        <w:t xml:space="preserve">). Whereas RRLP supports positioning of a target MS accessing GERAN and RRC supports positioning of a target UE accessing UTRAN, LPP supports positioning and location related services (e.g. transfer of assistance data) for a target UE accessing E-UTRAN. To avoid creating new positioning protocols for future access types developed by 3GPP, and to enable positioning measurements for terrestrial access types other than </w:t>
      </w:r>
      <w:r w:rsidRPr="00EE5354">
        <w:lastRenderedPageBreak/>
        <w:t>E</w:t>
      </w:r>
      <w:r w:rsidRPr="00EE5354">
        <w:noBreakHyphen/>
        <w:t>UTRAN, LPP is in principle forward-compatible with other access types, even though restricted to E-UTRAN access in this specification.</w:t>
      </w:r>
    </w:p>
    <w:p w14:paraId="5DDFA120" w14:textId="77777777" w:rsidR="004B35F8" w:rsidRPr="00EE5354" w:rsidRDefault="004B35F8" w:rsidP="004B35F8">
      <w:r w:rsidRPr="00EE5354">
        <w:t>LPP further supports the OMA user plane location solution SUPL 2.0, as defined in the OMA SUPL 2.0 standards ([17], [18]), and is intended to be compatible with the successor protocols of SUPL 2.0 as well.</w:t>
      </w:r>
    </w:p>
    <w:p w14:paraId="673540F5" w14:textId="77777777" w:rsidR="004B35F8" w:rsidRPr="00EE5354" w:rsidRDefault="004B35F8" w:rsidP="004B35F8">
      <w:r w:rsidRPr="00EE5354">
        <w:t>LPP messages are carried as transparent PDUs across intermediate network interfaces using the appropriate protocols (e.g., S1-AP over the S1-MME interface, N</w:t>
      </w:r>
      <w:r w:rsidR="00D61687" w:rsidRPr="00EE5354">
        <w:t xml:space="preserve">AS/RRC over the Uu interface). </w:t>
      </w:r>
      <w:r w:rsidRPr="00EE5354">
        <w:t>The LPP protocol is intended to enable positioning for LTE using a multiplicity of different position methods, while isolating the details of any particular positioning method and the specifics of the underlying transport from one another.</w:t>
      </w:r>
    </w:p>
    <w:p w14:paraId="0109EC45" w14:textId="77777777" w:rsidR="000050A9" w:rsidRPr="00EE5354" w:rsidRDefault="004B35F8" w:rsidP="000050A9">
      <w:r w:rsidRPr="00EE5354">
        <w:t>The protocol operates on a transaction basis between a target device and a server, with each transaction taking plac</w:t>
      </w:r>
      <w:r w:rsidR="00D61687" w:rsidRPr="00EE5354">
        <w:t xml:space="preserve">e as an independent procedure. </w:t>
      </w:r>
      <w:r w:rsidRPr="00EE5354">
        <w:t>More than one such procedure may be in</w:t>
      </w:r>
      <w:r w:rsidR="00D61687" w:rsidRPr="00EE5354">
        <w:t xml:space="preserve"> progress at any given moment. </w:t>
      </w:r>
      <w:r w:rsidRPr="00EE5354">
        <w:t>An LPP procedure may involve a request/response pair</w:t>
      </w:r>
      <w:r w:rsidR="00D61687" w:rsidRPr="00EE5354">
        <w:t xml:space="preserve">ing of messages or one or more "unsolicited" messages. </w:t>
      </w:r>
      <w:r w:rsidRPr="00EE5354">
        <w:t>Each procedure has a single objective (e.g., transfer of assistance data, exchange of LPP related capabilities, or positioning of a target device according to some QoS and use of one</w:t>
      </w:r>
      <w:r w:rsidR="00685409" w:rsidRPr="00EE5354">
        <w:t xml:space="preserve"> or more positioning methods). </w:t>
      </w:r>
      <w:r w:rsidRPr="00EE5354">
        <w:t>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74B9D0CE" w14:textId="77777777" w:rsidR="0010480E" w:rsidRPr="00EE5354" w:rsidRDefault="0010480E" w:rsidP="000050A9">
      <w:r w:rsidRPr="00EE5354">
        <w:t xml:space="preserve">An LPP session is defined between a positioning server and the target device, the details of its relation with transactions are described in </w:t>
      </w:r>
      <w:r w:rsidR="00B5767F" w:rsidRPr="00EE5354">
        <w:t>clause</w:t>
      </w:r>
      <w:r w:rsidRPr="00EE5354">
        <w:t xml:space="preserve"> 4.1.2 of </w:t>
      </w:r>
      <w:r w:rsidR="007515A3" w:rsidRPr="00EE5354">
        <w:t>TS 36.355 [25]</w:t>
      </w:r>
      <w:r w:rsidRPr="00EE5354">
        <w:t>.</w:t>
      </w:r>
    </w:p>
    <w:p w14:paraId="178C6274" w14:textId="77777777" w:rsidR="004B35F8" w:rsidRPr="00EE5354" w:rsidRDefault="000050A9" w:rsidP="000050A9">
      <w:r w:rsidRPr="00EE5354">
        <w:t>A single LPP transaction may be realised as multiple procedures; e.g., a single transaction for provision of assistance data might comprise several Provide Assistance Data messages, with each such message constituting a separat</w:t>
      </w:r>
      <w:r w:rsidR="00D61687" w:rsidRPr="00EE5354">
        <w:t>e procedure (since there is no "multiple unsolicited messages"</w:t>
      </w:r>
      <w:r w:rsidRPr="00EE5354">
        <w:t xml:space="preserve"> procedure type).</w:t>
      </w:r>
    </w:p>
    <w:p w14:paraId="7FA9C5A4" w14:textId="77777777" w:rsidR="004B35F8" w:rsidRPr="00EE5354" w:rsidRDefault="004B35F8" w:rsidP="004B35F8">
      <w:r w:rsidRPr="00EE5354">
        <w:t xml:space="preserve">For the 3GPP EPS Control Plane solution defined in </w:t>
      </w:r>
      <w:r w:rsidR="007515A3" w:rsidRPr="00EE5354">
        <w:t>TS 23.271 [2]</w:t>
      </w:r>
      <w:r w:rsidRPr="00EE5354">
        <w:t>, the UE is the target device and the E-SMLC is the server. For SUPL 2.0 support, the SUPL Enabled Terminal (SET) is the target device and the SUPL Location</w:t>
      </w:r>
      <w:r w:rsidR="00D61687" w:rsidRPr="00EE5354">
        <w:t xml:space="preserve"> Platform (SLP) is the server. </w:t>
      </w:r>
      <w:r w:rsidRPr="00EE5354">
        <w:t>The protocol does not preclude the possibility of future developments in control plane and user plane solutions (e.g., possible successors of SUPL 2.0, as well as possible future 3GPP control plane solutions).</w:t>
      </w:r>
    </w:p>
    <w:p w14:paraId="2F102C0D" w14:textId="77777777" w:rsidR="004B35F8" w:rsidRPr="00EE5354" w:rsidRDefault="004B35F8" w:rsidP="004B35F8">
      <w:r w:rsidRPr="00EE5354">
        <w:t>All LPP operations and procedures are defined with respect to the target and server, and thus the LPP operations and procedures defined here with respect to a UE and an E-SMLC can also be viewed in this more generic context by substituting any target for the UE and any server for the E-SMLC.</w:t>
      </w:r>
    </w:p>
    <w:p w14:paraId="1A76B1C9" w14:textId="77777777" w:rsidR="004B35F8" w:rsidRPr="00EE5354" w:rsidRDefault="004B35F8" w:rsidP="004B35F8">
      <w:pPr>
        <w:pStyle w:val="B1"/>
        <w:ind w:left="0" w:firstLine="0"/>
      </w:pPr>
      <w:r w:rsidRPr="00EE5354">
        <w:t>LPP further supports multiple positioning met</w:t>
      </w:r>
      <w:r w:rsidR="00D61687" w:rsidRPr="00EE5354">
        <w:t xml:space="preserve">hods as defined in </w:t>
      </w:r>
      <w:r w:rsidR="00B5767F" w:rsidRPr="00EE5354">
        <w:t>clause</w:t>
      </w:r>
      <w:r w:rsidR="00D61687" w:rsidRPr="00EE5354">
        <w:t xml:space="preserve"> 4.3.</w:t>
      </w:r>
    </w:p>
    <w:p w14:paraId="568F354C" w14:textId="77777777" w:rsidR="00242840" w:rsidRPr="00EE5354" w:rsidRDefault="004B35F8" w:rsidP="00242840">
      <w:r w:rsidRPr="00EE5354">
        <w:t>LPP supports hybrid positioning, in which two or more position methods are used concurrently to provide measurements and/or a location estimate or estimates to the server. LPP is forward compatible with the later addition of other position methods in later releases (e.g., position methods associated with other types of terrestrial access).</w:t>
      </w:r>
    </w:p>
    <w:p w14:paraId="4EFC972D" w14:textId="77777777" w:rsidR="004B35F8" w:rsidRPr="00EE5354" w:rsidRDefault="00242840" w:rsidP="00242840">
      <w:r w:rsidRPr="00EE5354">
        <w:t>LPP also supports RRC broadcast of location assistance data information using data types defined in relation to LPP which are embedded in positioning SIBs. This enables an E-SMLC and a UE to support broadcast location assistance data using the same data structures which are used for point to point location.</w:t>
      </w:r>
    </w:p>
    <w:p w14:paraId="4B4068C5" w14:textId="77777777" w:rsidR="004B35F8" w:rsidRPr="00EE5354" w:rsidRDefault="004B35F8" w:rsidP="004B35F8">
      <w:r w:rsidRPr="00EE5354">
        <w:t xml:space="preserve">The operations controlled through LPP are described further in </w:t>
      </w:r>
      <w:r w:rsidR="00B5767F" w:rsidRPr="00EE5354">
        <w:t>clause</w:t>
      </w:r>
      <w:r w:rsidRPr="00EE5354">
        <w:t xml:space="preserve"> 7.1.</w:t>
      </w:r>
    </w:p>
    <w:p w14:paraId="01003C17" w14:textId="77777777" w:rsidR="004B35F8" w:rsidRPr="00EE5354" w:rsidRDefault="004B35F8" w:rsidP="004B35F8">
      <w:pPr>
        <w:pStyle w:val="Heading3"/>
      </w:pPr>
      <w:bookmarkStart w:id="93" w:name="_Toc12401746"/>
      <w:bookmarkStart w:id="94" w:name="_Toc46523114"/>
      <w:r w:rsidRPr="00EE5354">
        <w:t>6.2.2</w:t>
      </w:r>
      <w:r w:rsidRPr="00EE5354">
        <w:tab/>
        <w:t>Radio Resource Control (RRC)</w:t>
      </w:r>
      <w:bookmarkEnd w:id="93"/>
      <w:bookmarkEnd w:id="94"/>
    </w:p>
    <w:p w14:paraId="010DEEC3" w14:textId="77777777" w:rsidR="00242840" w:rsidRPr="00EE5354" w:rsidRDefault="004B35F8" w:rsidP="00242840">
      <w:r w:rsidRPr="00EE5354">
        <w:t>The RRC protocol is terminated b</w:t>
      </w:r>
      <w:r w:rsidR="00D61687" w:rsidRPr="00EE5354">
        <w:t xml:space="preserve">etween the eNode B and the UE. </w:t>
      </w:r>
      <w:r w:rsidRPr="00EE5354">
        <w:t xml:space="preserve">In addition to providing transport for LPP messages over the Uu interface, it supports transfer of measurements that may be used for positioning purposes through the existing measurement systems specified in </w:t>
      </w:r>
      <w:r w:rsidR="007515A3" w:rsidRPr="00EE5354">
        <w:t>TS 36.331 [14]</w:t>
      </w:r>
      <w:r w:rsidRPr="00EE5354">
        <w:t>.</w:t>
      </w:r>
    </w:p>
    <w:p w14:paraId="0E8D6F5C" w14:textId="77777777" w:rsidR="004B35F8" w:rsidRPr="00EE5354" w:rsidRDefault="00242840" w:rsidP="00242840">
      <w:r w:rsidRPr="00EE5354">
        <w:t>The RRC protocol also supports broadcasting of location assistance data via positioning System Information messages.</w:t>
      </w:r>
    </w:p>
    <w:p w14:paraId="62F5C418" w14:textId="77777777" w:rsidR="004B35F8" w:rsidRPr="00EE5354" w:rsidRDefault="004B35F8" w:rsidP="004B35F8">
      <w:pPr>
        <w:pStyle w:val="Heading2"/>
      </w:pPr>
      <w:bookmarkStart w:id="95" w:name="_Toc12401747"/>
      <w:bookmarkStart w:id="96" w:name="_Toc46523115"/>
      <w:r w:rsidRPr="00EE5354">
        <w:lastRenderedPageBreak/>
        <w:t>6.3</w:t>
      </w:r>
      <w:r w:rsidRPr="00EE5354">
        <w:tab/>
        <w:t>eNB-terminated protocols</w:t>
      </w:r>
      <w:bookmarkEnd w:id="95"/>
      <w:bookmarkEnd w:id="96"/>
    </w:p>
    <w:p w14:paraId="0970A999" w14:textId="77777777" w:rsidR="004B35F8" w:rsidRPr="00EE5354" w:rsidRDefault="004B35F8" w:rsidP="004B35F8">
      <w:pPr>
        <w:pStyle w:val="Heading3"/>
      </w:pPr>
      <w:bookmarkStart w:id="97" w:name="_Toc12401748"/>
      <w:bookmarkStart w:id="98" w:name="_Toc46523116"/>
      <w:r w:rsidRPr="00EE5354">
        <w:t>6.3.1</w:t>
      </w:r>
      <w:r w:rsidRPr="00EE5354">
        <w:tab/>
        <w:t>LTE Positioning Protocol Annex (LPPa)</w:t>
      </w:r>
      <w:bookmarkEnd w:id="97"/>
      <w:bookmarkEnd w:id="98"/>
    </w:p>
    <w:p w14:paraId="4226F859" w14:textId="77777777" w:rsidR="004B35F8" w:rsidRPr="00EE5354" w:rsidRDefault="004B35F8" w:rsidP="004B35F8">
      <w:r w:rsidRPr="00EE5354">
        <w:t>The LTE Positioning Protocol Annex (LPPa) carries information between the eNode B and the E-SMLC. It is used to support the following positioning functions:</w:t>
      </w:r>
    </w:p>
    <w:p w14:paraId="6C1236C9" w14:textId="77777777" w:rsidR="004B35F8" w:rsidRPr="00EE5354" w:rsidRDefault="00F54692" w:rsidP="00F54692">
      <w:pPr>
        <w:pStyle w:val="B1"/>
      </w:pPr>
      <w:r w:rsidRPr="00EE5354">
        <w:t>-</w:t>
      </w:r>
      <w:r w:rsidRPr="00EE5354">
        <w:tab/>
      </w:r>
      <w:r w:rsidR="004B35F8" w:rsidRPr="00EE5354">
        <w:t>E-CID cases where assistance data or measurements are transferred from the eNode B to the E-SMLC</w:t>
      </w:r>
      <w:r w:rsidR="00242840" w:rsidRPr="00EE5354">
        <w:t>;</w:t>
      </w:r>
    </w:p>
    <w:p w14:paraId="11CCAFAA" w14:textId="77777777" w:rsidR="004B35F8" w:rsidRPr="00EE5354" w:rsidRDefault="00F54692" w:rsidP="00F54692">
      <w:pPr>
        <w:pStyle w:val="B1"/>
      </w:pPr>
      <w:r w:rsidRPr="00EE5354">
        <w:t>-</w:t>
      </w:r>
      <w:r w:rsidRPr="00EE5354">
        <w:tab/>
      </w:r>
      <w:r w:rsidR="004B35F8" w:rsidRPr="00EE5354">
        <w:t>data collection from eNodeBs for support of downlink OTDOA positioning</w:t>
      </w:r>
      <w:r w:rsidR="00242840" w:rsidRPr="00EE5354">
        <w:t>;</w:t>
      </w:r>
    </w:p>
    <w:p w14:paraId="747BBCEF" w14:textId="77777777" w:rsidR="00242840" w:rsidRPr="00EE5354" w:rsidRDefault="00F54692" w:rsidP="00242840">
      <w:pPr>
        <w:pStyle w:val="B1"/>
      </w:pPr>
      <w:r w:rsidRPr="00EE5354">
        <w:t>-</w:t>
      </w:r>
      <w:r w:rsidRPr="00EE5354">
        <w:tab/>
        <w:t>retrieval of UE configuration data from the eNodeBs for support of uplink (e.g., UTDOA) positioning</w:t>
      </w:r>
      <w:r w:rsidR="00242840" w:rsidRPr="00EE5354">
        <w:t>;</w:t>
      </w:r>
    </w:p>
    <w:p w14:paraId="4A0C1529" w14:textId="77777777" w:rsidR="00F54692" w:rsidRPr="00EE5354" w:rsidRDefault="00242840" w:rsidP="00242840">
      <w:pPr>
        <w:pStyle w:val="B1"/>
      </w:pPr>
      <w:r w:rsidRPr="00EE5354">
        <w:t>-</w:t>
      </w:r>
      <w:r w:rsidRPr="00EE5354">
        <w:tab/>
        <w:t>exchange of information between E-SMLC and eNodeBs for the purpose of assistance data broadcasting.</w:t>
      </w:r>
    </w:p>
    <w:p w14:paraId="4C9494F2" w14:textId="77777777" w:rsidR="00F65553" w:rsidRPr="00EE5354" w:rsidRDefault="00F65553" w:rsidP="00F65553">
      <w:r w:rsidRPr="00EE5354">
        <w:t xml:space="preserve">The LPPa protocol is transparent to the MME. The MME routes the LPPa PDUs transparently based on a short Routing ID </w:t>
      </w:r>
      <w:r w:rsidR="000A5C56" w:rsidRPr="00EE5354">
        <w:t>corresponding to the involv</w:t>
      </w:r>
      <w:r w:rsidR="00FE4781" w:rsidRPr="00EE5354">
        <w:t>e</w:t>
      </w:r>
      <w:r w:rsidR="000A5C56" w:rsidRPr="00EE5354">
        <w:t>d E-SMLC node</w:t>
      </w:r>
      <w:r w:rsidRPr="00EE5354">
        <w:t xml:space="preserve"> over S1 interface without knowledge of the involved LPPa transaction. It carries the LPPa PDUs over S1 interface either in UE associated mode or non-UE associated mode.</w:t>
      </w:r>
    </w:p>
    <w:p w14:paraId="7B22D397" w14:textId="77777777" w:rsidR="004B35F8" w:rsidRPr="00EE5354" w:rsidRDefault="004B35F8" w:rsidP="004B35F8">
      <w:pPr>
        <w:pStyle w:val="Heading3"/>
      </w:pPr>
      <w:bookmarkStart w:id="99" w:name="_Toc12401749"/>
      <w:bookmarkStart w:id="100" w:name="_Toc46523117"/>
      <w:r w:rsidRPr="00EE5354">
        <w:t>6.3.2</w:t>
      </w:r>
      <w:r w:rsidRPr="00EE5354">
        <w:tab/>
        <w:t>S1 Application Protocol (S1-AP)</w:t>
      </w:r>
      <w:bookmarkEnd w:id="99"/>
      <w:bookmarkEnd w:id="100"/>
    </w:p>
    <w:p w14:paraId="021C333B" w14:textId="77777777" w:rsidR="004B35F8" w:rsidRPr="00EE5354" w:rsidRDefault="004B35F8" w:rsidP="004B35F8">
      <w:r w:rsidRPr="00EE5354">
        <w:t>The S1-AP protocol, terminated between the MME and the eNode B, is used as transport for LPP and LPPa messages over the S1-MME interface. The S1-AP protocol is also used to instigate and terminate eNode B related positioning procedures.</w:t>
      </w:r>
    </w:p>
    <w:p w14:paraId="0EE61D27" w14:textId="77777777" w:rsidR="004B35F8" w:rsidRPr="00EE5354" w:rsidRDefault="004B35F8" w:rsidP="004B35F8">
      <w:pPr>
        <w:pStyle w:val="Heading2"/>
      </w:pPr>
      <w:bookmarkStart w:id="101" w:name="_Toc12401750"/>
      <w:bookmarkStart w:id="102" w:name="_Toc46523118"/>
      <w:r w:rsidRPr="00EE5354">
        <w:t>6.4</w:t>
      </w:r>
      <w:r w:rsidRPr="00EE5354">
        <w:tab/>
        <w:t>Signalling between an E-SMLC and UE</w:t>
      </w:r>
      <w:bookmarkEnd w:id="101"/>
      <w:bookmarkEnd w:id="102"/>
    </w:p>
    <w:p w14:paraId="2CF915EC" w14:textId="77777777" w:rsidR="004B35F8" w:rsidRPr="00EE5354" w:rsidRDefault="004B35F8" w:rsidP="004B35F8">
      <w:pPr>
        <w:pStyle w:val="Heading3"/>
      </w:pPr>
      <w:bookmarkStart w:id="103" w:name="_Toc12401751"/>
      <w:bookmarkStart w:id="104" w:name="_Toc46523119"/>
      <w:r w:rsidRPr="00EE5354">
        <w:t>6.4.1</w:t>
      </w:r>
      <w:r w:rsidRPr="00EE5354">
        <w:tab/>
        <w:t>Protocol Layering</w:t>
      </w:r>
      <w:bookmarkEnd w:id="103"/>
      <w:bookmarkEnd w:id="104"/>
    </w:p>
    <w:p w14:paraId="6ACAC46A" w14:textId="77777777" w:rsidR="00D57B9C" w:rsidRPr="00EE5354" w:rsidRDefault="004B35F8" w:rsidP="004B35F8">
      <w:r w:rsidRPr="00EE5354">
        <w:t xml:space="preserve">Figure 6.4.1-1 shows the protocol layering used to support transfer of LPP messages between an E-SMLC and UE. </w:t>
      </w:r>
      <w:r w:rsidR="00D57B9C" w:rsidRPr="00EE5354">
        <w:t>The LPP PDU is carried in NAS PDU between the MME and the UE.</w:t>
      </w:r>
    </w:p>
    <w:bookmarkStart w:id="105" w:name="_MON_1364117377"/>
    <w:bookmarkStart w:id="106" w:name="_MON_1364117391"/>
    <w:bookmarkStart w:id="107" w:name="_MON_1364123281"/>
    <w:bookmarkStart w:id="108" w:name="_MON_1364123722"/>
    <w:bookmarkStart w:id="109" w:name="_MON_1364123754"/>
    <w:bookmarkStart w:id="110" w:name="_MON_1364123774"/>
    <w:bookmarkStart w:id="111" w:name="_MON_1364123802"/>
    <w:bookmarkStart w:id="112" w:name="_MON_1364123823"/>
    <w:bookmarkStart w:id="113" w:name="_MON_1364195979"/>
    <w:bookmarkStart w:id="114" w:name="_MON_1364196409"/>
    <w:bookmarkStart w:id="115" w:name="_MON_1364196428"/>
    <w:bookmarkStart w:id="116" w:name="_MON_1364196470"/>
    <w:bookmarkStart w:id="117" w:name="_MON_1364196473"/>
    <w:bookmarkStart w:id="118" w:name="_MON_1364196505"/>
    <w:bookmarkStart w:id="119" w:name="_MON_1364196528"/>
    <w:bookmarkStart w:id="120" w:name="_MON_1364196629"/>
    <w:bookmarkStart w:id="121" w:name="_MON_1364196641"/>
    <w:bookmarkStart w:id="122" w:name="_MON_1364196672"/>
    <w:bookmarkStart w:id="123" w:name="_MON_1364196678"/>
    <w:bookmarkStart w:id="124" w:name="_MON_1361085279"/>
    <w:bookmarkStart w:id="125" w:name="_MON_1361085868"/>
    <w:bookmarkStart w:id="126" w:name="_MON_1361085897"/>
    <w:bookmarkStart w:id="127" w:name="_MON_1361086129"/>
    <w:bookmarkStart w:id="128" w:name="_MON_1361086229"/>
    <w:bookmarkStart w:id="129" w:name="_MON_1361086293"/>
    <w:bookmarkStart w:id="130" w:name="_MON_1361086629"/>
    <w:bookmarkStart w:id="131" w:name="_MON_1361086657"/>
    <w:bookmarkStart w:id="132" w:name="_MON_1361088021"/>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Start w:id="133" w:name="_MON_1364117056"/>
    <w:bookmarkEnd w:id="133"/>
    <w:p w14:paraId="7FDE13DC" w14:textId="77777777" w:rsidR="004B35F8" w:rsidRPr="00EE5354" w:rsidRDefault="00D57B9C" w:rsidP="004B35F8">
      <w:pPr>
        <w:pStyle w:val="TH"/>
      </w:pPr>
      <w:r w:rsidRPr="00EE5354">
        <w:object w:dxaOrig="11220" w:dyaOrig="4650" w14:anchorId="765426A0">
          <v:shape id="_x0000_i1029" type="#_x0000_t75" style="width:448.5pt;height:186pt" o:ole="" fillcolor="yellow">
            <v:imagedata r:id="rId16" o:title=""/>
          </v:shape>
          <o:OLEObject Type="Embed" ProgID="Word.Picture.8" ShapeID="_x0000_i1029" DrawAspect="Content" ObjectID="_1749387258" r:id="rId17"/>
        </w:object>
      </w:r>
    </w:p>
    <w:p w14:paraId="05ACDAC8" w14:textId="77777777" w:rsidR="004B35F8" w:rsidRPr="00EE5354" w:rsidRDefault="004B35F8" w:rsidP="004B35F8">
      <w:pPr>
        <w:pStyle w:val="TF"/>
      </w:pPr>
      <w:r w:rsidRPr="00EE5354">
        <w:t>Figure 6.4.1-1: Protocol Layering for E-SMLC to UE Signalling</w:t>
      </w:r>
    </w:p>
    <w:p w14:paraId="5351E7DF" w14:textId="77777777" w:rsidR="004B35F8" w:rsidRPr="00EE5354" w:rsidRDefault="004B35F8" w:rsidP="004B35F8">
      <w:pPr>
        <w:pStyle w:val="Heading3"/>
      </w:pPr>
      <w:bookmarkStart w:id="134" w:name="_Toc12401752"/>
      <w:bookmarkStart w:id="135" w:name="_Toc46523120"/>
      <w:r w:rsidRPr="00EE5354">
        <w:t>6.4.2</w:t>
      </w:r>
      <w:r w:rsidRPr="00EE5354">
        <w:tab/>
        <w:t>LPP PDU Transfer</w:t>
      </w:r>
      <w:bookmarkEnd w:id="134"/>
      <w:bookmarkEnd w:id="135"/>
    </w:p>
    <w:p w14:paraId="08393F37" w14:textId="77777777" w:rsidR="00AB4F28" w:rsidRPr="00EE5354" w:rsidRDefault="004B35F8" w:rsidP="00375A39">
      <w:r w:rsidRPr="00EE5354">
        <w:t>Figure 6.4.2-1 shows the transfer of an LPP PDU between an E-SMLC and UE, in the ne</w:t>
      </w:r>
      <w:r w:rsidR="00D61687" w:rsidRPr="00EE5354">
        <w:t xml:space="preserve">twork- and UE-triggered cases. </w:t>
      </w:r>
      <w:r w:rsidRPr="00EE5354">
        <w:t>These two cases may occur separately or as parts of a single more complex operation.</w:t>
      </w:r>
    </w:p>
    <w:p w14:paraId="173AD55C" w14:textId="77777777" w:rsidR="00AB4F28" w:rsidRPr="00EE5354" w:rsidRDefault="009E7F0F" w:rsidP="00AB4F28">
      <w:pPr>
        <w:pStyle w:val="TH"/>
      </w:pPr>
      <w:r w:rsidRPr="00EE5354">
        <w:object w:dxaOrig="5296" w:dyaOrig="1651" w14:anchorId="155AC45C">
          <v:shape id="_x0000_i1030" type="#_x0000_t75" style="width:390pt;height:121.5pt" o:ole="">
            <v:imagedata r:id="rId18" o:title=""/>
          </v:shape>
          <o:OLEObject Type="Embed" ProgID="Visio.Drawing.15" ShapeID="_x0000_i1030" DrawAspect="Content" ObjectID="_1749387259" r:id="rId19"/>
        </w:object>
      </w:r>
    </w:p>
    <w:p w14:paraId="4717DCA0" w14:textId="77777777" w:rsidR="00AB4F28" w:rsidRPr="00EE5354" w:rsidRDefault="00AB4F28" w:rsidP="00AB4F28">
      <w:pPr>
        <w:pStyle w:val="TF"/>
      </w:pPr>
    </w:p>
    <w:p w14:paraId="7977B46C" w14:textId="77777777" w:rsidR="00AB4F28" w:rsidRPr="00EE5354" w:rsidRDefault="009E7F0F" w:rsidP="00AB4F28">
      <w:pPr>
        <w:pStyle w:val="TH"/>
      </w:pPr>
      <w:r w:rsidRPr="00EE5354">
        <w:object w:dxaOrig="5326" w:dyaOrig="1651" w14:anchorId="562BB731">
          <v:shape id="_x0000_i1031" type="#_x0000_t75" style="width:398.25pt;height:123pt" o:ole="">
            <v:imagedata r:id="rId20" o:title=""/>
          </v:shape>
          <o:OLEObject Type="Embed" ProgID="Visio.Drawing.15" ShapeID="_x0000_i1031" DrawAspect="Content" ObjectID="_1749387260" r:id="rId21"/>
        </w:object>
      </w:r>
    </w:p>
    <w:p w14:paraId="00518C53" w14:textId="77777777" w:rsidR="004B35F8" w:rsidRPr="00EE5354" w:rsidRDefault="004B35F8" w:rsidP="004B35F8">
      <w:pPr>
        <w:pStyle w:val="TF"/>
      </w:pPr>
      <w:r w:rsidRPr="00EE5354">
        <w:t>Figure 6.4.2-1: LPP PDU transfer between E-SMLC and UE (network- and UE-triggered cases)</w:t>
      </w:r>
    </w:p>
    <w:p w14:paraId="5380EDA5" w14:textId="77777777" w:rsidR="004B35F8" w:rsidRPr="00EE5354" w:rsidRDefault="004B35F8" w:rsidP="004B35F8">
      <w:pPr>
        <w:pStyle w:val="B1"/>
      </w:pPr>
      <w:r w:rsidRPr="00EE5354">
        <w:t>1.</w:t>
      </w:r>
      <w:r w:rsidRPr="00EE5354">
        <w:tab/>
        <w:t xml:space="preserve">Steps 1 to </w:t>
      </w:r>
      <w:r w:rsidR="00AB4F28" w:rsidRPr="00EE5354">
        <w:t>4</w:t>
      </w:r>
      <w:r w:rsidR="004C29DC" w:rsidRPr="00EE5354">
        <w:t xml:space="preserve"> </w:t>
      </w:r>
      <w:r w:rsidRPr="00EE5354">
        <w:t xml:space="preserve">may occur before, after, or at the same time as steps </w:t>
      </w:r>
      <w:r w:rsidR="00AB4F28" w:rsidRPr="00EE5354">
        <w:t>5</w:t>
      </w:r>
      <w:r w:rsidR="004C29DC" w:rsidRPr="00EE5354">
        <w:t xml:space="preserve"> </w:t>
      </w:r>
      <w:r w:rsidRPr="00EE5354">
        <w:t xml:space="preserve">to </w:t>
      </w:r>
      <w:r w:rsidR="00AB4F28" w:rsidRPr="00EE5354">
        <w:t>8</w:t>
      </w:r>
      <w:r w:rsidRPr="00EE5354">
        <w:t xml:space="preserve">. Steps 1 to </w:t>
      </w:r>
      <w:r w:rsidR="00AB4F28" w:rsidRPr="00EE5354">
        <w:t>4</w:t>
      </w:r>
      <w:r w:rsidR="004C29DC" w:rsidRPr="00EE5354">
        <w:t xml:space="preserve"> </w:t>
      </w:r>
      <w:r w:rsidRPr="00EE5354">
        <w:t xml:space="preserve">and steps </w:t>
      </w:r>
      <w:r w:rsidR="00AB4F28" w:rsidRPr="00EE5354">
        <w:t>5</w:t>
      </w:r>
      <w:r w:rsidR="004C29DC" w:rsidRPr="00EE5354">
        <w:t xml:space="preserve"> </w:t>
      </w:r>
      <w:r w:rsidRPr="00EE5354">
        <w:t xml:space="preserve">to </w:t>
      </w:r>
      <w:r w:rsidR="00AB4F28" w:rsidRPr="00EE5354">
        <w:t>8</w:t>
      </w:r>
      <w:r w:rsidR="004C29DC" w:rsidRPr="00EE5354">
        <w:t xml:space="preserve"> </w:t>
      </w:r>
      <w:r w:rsidRPr="00EE5354">
        <w:t xml:space="preserve">may also be repeated. Steps 1 to </w:t>
      </w:r>
      <w:r w:rsidR="00AB4F28" w:rsidRPr="00EE5354">
        <w:t>4</w:t>
      </w:r>
      <w:r w:rsidR="004C29DC" w:rsidRPr="00EE5354">
        <w:t xml:space="preserve"> </w:t>
      </w:r>
      <w:r w:rsidRPr="00EE5354">
        <w:t>are triggered when the E-SMLC needs to send an LPP message to the UE as part of some LPP positioning activity. The E-SMLC then sends an LCS-AP PDU to the MME carrying an LPP PDU comprising the message.</w:t>
      </w:r>
    </w:p>
    <w:p w14:paraId="1429B434" w14:textId="77777777" w:rsidR="00AB4F28" w:rsidRPr="00EE5354" w:rsidRDefault="00AB4F28" w:rsidP="00AB4F28">
      <w:pPr>
        <w:pStyle w:val="B1"/>
      </w:pPr>
      <w:r w:rsidRPr="00EE5354">
        <w:t>2.</w:t>
      </w:r>
      <w:r w:rsidRPr="00EE5354">
        <w:tab/>
        <w:t xml:space="preserve">If the UE is in ECM-IDLE state (e.g. if the S1 connection was previously released due to data and signalling inactivity), the MME performs a network triggered service request as defined in </w:t>
      </w:r>
      <w:r w:rsidR="007515A3" w:rsidRPr="00EE5354">
        <w:t>TS 23.401 [19]</w:t>
      </w:r>
      <w:r w:rsidRPr="00EE5354">
        <w:t xml:space="preserve"> in order to establish a signalling connection with the UE and assign a serving eNode B.</w:t>
      </w:r>
    </w:p>
    <w:p w14:paraId="1EF2E7EA" w14:textId="77777777" w:rsidR="004B35F8" w:rsidRPr="00EE5354" w:rsidRDefault="00AB4F28" w:rsidP="004B35F8">
      <w:pPr>
        <w:pStyle w:val="B1"/>
      </w:pPr>
      <w:r w:rsidRPr="00EE5354">
        <w:t>3</w:t>
      </w:r>
      <w:r w:rsidR="004B35F8" w:rsidRPr="00EE5354">
        <w:t>.</w:t>
      </w:r>
      <w:r w:rsidR="004B35F8" w:rsidRPr="00EE5354">
        <w:tab/>
        <w:t xml:space="preserve">The MME </w:t>
      </w:r>
      <w:r w:rsidR="00B467E6" w:rsidRPr="00EE5354">
        <w:rPr>
          <w:lang w:eastAsia="zh-CN"/>
        </w:rPr>
        <w:t>includes a session identifier</w:t>
      </w:r>
      <w:r w:rsidR="00D61687" w:rsidRPr="00EE5354">
        <w:rPr>
          <w:lang w:eastAsia="zh-CN"/>
        </w:rPr>
        <w:t xml:space="preserve"> (a.k.a Routing </w:t>
      </w:r>
      <w:r w:rsidR="008D48E1" w:rsidRPr="00EE5354">
        <w:rPr>
          <w:lang w:eastAsia="zh-CN"/>
        </w:rPr>
        <w:t xml:space="preserve">identifier defined in </w:t>
      </w:r>
      <w:r w:rsidR="007515A3" w:rsidRPr="00EE5354">
        <w:rPr>
          <w:lang w:eastAsia="zh-CN"/>
        </w:rPr>
        <w:t>TS 24.171 [26]</w:t>
      </w:r>
      <w:r w:rsidR="008D48E1" w:rsidRPr="00EE5354">
        <w:rPr>
          <w:lang w:eastAsia="zh-CN"/>
        </w:rPr>
        <w:t>)</w:t>
      </w:r>
      <w:r w:rsidR="00B467E6" w:rsidRPr="00EE5354">
        <w:rPr>
          <w:lang w:eastAsia="zh-CN"/>
        </w:rPr>
        <w:t xml:space="preserve">, which </w:t>
      </w:r>
      <w:r w:rsidR="008D48E1" w:rsidRPr="00EE5354">
        <w:rPr>
          <w:lang w:eastAsia="zh-CN"/>
        </w:rPr>
        <w:t xml:space="preserve">is </w:t>
      </w:r>
      <w:r w:rsidR="00B467E6" w:rsidRPr="00EE5354">
        <w:rPr>
          <w:lang w:eastAsia="zh-CN"/>
        </w:rPr>
        <w:t xml:space="preserve">associated with the positioning session between the MME and E-SMLC, and the LPP PDU in the NAS Transport Message and then </w:t>
      </w:r>
      <w:r w:rsidR="004B35F8" w:rsidRPr="00EE5354">
        <w:t xml:space="preserve">forwards </w:t>
      </w:r>
      <w:r w:rsidR="00B467E6" w:rsidRPr="00EE5354">
        <w:rPr>
          <w:lang w:eastAsia="zh-CN"/>
        </w:rPr>
        <w:t>the NAS Transport Message</w:t>
      </w:r>
      <w:r w:rsidR="004B35F8" w:rsidRPr="00EE5354">
        <w:t xml:space="preserve"> to the serving eNode B in an S1AP Downlink NAS Transport message. The MME need not retain state information for this transfer; it can treat any response in step </w:t>
      </w:r>
      <w:r w:rsidRPr="00EE5354">
        <w:t>7</w:t>
      </w:r>
      <w:r w:rsidR="004C29DC" w:rsidRPr="00EE5354">
        <w:t xml:space="preserve"> </w:t>
      </w:r>
      <w:r w:rsidR="004B35F8" w:rsidRPr="00EE5354">
        <w:t>as a separate non-associated transfer.</w:t>
      </w:r>
    </w:p>
    <w:p w14:paraId="67B7B840" w14:textId="77777777" w:rsidR="004B35F8" w:rsidRPr="00EE5354" w:rsidRDefault="00AB4F28" w:rsidP="004B35F8">
      <w:pPr>
        <w:pStyle w:val="B1"/>
      </w:pPr>
      <w:r w:rsidRPr="00EE5354">
        <w:t>4</w:t>
      </w:r>
      <w:r w:rsidR="004B35F8" w:rsidRPr="00EE5354">
        <w:t>.</w:t>
      </w:r>
      <w:r w:rsidR="004B35F8" w:rsidRPr="00EE5354">
        <w:tab/>
        <w:t xml:space="preserve">The eNode B forwards the </w:t>
      </w:r>
      <w:r w:rsidR="00B467E6" w:rsidRPr="00EE5354">
        <w:rPr>
          <w:lang w:eastAsia="zh-CN"/>
        </w:rPr>
        <w:t>NAS Transport Message</w:t>
      </w:r>
      <w:r w:rsidR="004B35F8" w:rsidRPr="00EE5354">
        <w:t xml:space="preserve"> to the UE in an RRC DL Information Transfer message.</w:t>
      </w:r>
    </w:p>
    <w:p w14:paraId="0E244A97" w14:textId="77777777" w:rsidR="004B35F8" w:rsidRPr="00EE5354" w:rsidRDefault="00AB4F28" w:rsidP="004B35F8">
      <w:pPr>
        <w:pStyle w:val="B1"/>
      </w:pPr>
      <w:r w:rsidRPr="00EE5354">
        <w:t>5</w:t>
      </w:r>
      <w:r w:rsidR="004B35F8" w:rsidRPr="00EE5354">
        <w:t>.</w:t>
      </w:r>
      <w:r w:rsidR="004B35F8" w:rsidRPr="00EE5354">
        <w:tab/>
        <w:t xml:space="preserve">Steps </w:t>
      </w:r>
      <w:r w:rsidRPr="00EE5354">
        <w:t>5</w:t>
      </w:r>
      <w:r w:rsidR="004C29DC" w:rsidRPr="00EE5354">
        <w:t xml:space="preserve"> </w:t>
      </w:r>
      <w:r w:rsidR="004B35F8" w:rsidRPr="00EE5354">
        <w:t xml:space="preserve">to </w:t>
      </w:r>
      <w:r w:rsidRPr="00EE5354">
        <w:t>8</w:t>
      </w:r>
      <w:r w:rsidR="004C29DC" w:rsidRPr="00EE5354">
        <w:t xml:space="preserve"> </w:t>
      </w:r>
      <w:r w:rsidR="004B35F8" w:rsidRPr="00EE5354">
        <w:t xml:space="preserve">are triggered when the UE needs to send an LPP PDU to the E-SMLC as part of some LPP positioning activity. If the UE is in ECM-IDLE state, the UE instigates a UE triggered service request as defined in </w:t>
      </w:r>
      <w:r w:rsidR="007515A3" w:rsidRPr="00EE5354">
        <w:t>TS 23.401 [19]</w:t>
      </w:r>
      <w:r w:rsidR="004B35F8" w:rsidRPr="00EE5354">
        <w:t xml:space="preserve"> in order to establish a signalling connection with the MME and assign a serving eNode B.</w:t>
      </w:r>
    </w:p>
    <w:p w14:paraId="214E4671" w14:textId="77777777" w:rsidR="004B35F8" w:rsidRPr="00EE5354" w:rsidRDefault="00AB4F28" w:rsidP="004B35F8">
      <w:pPr>
        <w:pStyle w:val="B1"/>
      </w:pPr>
      <w:r w:rsidRPr="00EE5354">
        <w:t>6</w:t>
      </w:r>
      <w:r w:rsidR="004B35F8" w:rsidRPr="00EE5354">
        <w:t>.</w:t>
      </w:r>
      <w:r w:rsidR="004B35F8" w:rsidRPr="00EE5354">
        <w:tab/>
        <w:t xml:space="preserve">The UE </w:t>
      </w:r>
      <w:r w:rsidR="00B467E6" w:rsidRPr="00EE5354">
        <w:rPr>
          <w:lang w:eastAsia="zh-CN"/>
        </w:rPr>
        <w:t>includes the session identifier</w:t>
      </w:r>
      <w:r w:rsidR="008D48E1" w:rsidRPr="00EE5354">
        <w:rPr>
          <w:lang w:eastAsia="zh-CN"/>
        </w:rPr>
        <w:t xml:space="preserve"> (a.k.a Routing identifier defined in </w:t>
      </w:r>
      <w:r w:rsidR="007515A3" w:rsidRPr="00EE5354">
        <w:rPr>
          <w:lang w:eastAsia="zh-CN"/>
        </w:rPr>
        <w:t>TS 24.171 [26]</w:t>
      </w:r>
      <w:r w:rsidR="008D48E1" w:rsidRPr="00EE5354">
        <w:rPr>
          <w:lang w:eastAsia="zh-CN"/>
        </w:rPr>
        <w:t>)</w:t>
      </w:r>
      <w:r w:rsidR="00B467E6" w:rsidRPr="00EE5354">
        <w:rPr>
          <w:lang w:eastAsia="zh-CN"/>
        </w:rPr>
        <w:t xml:space="preserve">, which </w:t>
      </w:r>
      <w:r w:rsidR="008D48E1" w:rsidRPr="00EE5354">
        <w:rPr>
          <w:lang w:eastAsia="zh-CN"/>
        </w:rPr>
        <w:t xml:space="preserve">has been </w:t>
      </w:r>
      <w:r w:rsidR="00B467E6" w:rsidRPr="00EE5354">
        <w:rPr>
          <w:lang w:eastAsia="zh-CN"/>
        </w:rPr>
        <w:t>received in step</w:t>
      </w:r>
      <w:r w:rsidRPr="00EE5354">
        <w:rPr>
          <w:lang w:eastAsia="zh-CN"/>
        </w:rPr>
        <w:t xml:space="preserve"> 4</w:t>
      </w:r>
      <w:r w:rsidR="00B467E6" w:rsidRPr="00EE5354">
        <w:rPr>
          <w:lang w:eastAsia="zh-CN"/>
        </w:rPr>
        <w:t>, and</w:t>
      </w:r>
      <w:r w:rsidR="004B35F8" w:rsidRPr="00EE5354">
        <w:t xml:space="preserve"> an LPP PDU to the serving eNode B in an RRC UL Information Transfer message.</w:t>
      </w:r>
    </w:p>
    <w:p w14:paraId="52F130BF" w14:textId="77777777" w:rsidR="004B35F8" w:rsidRPr="00EE5354" w:rsidRDefault="00AB4F28" w:rsidP="004B35F8">
      <w:pPr>
        <w:pStyle w:val="B1"/>
      </w:pPr>
      <w:r w:rsidRPr="00EE5354">
        <w:t>7</w:t>
      </w:r>
      <w:r w:rsidR="004B35F8" w:rsidRPr="00EE5354">
        <w:t>.</w:t>
      </w:r>
      <w:r w:rsidR="004B35F8" w:rsidRPr="00EE5354">
        <w:tab/>
        <w:t xml:space="preserve">The eNode B forwards the </w:t>
      </w:r>
      <w:r w:rsidR="00B467E6" w:rsidRPr="00EE5354">
        <w:rPr>
          <w:lang w:eastAsia="zh-CN"/>
        </w:rPr>
        <w:t>NAS Transport Message</w:t>
      </w:r>
      <w:r w:rsidR="004B35F8" w:rsidRPr="00EE5354">
        <w:t xml:space="preserve"> to the MME in an S1AP Uplink NAS Transport message.</w:t>
      </w:r>
    </w:p>
    <w:p w14:paraId="09E7E51C" w14:textId="77777777" w:rsidR="004B35F8" w:rsidRPr="00EE5354" w:rsidRDefault="00AB4F28" w:rsidP="004B35F8">
      <w:pPr>
        <w:pStyle w:val="B1"/>
      </w:pPr>
      <w:r w:rsidRPr="00EE5354">
        <w:t>8</w:t>
      </w:r>
      <w:r w:rsidR="004B35F8" w:rsidRPr="00EE5354">
        <w:t>.</w:t>
      </w:r>
      <w:r w:rsidR="004B35F8" w:rsidRPr="00EE5354">
        <w:tab/>
        <w:t>The MME forwards the LPP PDU to the E-SMLC in an LCS-AP PDU.</w:t>
      </w:r>
    </w:p>
    <w:p w14:paraId="204D0EDB" w14:textId="77777777" w:rsidR="004B35F8" w:rsidRPr="00EE5354" w:rsidRDefault="004B35F8" w:rsidP="004B35F8">
      <w:pPr>
        <w:pStyle w:val="Heading2"/>
      </w:pPr>
      <w:bookmarkStart w:id="136" w:name="_Toc12401753"/>
      <w:bookmarkStart w:id="137" w:name="_Toc46523121"/>
      <w:r w:rsidRPr="00EE5354">
        <w:t>6.5</w:t>
      </w:r>
      <w:r w:rsidRPr="00EE5354">
        <w:tab/>
        <w:t>Signalling between an E-SMLC and eNode B</w:t>
      </w:r>
      <w:bookmarkEnd w:id="136"/>
      <w:bookmarkEnd w:id="137"/>
    </w:p>
    <w:p w14:paraId="473FBD6D" w14:textId="77777777" w:rsidR="004B35F8" w:rsidRPr="00EE5354" w:rsidRDefault="004B35F8" w:rsidP="004B35F8">
      <w:pPr>
        <w:pStyle w:val="Heading3"/>
      </w:pPr>
      <w:bookmarkStart w:id="138" w:name="_Toc12401754"/>
      <w:bookmarkStart w:id="139" w:name="_Toc46523122"/>
      <w:r w:rsidRPr="00EE5354">
        <w:t>6.5.1</w:t>
      </w:r>
      <w:r w:rsidRPr="00EE5354">
        <w:tab/>
        <w:t>Protocol Layering</w:t>
      </w:r>
      <w:bookmarkEnd w:id="138"/>
      <w:bookmarkEnd w:id="139"/>
    </w:p>
    <w:p w14:paraId="7352DE94" w14:textId="77777777" w:rsidR="004B35F8" w:rsidRPr="00EE5354" w:rsidRDefault="004B35F8" w:rsidP="004B35F8">
      <w:r w:rsidRPr="00EE5354">
        <w:t>Figure 6.5.1-1 shows the protocol layering used to support transfer of LPPa PDUs between an E-SMLC and eNode B.</w:t>
      </w:r>
    </w:p>
    <w:p w14:paraId="4D31C7C1" w14:textId="77777777" w:rsidR="00F65553" w:rsidRPr="00EE5354" w:rsidRDefault="00F65553" w:rsidP="00F65553">
      <w:r w:rsidRPr="00EE5354">
        <w:lastRenderedPageBreak/>
        <w:t xml:space="preserve">The LPPa protocol is transparent to the MME. The MME routes the LPPa PDUs transparently based on a short Routing ID </w:t>
      </w:r>
      <w:r w:rsidR="000A5C56" w:rsidRPr="00EE5354">
        <w:t>which corresponds to the involved E-SMLC node</w:t>
      </w:r>
      <w:r w:rsidRPr="00EE5354">
        <w:t xml:space="preserve"> over the S1 interface without knowledge of the involved LPPa transaction. It carries the LPPa PDUs over S1 interface either in UE associated mode or non-UE associated mode.</w:t>
      </w:r>
    </w:p>
    <w:bookmarkStart w:id="140" w:name="_MON_1302030219"/>
    <w:bookmarkStart w:id="141" w:name="_MON_1302031633"/>
    <w:bookmarkStart w:id="142" w:name="_MON_1302127742"/>
    <w:bookmarkStart w:id="143" w:name="_MON_1315599278"/>
    <w:bookmarkStart w:id="144" w:name="_MON_1279654176"/>
    <w:bookmarkStart w:id="145" w:name="_MON_1287607996"/>
    <w:bookmarkEnd w:id="140"/>
    <w:bookmarkEnd w:id="141"/>
    <w:bookmarkEnd w:id="142"/>
    <w:bookmarkEnd w:id="143"/>
    <w:bookmarkEnd w:id="144"/>
    <w:bookmarkEnd w:id="145"/>
    <w:bookmarkStart w:id="146" w:name="_MON_1290880912"/>
    <w:bookmarkEnd w:id="146"/>
    <w:p w14:paraId="09C917D9" w14:textId="77777777" w:rsidR="004B35F8" w:rsidRPr="00EE5354" w:rsidRDefault="004B35F8" w:rsidP="004B35F8">
      <w:pPr>
        <w:pStyle w:val="TH"/>
      </w:pPr>
      <w:r w:rsidRPr="00EE5354">
        <w:object w:dxaOrig="10815" w:dyaOrig="5220" w14:anchorId="661FAE5C">
          <v:shape id="_x0000_i1032" type="#_x0000_t75" style="width:6in;height:208.5pt" o:ole="" fillcolor="yellow">
            <v:imagedata r:id="rId22" o:title=""/>
          </v:shape>
          <o:OLEObject Type="Embed" ProgID="Word.Picture.8" ShapeID="_x0000_i1032" DrawAspect="Content" ObjectID="_1749387261" r:id="rId23"/>
        </w:object>
      </w:r>
    </w:p>
    <w:p w14:paraId="02A4A66B" w14:textId="77777777" w:rsidR="004B35F8" w:rsidRPr="00EE5354" w:rsidRDefault="004B35F8" w:rsidP="005804DD">
      <w:pPr>
        <w:pStyle w:val="TF"/>
      </w:pPr>
      <w:r w:rsidRPr="00EE5354">
        <w:t>Figure 6.5.1-1: Protocol Layering for E-SMLC to eNode B Signalling</w:t>
      </w:r>
    </w:p>
    <w:p w14:paraId="01910E66" w14:textId="77777777" w:rsidR="004B35F8" w:rsidRPr="00EE5354" w:rsidRDefault="004B35F8" w:rsidP="004B35F8">
      <w:pPr>
        <w:pStyle w:val="Heading3"/>
      </w:pPr>
      <w:bookmarkStart w:id="147" w:name="_Toc12401755"/>
      <w:bookmarkStart w:id="148" w:name="_Toc46523123"/>
      <w:r w:rsidRPr="00EE5354">
        <w:t>6.5.2</w:t>
      </w:r>
      <w:r w:rsidRPr="00EE5354">
        <w:tab/>
        <w:t>LPPa PDU Transfer for UE Positioning</w:t>
      </w:r>
      <w:bookmarkEnd w:id="147"/>
      <w:bookmarkEnd w:id="148"/>
    </w:p>
    <w:p w14:paraId="34E20306" w14:textId="77777777" w:rsidR="004B35F8" w:rsidRPr="00EE5354" w:rsidRDefault="004B35F8" w:rsidP="004B35F8">
      <w:r w:rsidRPr="00EE5354">
        <w:t>Figure 6.5.2-1 shows LPPa PDU transfer between an E-SMLC and eNode B to support positioning of a particular UE.</w:t>
      </w:r>
    </w:p>
    <w:p w14:paraId="5D9ACED8" w14:textId="77777777" w:rsidR="004B35F8" w:rsidRPr="00EE5354" w:rsidRDefault="00AB4F28" w:rsidP="005804DD">
      <w:pPr>
        <w:pStyle w:val="TH"/>
      </w:pPr>
      <w:r w:rsidRPr="00EE5354">
        <w:rPr>
          <w:rFonts w:ascii="Times New Roman" w:hAnsi="Times New Roman"/>
        </w:rPr>
        <w:object w:dxaOrig="6330" w:dyaOrig="3180" w14:anchorId="6870FE46">
          <v:shape id="_x0000_i1033" type="#_x0000_t75" style="width:316.5pt;height:159pt" o:ole="" fillcolor="yellow">
            <v:imagedata r:id="rId24" o:title=""/>
          </v:shape>
          <o:OLEObject Type="Embed" ProgID="Word.Picture.8" ShapeID="_x0000_i1033" DrawAspect="Content" ObjectID="_1749387262" r:id="rId25"/>
        </w:object>
      </w:r>
    </w:p>
    <w:p w14:paraId="16FE2115" w14:textId="77777777" w:rsidR="004B35F8" w:rsidRPr="00EE5354" w:rsidRDefault="004B35F8" w:rsidP="005804DD">
      <w:pPr>
        <w:pStyle w:val="TF"/>
      </w:pPr>
      <w:r w:rsidRPr="00EE5354">
        <w:t>Figure 6.5.2-1: LPPa PDU Transfer between an E-SMLC and eNode B for UE Positioning</w:t>
      </w:r>
    </w:p>
    <w:p w14:paraId="2E47CDF0" w14:textId="77777777" w:rsidR="004B35F8" w:rsidRPr="00EE5354" w:rsidRDefault="004B35F8" w:rsidP="00AB4F28">
      <w:pPr>
        <w:pStyle w:val="B1"/>
      </w:pPr>
      <w:r w:rsidRPr="00EE5354">
        <w:t>1.</w:t>
      </w:r>
      <w:r w:rsidRPr="00EE5354">
        <w:tab/>
        <w:t xml:space="preserve">Steps 1 to </w:t>
      </w:r>
      <w:r w:rsidR="00AB4F28" w:rsidRPr="00EE5354">
        <w:t>3</w:t>
      </w:r>
      <w:r w:rsidR="004C29DC" w:rsidRPr="00EE5354">
        <w:t xml:space="preserve"> </w:t>
      </w:r>
      <w:r w:rsidRPr="00EE5354">
        <w:t xml:space="preserve">are triggered when the E-SMLC needs to send an LPPa message to the serving eNode B for a target UE as part of an LPPa positioning activity. The E-SMLC then sends an LCS-AP PDU </w:t>
      </w:r>
      <w:r w:rsidR="00D57B9C" w:rsidRPr="00EE5354">
        <w:t xml:space="preserve">(as specified in </w:t>
      </w:r>
      <w:r w:rsidR="007515A3" w:rsidRPr="00EE5354">
        <w:t>TS 29.171 [27]</w:t>
      </w:r>
      <w:r w:rsidR="00D57B9C" w:rsidRPr="00EE5354">
        <w:t xml:space="preserve">) </w:t>
      </w:r>
      <w:r w:rsidRPr="00EE5354">
        <w:t xml:space="preserve">to the MME </w:t>
      </w:r>
      <w:r w:rsidR="001553FF" w:rsidRPr="00EE5354">
        <w:t xml:space="preserve">including the Correlation ID corresponding to the UE and </w:t>
      </w:r>
      <w:r w:rsidRPr="00EE5354">
        <w:t>carrying an LPPa PDU comprising the message.</w:t>
      </w:r>
    </w:p>
    <w:p w14:paraId="13B44994" w14:textId="77777777" w:rsidR="00AB4F28" w:rsidRPr="00EE5354" w:rsidRDefault="00AB4F28" w:rsidP="00AB4F28">
      <w:pPr>
        <w:pStyle w:val="B1"/>
      </w:pPr>
      <w:r w:rsidRPr="00EE5354">
        <w:t>2.</w:t>
      </w:r>
      <w:r w:rsidRPr="00EE5354">
        <w:tab/>
        <w:t>If the UE is in ECM-IDLE state (e.g. if the S1 connection was previously released due to data and signalling inactivity), the MME performs a network triggered service request as defined in TS 23.401 [19] in order to establish a signalling connection with the UE and assign a serving eNode B.</w:t>
      </w:r>
    </w:p>
    <w:p w14:paraId="067780FF" w14:textId="77777777" w:rsidR="004B35F8" w:rsidRPr="00EE5354" w:rsidRDefault="00AB4F28" w:rsidP="00AB4F28">
      <w:pPr>
        <w:pStyle w:val="B1"/>
      </w:pPr>
      <w:r w:rsidRPr="00EE5354">
        <w:t>3</w:t>
      </w:r>
      <w:r w:rsidR="004B35F8" w:rsidRPr="00EE5354">
        <w:t>.</w:t>
      </w:r>
      <w:r w:rsidR="004B35F8" w:rsidRPr="00EE5354">
        <w:tab/>
        <w:t xml:space="preserve">The MME forwards the LPPa PDU to the serving eNode B in an S1AP Downlink </w:t>
      </w:r>
      <w:r w:rsidR="00F65553" w:rsidRPr="00EE5354">
        <w:t>UE Associated LPPa Transport message over the S1 signalling connection corresponding to t</w:t>
      </w:r>
      <w:r w:rsidR="00D61687" w:rsidRPr="00EE5354">
        <w:t xml:space="preserve">he UE and includes the Routing ID </w:t>
      </w:r>
      <w:r w:rsidR="00F65553" w:rsidRPr="00EE5354">
        <w:t>related to the E-SMLC.</w:t>
      </w:r>
      <w:r w:rsidR="004B35F8" w:rsidRPr="00EE5354">
        <w:t xml:space="preserve"> The MME need not retain state information for this transfer – e.g. can treat any response in step </w:t>
      </w:r>
      <w:r w:rsidRPr="00EE5354">
        <w:t>4</w:t>
      </w:r>
      <w:r w:rsidR="004C29DC" w:rsidRPr="00EE5354">
        <w:t xml:space="preserve"> </w:t>
      </w:r>
      <w:r w:rsidR="004B35F8" w:rsidRPr="00EE5354">
        <w:t>as a separate non-associated transfer.</w:t>
      </w:r>
    </w:p>
    <w:p w14:paraId="319C5C07" w14:textId="77777777" w:rsidR="004B35F8" w:rsidRPr="00EE5354" w:rsidRDefault="00AB4F28" w:rsidP="00AB4F28">
      <w:pPr>
        <w:pStyle w:val="B1"/>
      </w:pPr>
      <w:r w:rsidRPr="00EE5354">
        <w:lastRenderedPageBreak/>
        <w:t>4</w:t>
      </w:r>
      <w:r w:rsidR="004B35F8" w:rsidRPr="00EE5354">
        <w:t>.</w:t>
      </w:r>
      <w:r w:rsidR="004B35F8" w:rsidRPr="00EE5354">
        <w:tab/>
        <w:t xml:space="preserve">Steps </w:t>
      </w:r>
      <w:r w:rsidRPr="00EE5354">
        <w:t>4</w:t>
      </w:r>
      <w:r w:rsidR="004C29DC" w:rsidRPr="00EE5354">
        <w:t xml:space="preserve"> </w:t>
      </w:r>
      <w:r w:rsidR="004B35F8" w:rsidRPr="00EE5354">
        <w:t xml:space="preserve">and </w:t>
      </w:r>
      <w:r w:rsidRPr="00EE5354">
        <w:t>5</w:t>
      </w:r>
      <w:r w:rsidR="004C29DC" w:rsidRPr="00EE5354">
        <w:t xml:space="preserve"> </w:t>
      </w:r>
      <w:r w:rsidR="004B35F8" w:rsidRPr="00EE5354">
        <w:t xml:space="preserve">are triggered when a serving eNode B needs to send an LPPa message to the E-SMLC for a target UE as part of an LPPa positioning activity. The eNode B then sends an LPPa PDU to the MME in an S1AP Uplink </w:t>
      </w:r>
      <w:r w:rsidR="00F65553" w:rsidRPr="00EE5354">
        <w:t xml:space="preserve">UE Associated LPPa Transport message and includes the Routing ID received in step </w:t>
      </w:r>
      <w:r w:rsidRPr="00EE5354">
        <w:t>3</w:t>
      </w:r>
      <w:r w:rsidR="00F65553" w:rsidRPr="00EE5354">
        <w:t>.</w:t>
      </w:r>
    </w:p>
    <w:p w14:paraId="56834485" w14:textId="77777777" w:rsidR="004B35F8" w:rsidRPr="00EE5354" w:rsidRDefault="00AB4F28" w:rsidP="004B35F8">
      <w:pPr>
        <w:pStyle w:val="B1"/>
      </w:pPr>
      <w:r w:rsidRPr="00EE5354">
        <w:t>5</w:t>
      </w:r>
      <w:r w:rsidR="004B35F8" w:rsidRPr="00EE5354">
        <w:t>.</w:t>
      </w:r>
      <w:r w:rsidR="004B35F8" w:rsidRPr="00EE5354">
        <w:tab/>
        <w:t xml:space="preserve">The MME forwards the LPPa PDU to the E-SMLC associated with the </w:t>
      </w:r>
      <w:r w:rsidR="00B35C9D" w:rsidRPr="00EE5354">
        <w:t xml:space="preserve">Routing ID </w:t>
      </w:r>
      <w:r w:rsidR="004B35F8" w:rsidRPr="00EE5354">
        <w:t xml:space="preserve">received in step </w:t>
      </w:r>
      <w:r w:rsidRPr="00EE5354">
        <w:t>4</w:t>
      </w:r>
      <w:r w:rsidR="004C29DC" w:rsidRPr="00EE5354">
        <w:t xml:space="preserve"> </w:t>
      </w:r>
      <w:r w:rsidR="004B35F8" w:rsidRPr="00EE5354">
        <w:t xml:space="preserve">in an LCS-AP PDU </w:t>
      </w:r>
      <w:r w:rsidR="00D57B9C" w:rsidRPr="00EE5354">
        <w:t xml:space="preserve">(as specified in </w:t>
      </w:r>
      <w:r w:rsidR="007515A3" w:rsidRPr="00EE5354">
        <w:t>TS 29.171 [27]</w:t>
      </w:r>
      <w:r w:rsidR="00D57B9C" w:rsidRPr="00EE5354">
        <w:t>)</w:t>
      </w:r>
      <w:r w:rsidR="001553FF" w:rsidRPr="00EE5354">
        <w:t xml:space="preserve"> including the Correlation ID corresponding to the UE.</w:t>
      </w:r>
      <w:r w:rsidR="00D57B9C" w:rsidRPr="00EE5354">
        <w:t xml:space="preserve"> </w:t>
      </w:r>
      <w:r w:rsidR="004B35F8" w:rsidRPr="00EE5354">
        <w:t xml:space="preserve">Steps 1 to </w:t>
      </w:r>
      <w:r w:rsidRPr="00EE5354">
        <w:t>5</w:t>
      </w:r>
      <w:r w:rsidR="004C29DC" w:rsidRPr="00EE5354">
        <w:t xml:space="preserve"> </w:t>
      </w:r>
      <w:r w:rsidR="004B35F8" w:rsidRPr="00EE5354">
        <w:t>may be repeated.</w:t>
      </w:r>
    </w:p>
    <w:p w14:paraId="04E88334" w14:textId="77777777" w:rsidR="004B35F8" w:rsidRPr="00EE5354" w:rsidRDefault="004B35F8" w:rsidP="004B35F8">
      <w:pPr>
        <w:pStyle w:val="Heading3"/>
      </w:pPr>
      <w:bookmarkStart w:id="149" w:name="_Toc12401756"/>
      <w:bookmarkStart w:id="150" w:name="_Toc46523124"/>
      <w:r w:rsidRPr="00EE5354">
        <w:t>6.5.3</w:t>
      </w:r>
      <w:r w:rsidRPr="00EE5354">
        <w:tab/>
        <w:t>LPPa PDU Transfer for Positioning Support</w:t>
      </w:r>
      <w:bookmarkEnd w:id="149"/>
      <w:bookmarkEnd w:id="150"/>
    </w:p>
    <w:p w14:paraId="66FE100B" w14:textId="77777777" w:rsidR="004B35F8" w:rsidRPr="00EE5354" w:rsidRDefault="004B35F8" w:rsidP="004B35F8">
      <w:r w:rsidRPr="00EE5354">
        <w:t>Figure 6.5.3-1 shows LPPa PDU transfer between an E-SMLC and eNodeB when related to gathering data from the eNodeB for positioning support for all UEs.</w:t>
      </w:r>
    </w:p>
    <w:p w14:paraId="3BBA7201" w14:textId="77777777" w:rsidR="004B35F8" w:rsidRPr="00EE5354" w:rsidRDefault="00203869" w:rsidP="005804DD">
      <w:pPr>
        <w:pStyle w:val="TH"/>
      </w:pPr>
      <w:r w:rsidRPr="00EE5354">
        <w:object w:dxaOrig="7523" w:dyaOrig="4238" w14:anchorId="51D7B120">
          <v:shape id="_x0000_i1034" type="#_x0000_t75" style="width:376.5pt;height:212.25pt" o:ole="">
            <v:imagedata r:id="rId26" o:title=""/>
          </v:shape>
          <o:OLEObject Type="Embed" ProgID="Visio.Drawing.11" ShapeID="_x0000_i1034" DrawAspect="Content" ObjectID="_1749387263" r:id="rId27"/>
        </w:object>
      </w:r>
    </w:p>
    <w:p w14:paraId="7AB45B70" w14:textId="77777777" w:rsidR="004B35F8" w:rsidRPr="00EE5354" w:rsidRDefault="004B35F8" w:rsidP="005804DD">
      <w:pPr>
        <w:pStyle w:val="TF"/>
      </w:pPr>
      <w:r w:rsidRPr="00EE5354">
        <w:t>Figure 6.5.3-1: LPPa PDU Transfer between an E-SMLC and eNodeB for obtaining eNodeB Data</w:t>
      </w:r>
    </w:p>
    <w:p w14:paraId="7424D809" w14:textId="77777777" w:rsidR="00203869" w:rsidRPr="00EE5354" w:rsidRDefault="00203869" w:rsidP="00203869">
      <w:pPr>
        <w:pStyle w:val="B1"/>
      </w:pPr>
      <w:r w:rsidRPr="00EE5354">
        <w:t>0.</w:t>
      </w:r>
      <w:r w:rsidRPr="00EE5354">
        <w:tab/>
        <w:t>An eNodeB may communicate with several TPs (including PRS-only TPs in case of PRS-based TBS is supported) to configure TPs, obtain TP configuration information, etc.</w:t>
      </w:r>
      <w:r w:rsidRPr="00EE5354">
        <w:br/>
      </w:r>
      <w:r w:rsidRPr="00EE5354">
        <w:tab/>
        <w:t>NOTE: eNodeB-TP signalling and configuration is outside the scope of this specification.</w:t>
      </w:r>
    </w:p>
    <w:p w14:paraId="4480D751" w14:textId="77777777" w:rsidR="004B35F8" w:rsidRPr="00EE5354" w:rsidRDefault="004B35F8" w:rsidP="004B35F8">
      <w:pPr>
        <w:pStyle w:val="B1"/>
      </w:pPr>
      <w:r w:rsidRPr="00EE5354">
        <w:t>1.</w:t>
      </w:r>
      <w:r w:rsidRPr="00EE5354">
        <w:tab/>
        <w:t>Steps 1 and 2 are triggered when the E-SMLC needs to send an LPPa message to an eNodeB to obtain data related to the eNodeB</w:t>
      </w:r>
      <w:r w:rsidR="00203869" w:rsidRPr="00EE5354">
        <w:t>, and possibly associated TPs</w:t>
      </w:r>
      <w:r w:rsidRPr="00EE5354">
        <w:t>. The E-SMLC determines an MME with access to the eNodeB and then sends an LCS-AP PDU</w:t>
      </w:r>
      <w:r w:rsidR="006942F2" w:rsidRPr="00EE5354">
        <w:t xml:space="preserve"> (as specified in </w:t>
      </w:r>
      <w:r w:rsidR="007515A3" w:rsidRPr="00EE5354">
        <w:t>TS 29.171 [27]</w:t>
      </w:r>
      <w:r w:rsidR="006942F2" w:rsidRPr="00EE5354">
        <w:t>) to the MME carrying an LPPa PDU, the global identity of the eNodeB and the identity of the E-SMLC</w:t>
      </w:r>
      <w:r w:rsidRPr="00EE5354">
        <w:t>.</w:t>
      </w:r>
    </w:p>
    <w:p w14:paraId="1DD1169E" w14:textId="77777777" w:rsidR="004B35F8" w:rsidRPr="00EE5354" w:rsidRDefault="004B35F8" w:rsidP="004B35F8">
      <w:pPr>
        <w:pStyle w:val="B1"/>
      </w:pPr>
      <w:r w:rsidRPr="00EE5354">
        <w:t>2.</w:t>
      </w:r>
      <w:r w:rsidRPr="00EE5354">
        <w:tab/>
        <w:t xml:space="preserve">The MME forwards the LPPa PDU to the identified eNode B in an S1AP Downlink </w:t>
      </w:r>
      <w:r w:rsidR="002F30AA" w:rsidRPr="00EE5354">
        <w:t>Non UE Associated LPPa Transport message and includes the Routing ID related to the E-SMLC</w:t>
      </w:r>
      <w:r w:rsidRPr="00EE5354">
        <w:t>. The MME need not retain state information for this transfer – e.g. can treat any response in step 3 as a separate non-associated transfer.</w:t>
      </w:r>
    </w:p>
    <w:p w14:paraId="795D7D38" w14:textId="77777777" w:rsidR="004B35F8" w:rsidRPr="00EE5354" w:rsidRDefault="004B35F8" w:rsidP="004B35F8">
      <w:pPr>
        <w:pStyle w:val="B1"/>
      </w:pPr>
      <w:r w:rsidRPr="00EE5354">
        <w:t>3.</w:t>
      </w:r>
      <w:r w:rsidRPr="00EE5354">
        <w:tab/>
        <w:t>Steps 3 and 4 are triggered when an eNode B needs to send an LPPa PDU to an E-SMLC containing data applicable to the eN</w:t>
      </w:r>
      <w:r w:rsidR="00203869" w:rsidRPr="00EE5354">
        <w:t>ode</w:t>
      </w:r>
      <w:r w:rsidRPr="00EE5354">
        <w:t>B</w:t>
      </w:r>
      <w:r w:rsidR="00203869" w:rsidRPr="00EE5354">
        <w:t>, and possibly associated TPs</w:t>
      </w:r>
      <w:r w:rsidRPr="00EE5354">
        <w:t xml:space="preserve">. The eNodeB determines an MME with access to the E-SMLC and then sends an LPPa PDU to the MME in an S1AP Uplink </w:t>
      </w:r>
      <w:r w:rsidR="008504E6" w:rsidRPr="00EE5354">
        <w:t>Non UE Associated LPPa Transport</w:t>
      </w:r>
      <w:r w:rsidRPr="00EE5354">
        <w:t xml:space="preserve"> message. The eNodeB includes the </w:t>
      </w:r>
      <w:r w:rsidR="008504E6" w:rsidRPr="00EE5354">
        <w:t>Routing ID related to the E-SMLC received at step 2</w:t>
      </w:r>
      <w:r w:rsidRPr="00EE5354">
        <w:t>.</w:t>
      </w:r>
    </w:p>
    <w:p w14:paraId="1299B4AC" w14:textId="77777777" w:rsidR="00242840" w:rsidRPr="00EE5354" w:rsidRDefault="004B35F8" w:rsidP="00242840">
      <w:pPr>
        <w:pStyle w:val="B1"/>
      </w:pPr>
      <w:r w:rsidRPr="00EE5354">
        <w:t>4.</w:t>
      </w:r>
      <w:r w:rsidRPr="00EE5354">
        <w:tab/>
        <w:t xml:space="preserve">The MME forwards the LPPa PDU to the E-SMLC </w:t>
      </w:r>
      <w:r w:rsidR="008504E6" w:rsidRPr="00EE5354">
        <w:t xml:space="preserve">associated to the Routing ID </w:t>
      </w:r>
      <w:r w:rsidRPr="00EE5354">
        <w:t xml:space="preserve">indicated in step 3 </w:t>
      </w:r>
      <w:r w:rsidR="006942F2" w:rsidRPr="00EE5354">
        <w:t>and includes the global identity of the eN</w:t>
      </w:r>
      <w:r w:rsidR="00203869" w:rsidRPr="00EE5354">
        <w:t>ode</w:t>
      </w:r>
      <w:r w:rsidR="006942F2" w:rsidRPr="00EE5354">
        <w:t xml:space="preserve">B and the identity of the E-SMLC </w:t>
      </w:r>
      <w:r w:rsidRPr="00EE5354">
        <w:t>in an LCS-AP PDU</w:t>
      </w:r>
      <w:r w:rsidR="006942F2" w:rsidRPr="00EE5354">
        <w:t xml:space="preserve"> (as specified in </w:t>
      </w:r>
      <w:r w:rsidR="007515A3" w:rsidRPr="00EE5354">
        <w:t>TS 29.171 [27]</w:t>
      </w:r>
      <w:r w:rsidR="006942F2" w:rsidRPr="00EE5354">
        <w:t>)</w:t>
      </w:r>
      <w:r w:rsidRPr="00EE5354">
        <w:t>. Steps 1 to 4 may be repeated.</w:t>
      </w:r>
    </w:p>
    <w:p w14:paraId="2DB4F08B" w14:textId="77777777" w:rsidR="00242840" w:rsidRPr="00EE5354" w:rsidRDefault="00242840" w:rsidP="00242840">
      <w:pPr>
        <w:pStyle w:val="Heading3"/>
      </w:pPr>
      <w:bookmarkStart w:id="151" w:name="_Toc12401757"/>
      <w:bookmarkStart w:id="152" w:name="_Toc46523125"/>
      <w:r w:rsidRPr="00EE5354">
        <w:t>6.5.4</w:t>
      </w:r>
      <w:r w:rsidRPr="00EE5354">
        <w:tab/>
        <w:t>LPPa PDU Transfer for Assistance Information Broadcast</w:t>
      </w:r>
      <w:bookmarkEnd w:id="151"/>
      <w:bookmarkEnd w:id="152"/>
    </w:p>
    <w:p w14:paraId="117CD7F8" w14:textId="77777777" w:rsidR="00242840" w:rsidRPr="00EE5354" w:rsidRDefault="00242840" w:rsidP="00242840">
      <w:r w:rsidRPr="00EE5354">
        <w:t>Figure 6.5.4-1 shows LPPa PDU transfer between an E-SMLC and eNode B to support broadcast of assistance data.</w:t>
      </w:r>
    </w:p>
    <w:p w14:paraId="7D7605E7" w14:textId="77777777" w:rsidR="00242840" w:rsidRPr="00EE5354" w:rsidRDefault="00242840" w:rsidP="00242840">
      <w:pPr>
        <w:pStyle w:val="TH"/>
      </w:pPr>
      <w:r w:rsidRPr="00EE5354">
        <w:object w:dxaOrig="7695" w:dyaOrig="3034" w14:anchorId="5AB2EF77">
          <v:shape id="_x0000_i1035" type="#_x0000_t75" style="width:384.75pt;height:151.5pt" o:ole="">
            <v:imagedata r:id="rId28" o:title=""/>
          </v:shape>
          <o:OLEObject Type="Embed" ProgID="Visio.Drawing.11" ShapeID="_x0000_i1035" DrawAspect="Content" ObjectID="_1749387264" r:id="rId29"/>
        </w:object>
      </w:r>
    </w:p>
    <w:p w14:paraId="33CD73B1" w14:textId="77777777" w:rsidR="00242840" w:rsidRPr="00EE5354" w:rsidRDefault="00242840" w:rsidP="00242840">
      <w:pPr>
        <w:pStyle w:val="TF"/>
      </w:pPr>
      <w:r w:rsidRPr="00EE5354">
        <w:t>Figure 6.5.4-1: LPPa PDU Transfer between an E-SMLC and eNodeB for providing assistance information for broadcasting.</w:t>
      </w:r>
    </w:p>
    <w:p w14:paraId="6BDC220B" w14:textId="77777777" w:rsidR="00242840" w:rsidRPr="00EE5354" w:rsidRDefault="00242840" w:rsidP="00242840">
      <w:pPr>
        <w:pStyle w:val="B1"/>
      </w:pPr>
      <w:r w:rsidRPr="00EE5354">
        <w:t>1.</w:t>
      </w:r>
      <w:r w:rsidRPr="00EE5354">
        <w:tab/>
        <w:t xml:space="preserve">Step 1 is triggered when the E-SMLC needs to send new or updated assistance information to an eNodeB for broadcasting in positioning system information messages. The E-SMLC determines an MME with access to the eNodeB and then sends an LCS-AP PDU (as specified in </w:t>
      </w:r>
      <w:r w:rsidR="007515A3" w:rsidRPr="00EE5354">
        <w:t>TS 29.171 [27]</w:t>
      </w:r>
      <w:r w:rsidRPr="00EE5354">
        <w:t>) to the MME carrying an LPPa PDU, the global identity of the eNodeB and the identity of the E-SMLC.</w:t>
      </w:r>
    </w:p>
    <w:p w14:paraId="7712EA8B" w14:textId="77777777" w:rsidR="00242840" w:rsidRPr="00EE5354" w:rsidRDefault="00242840" w:rsidP="00242840">
      <w:pPr>
        <w:pStyle w:val="B1"/>
      </w:pPr>
      <w:r w:rsidRPr="00EE5354">
        <w:t>2.</w:t>
      </w:r>
      <w:r w:rsidRPr="00EE5354">
        <w:tab/>
        <w:t>The MME forwards the LPPa PDU to the identified eNode B in an S1AP Downlink Non UE Associated LPPa Transport message and includes the Routing ID related to the E-SMLC. The MME need not retain state information for this transfer.</w:t>
      </w:r>
    </w:p>
    <w:p w14:paraId="2BBCBBBA" w14:textId="77777777" w:rsidR="00242840" w:rsidRPr="00EE5354" w:rsidRDefault="00242840" w:rsidP="00242840">
      <w:r w:rsidRPr="00EE5354">
        <w:t>Figure 6.5.4-2 shows LPPa PDU transfer between an eNode B and E-SMLC for providing feedback to the E-SMLC on assistance data broadcasting.</w:t>
      </w:r>
    </w:p>
    <w:p w14:paraId="027A9156" w14:textId="77777777" w:rsidR="00242840" w:rsidRPr="00EE5354" w:rsidRDefault="00242840" w:rsidP="00242840">
      <w:pPr>
        <w:pStyle w:val="TH"/>
      </w:pPr>
      <w:r w:rsidRPr="00EE5354">
        <w:object w:dxaOrig="7695" w:dyaOrig="3214" w14:anchorId="1D999614">
          <v:shape id="_x0000_i1036" type="#_x0000_t75" style="width:384.75pt;height:160.5pt" o:ole="">
            <v:imagedata r:id="rId30" o:title=""/>
          </v:shape>
          <o:OLEObject Type="Embed" ProgID="Visio.Drawing.11" ShapeID="_x0000_i1036" DrawAspect="Content" ObjectID="_1749387265" r:id="rId31"/>
        </w:object>
      </w:r>
    </w:p>
    <w:p w14:paraId="33263DA6" w14:textId="77777777" w:rsidR="00242840" w:rsidRPr="00EE5354" w:rsidRDefault="00242840" w:rsidP="00242840">
      <w:pPr>
        <w:pStyle w:val="TF"/>
      </w:pPr>
      <w:r w:rsidRPr="00EE5354">
        <w:t>Figure 6.5.4-2: LPPa PDU Transfer between an eNodeB and E-SMLC for providing feedback on assistance data broadcasting.</w:t>
      </w:r>
    </w:p>
    <w:p w14:paraId="5D17E5FE" w14:textId="77777777" w:rsidR="00242840" w:rsidRPr="00EE5354" w:rsidRDefault="00242840" w:rsidP="00242840">
      <w:pPr>
        <w:pStyle w:val="B1"/>
      </w:pPr>
      <w:r w:rsidRPr="00EE5354">
        <w:t>1.</w:t>
      </w:r>
      <w:r w:rsidRPr="00EE5354">
        <w:tab/>
        <w:t>Step 1 is triggered when an eNode B needs to send an LPPa PDU to an E-SMLC for providing feedback on assistance data broadcasting. Step 1 may only be triggered if the procedure in Figure 6.5.4-1 has already been performed. The eNodeB determines an MME with access to the E-SMLC and then sends an LPPa PDU to the MME in an S1AP Uplink Non UE Associated LPPa Transport message. The eNodeB includes the previously received Routing ID related to the E-SMLC (Figure 6.5.4-1).</w:t>
      </w:r>
    </w:p>
    <w:p w14:paraId="78DF2633" w14:textId="77777777" w:rsidR="004B35F8" w:rsidRPr="00EE5354" w:rsidRDefault="00242840" w:rsidP="004B35F8">
      <w:pPr>
        <w:pStyle w:val="B1"/>
      </w:pPr>
      <w:r w:rsidRPr="00EE5354">
        <w:t>2.</w:t>
      </w:r>
      <w:r w:rsidRPr="00EE5354">
        <w:tab/>
        <w:t xml:space="preserve">The MME forwards the LPPa PDU to the E-SMLC associated to the Routing ID indicated in step 1 and includes the global identity of the eNodeB and the identity of the E-SMLC in an LCS-AP PDU (as specified in </w:t>
      </w:r>
      <w:r w:rsidR="007515A3" w:rsidRPr="00EE5354">
        <w:t>TS 29.171 [27]</w:t>
      </w:r>
      <w:r w:rsidRPr="00EE5354">
        <w:t>).</w:t>
      </w:r>
    </w:p>
    <w:p w14:paraId="23C96612" w14:textId="77777777" w:rsidR="00797B69" w:rsidRPr="00EE5354" w:rsidRDefault="00797B69" w:rsidP="00797B69">
      <w:pPr>
        <w:pStyle w:val="Heading2"/>
      </w:pPr>
      <w:bookmarkStart w:id="153" w:name="_Toc12401758"/>
      <w:bookmarkStart w:id="154" w:name="_Toc46523126"/>
      <w:r w:rsidRPr="00EE5354">
        <w:lastRenderedPageBreak/>
        <w:t>6.6</w:t>
      </w:r>
      <w:r w:rsidRPr="00EE5354">
        <w:tab/>
        <w:t>LMU-terminated protocols</w:t>
      </w:r>
      <w:bookmarkEnd w:id="153"/>
      <w:bookmarkEnd w:id="154"/>
    </w:p>
    <w:p w14:paraId="005D779E" w14:textId="77777777" w:rsidR="00797B69" w:rsidRPr="00EE5354" w:rsidRDefault="00797B69" w:rsidP="00797B69">
      <w:pPr>
        <w:pStyle w:val="Heading3"/>
      </w:pPr>
      <w:bookmarkStart w:id="155" w:name="_Toc12401759"/>
      <w:bookmarkStart w:id="156" w:name="_Toc46523127"/>
      <w:r w:rsidRPr="00EE5354">
        <w:t>6.6.1</w:t>
      </w:r>
      <w:r w:rsidRPr="00EE5354">
        <w:tab/>
        <w:t>SLm Application Protocol (SLmAP)</w:t>
      </w:r>
      <w:bookmarkEnd w:id="155"/>
      <w:bookmarkEnd w:id="156"/>
    </w:p>
    <w:p w14:paraId="1CC288EB" w14:textId="77777777" w:rsidR="00797B69" w:rsidRPr="00EE5354" w:rsidRDefault="00797B69" w:rsidP="00797B69">
      <w:r w:rsidRPr="00EE5354">
        <w:t>The SLmAP protocol, terminated between the E-SMLC and the LMU is used to support the following functions:</w:t>
      </w:r>
    </w:p>
    <w:p w14:paraId="6E0B72C4" w14:textId="77777777" w:rsidR="00797B69" w:rsidRPr="00EE5354" w:rsidRDefault="00797B69" w:rsidP="00797B69">
      <w:pPr>
        <w:pStyle w:val="B1"/>
      </w:pPr>
      <w:r w:rsidRPr="00EE5354">
        <w:t>-</w:t>
      </w:r>
      <w:r w:rsidRPr="00EE5354">
        <w:tab/>
        <w:t>delivery of target UE configuration data from the E-SMLC to the LMU</w:t>
      </w:r>
    </w:p>
    <w:p w14:paraId="483EB7CC" w14:textId="77777777" w:rsidR="00797B69" w:rsidRPr="00EE5354" w:rsidRDefault="00797B69" w:rsidP="00797B69">
      <w:pPr>
        <w:pStyle w:val="B1"/>
      </w:pPr>
      <w:r w:rsidRPr="00EE5354">
        <w:t>-</w:t>
      </w:r>
      <w:r w:rsidRPr="00EE5354">
        <w:tab/>
        <w:t>request positioning measurements from the LMU and delivery of positioning measurements to the E-SMLC.</w:t>
      </w:r>
    </w:p>
    <w:p w14:paraId="291DEAD9" w14:textId="77777777" w:rsidR="00797B69" w:rsidRPr="00EE5354" w:rsidRDefault="00797B69" w:rsidP="00797B69">
      <w:r w:rsidRPr="00EE5354">
        <w:t>The SLmAP protocol is directly between the E-SMLC and the LMU.</w:t>
      </w:r>
    </w:p>
    <w:p w14:paraId="7BC74339" w14:textId="77777777" w:rsidR="00797B69" w:rsidRPr="00EE5354" w:rsidRDefault="00797B69" w:rsidP="00797B69">
      <w:pPr>
        <w:pStyle w:val="Heading2"/>
      </w:pPr>
      <w:bookmarkStart w:id="157" w:name="_Toc12401760"/>
      <w:bookmarkStart w:id="158" w:name="_Toc46523128"/>
      <w:r w:rsidRPr="00EE5354">
        <w:t>6.7</w:t>
      </w:r>
      <w:r w:rsidRPr="00EE5354">
        <w:tab/>
        <w:t>Signalling between an E-SMLC and LMU</w:t>
      </w:r>
      <w:bookmarkEnd w:id="157"/>
      <w:bookmarkEnd w:id="158"/>
    </w:p>
    <w:p w14:paraId="266ACAFC" w14:textId="77777777" w:rsidR="00797B69" w:rsidRPr="00EE5354" w:rsidRDefault="00797B69" w:rsidP="00797B69">
      <w:pPr>
        <w:pStyle w:val="Heading3"/>
      </w:pPr>
      <w:bookmarkStart w:id="159" w:name="_Toc12401761"/>
      <w:bookmarkStart w:id="160" w:name="_Toc46523129"/>
      <w:r w:rsidRPr="00EE5354">
        <w:t>6.7.1</w:t>
      </w:r>
      <w:r w:rsidRPr="00EE5354">
        <w:tab/>
        <w:t>Protocol Layering</w:t>
      </w:r>
      <w:bookmarkEnd w:id="159"/>
      <w:bookmarkEnd w:id="160"/>
    </w:p>
    <w:p w14:paraId="69F9E0F6" w14:textId="77777777" w:rsidR="00797B69" w:rsidRPr="00EE5354" w:rsidRDefault="00797B69" w:rsidP="00797B69">
      <w:r w:rsidRPr="00EE5354">
        <w:t>Figure 6.Y.1-1 shows the protocol layering used to support transfer of SLmAP messages between an E-SMLC and LMU.</w:t>
      </w:r>
    </w:p>
    <w:bookmarkStart w:id="161" w:name="_MON_1371570237"/>
    <w:bookmarkStart w:id="162" w:name="_MON_1371570602"/>
    <w:bookmarkStart w:id="163" w:name="_MON_1371570612"/>
    <w:bookmarkStart w:id="164" w:name="_MON_1373360761"/>
    <w:bookmarkEnd w:id="161"/>
    <w:bookmarkEnd w:id="162"/>
    <w:bookmarkEnd w:id="163"/>
    <w:bookmarkEnd w:id="164"/>
    <w:bookmarkStart w:id="165" w:name="_MON_1399982548"/>
    <w:bookmarkEnd w:id="165"/>
    <w:p w14:paraId="32383F25" w14:textId="77777777" w:rsidR="00797B69" w:rsidRPr="00EE5354" w:rsidRDefault="00797B69" w:rsidP="00797B69">
      <w:pPr>
        <w:pStyle w:val="TH"/>
      </w:pPr>
      <w:r w:rsidRPr="00EE5354">
        <w:object w:dxaOrig="5070" w:dyaOrig="4710" w14:anchorId="281F3BAF">
          <v:shape id="_x0000_i1037" type="#_x0000_t75" style="width:202.5pt;height:188.25pt" o:ole="" fillcolor="yellow">
            <v:imagedata r:id="rId32" o:title=""/>
          </v:shape>
          <o:OLEObject Type="Embed" ProgID="Word.Picture.8" ShapeID="_x0000_i1037" DrawAspect="Content" ObjectID="_1749387266" r:id="rId33"/>
        </w:object>
      </w:r>
    </w:p>
    <w:p w14:paraId="32DB38FF" w14:textId="77777777" w:rsidR="00B420E7" w:rsidRPr="00EE5354" w:rsidRDefault="00797B69" w:rsidP="00375A39">
      <w:pPr>
        <w:pStyle w:val="TF"/>
      </w:pPr>
      <w:r w:rsidRPr="00EE5354">
        <w:t>Figure 6.7.1-1: Protocol Layering for direct E-SMLC to LMU Signalling</w:t>
      </w:r>
    </w:p>
    <w:p w14:paraId="1F265E37" w14:textId="77777777" w:rsidR="004B35F8" w:rsidRPr="00EE5354" w:rsidRDefault="004B35F8" w:rsidP="004B35F8">
      <w:pPr>
        <w:pStyle w:val="Heading1"/>
      </w:pPr>
      <w:bookmarkStart w:id="166" w:name="_Toc12401762"/>
      <w:bookmarkStart w:id="167" w:name="_Toc46523130"/>
      <w:r w:rsidRPr="00EE5354">
        <w:t>7</w:t>
      </w:r>
      <w:r w:rsidRPr="00EE5354">
        <w:tab/>
        <w:t>General E-UTRAN UE Positioning procedures</w:t>
      </w:r>
      <w:bookmarkEnd w:id="166"/>
      <w:bookmarkEnd w:id="167"/>
    </w:p>
    <w:p w14:paraId="1DF913B6" w14:textId="77777777" w:rsidR="004B35F8" w:rsidRPr="00EE5354" w:rsidRDefault="004B35F8" w:rsidP="004B35F8">
      <w:pPr>
        <w:pStyle w:val="Heading2"/>
      </w:pPr>
      <w:bookmarkStart w:id="168" w:name="_Toc12401763"/>
      <w:bookmarkStart w:id="169" w:name="_Toc46523131"/>
      <w:r w:rsidRPr="00EE5354">
        <w:t>7.1</w:t>
      </w:r>
      <w:r w:rsidRPr="00EE5354">
        <w:tab/>
        <w:t>General LPP procedures for UE Positioning</w:t>
      </w:r>
      <w:bookmarkEnd w:id="168"/>
      <w:bookmarkEnd w:id="169"/>
    </w:p>
    <w:p w14:paraId="7775FBA4" w14:textId="77777777" w:rsidR="004B35F8" w:rsidRPr="00EE5354" w:rsidRDefault="004B35F8" w:rsidP="004B35F8">
      <w:pPr>
        <w:pStyle w:val="Heading3"/>
      </w:pPr>
      <w:bookmarkStart w:id="170" w:name="_Toc12401764"/>
      <w:bookmarkStart w:id="171" w:name="_Toc46523132"/>
      <w:r w:rsidRPr="00EE5354">
        <w:t>7.1.1</w:t>
      </w:r>
      <w:r w:rsidRPr="00EE5354">
        <w:tab/>
        <w:t>LPP Procedures</w:t>
      </w:r>
      <w:bookmarkEnd w:id="170"/>
      <w:bookmarkEnd w:id="171"/>
    </w:p>
    <w:p w14:paraId="0443AA35" w14:textId="77777777" w:rsidR="004B35F8" w:rsidRPr="00EE5354" w:rsidRDefault="004B35F8" w:rsidP="004B35F8">
      <w:r w:rsidRPr="00EE5354">
        <w:t xml:space="preserve">Positioning procedures in the E-UTRAN are modelled as transactions of the LPP protocol using the procedures </w:t>
      </w:r>
      <w:r w:rsidR="00D61687" w:rsidRPr="00EE5354">
        <w:t xml:space="preserve">defined in this specification. </w:t>
      </w:r>
      <w:r w:rsidRPr="00EE5354">
        <w:t>A procedure consists of a single operation of one of the following types:</w:t>
      </w:r>
    </w:p>
    <w:p w14:paraId="32E56ED3" w14:textId="77777777" w:rsidR="004B35F8" w:rsidRPr="00EE5354" w:rsidRDefault="00375A39" w:rsidP="00375A39">
      <w:pPr>
        <w:pStyle w:val="B1"/>
      </w:pPr>
      <w:r w:rsidRPr="00EE5354">
        <w:t>-</w:t>
      </w:r>
      <w:r w:rsidRPr="00EE5354">
        <w:tab/>
      </w:r>
      <w:r w:rsidR="004B35F8" w:rsidRPr="00EE5354">
        <w:t>Exchange of positioning capabilities;</w:t>
      </w:r>
    </w:p>
    <w:p w14:paraId="26D957A4" w14:textId="77777777" w:rsidR="004B35F8" w:rsidRPr="00EE5354" w:rsidRDefault="00375A39" w:rsidP="00375A39">
      <w:pPr>
        <w:pStyle w:val="B1"/>
      </w:pPr>
      <w:r w:rsidRPr="00EE5354">
        <w:t>-</w:t>
      </w:r>
      <w:r w:rsidRPr="00EE5354">
        <w:tab/>
      </w:r>
      <w:r w:rsidR="004B35F8" w:rsidRPr="00EE5354">
        <w:t>Transfer of assistance data;</w:t>
      </w:r>
    </w:p>
    <w:p w14:paraId="7B03F0E3" w14:textId="77777777" w:rsidR="0040652C" w:rsidRPr="00EE5354" w:rsidRDefault="00375A39" w:rsidP="00375A39">
      <w:pPr>
        <w:pStyle w:val="B1"/>
      </w:pPr>
      <w:r w:rsidRPr="00EE5354">
        <w:t>-</w:t>
      </w:r>
      <w:r w:rsidRPr="00EE5354">
        <w:tab/>
      </w:r>
      <w:r w:rsidR="004B35F8" w:rsidRPr="00EE5354">
        <w:t>Transfer of location information (positioning measurements and/or position estimate)</w:t>
      </w:r>
      <w:r w:rsidR="0040652C" w:rsidRPr="00EE5354">
        <w:t>;</w:t>
      </w:r>
    </w:p>
    <w:p w14:paraId="613D2B26" w14:textId="77777777" w:rsidR="0040652C" w:rsidRPr="00EE5354" w:rsidRDefault="00375A39" w:rsidP="00375A39">
      <w:pPr>
        <w:pStyle w:val="B1"/>
      </w:pPr>
      <w:r w:rsidRPr="00EE5354">
        <w:t>-</w:t>
      </w:r>
      <w:r w:rsidRPr="00EE5354">
        <w:tab/>
      </w:r>
      <w:r w:rsidR="0040652C" w:rsidRPr="00EE5354">
        <w:t>Error handling;</w:t>
      </w:r>
    </w:p>
    <w:p w14:paraId="02AD4639" w14:textId="77777777" w:rsidR="004B35F8" w:rsidRPr="00EE5354" w:rsidRDefault="00375A39" w:rsidP="00375A39">
      <w:pPr>
        <w:pStyle w:val="B1"/>
      </w:pPr>
      <w:r w:rsidRPr="00EE5354">
        <w:t>-</w:t>
      </w:r>
      <w:r w:rsidRPr="00EE5354">
        <w:tab/>
      </w:r>
      <w:r w:rsidR="0040652C" w:rsidRPr="00EE5354">
        <w:t>Abort</w:t>
      </w:r>
      <w:r w:rsidR="004B35F8" w:rsidRPr="00EE5354">
        <w:t>.</w:t>
      </w:r>
    </w:p>
    <w:p w14:paraId="4C6B9E05" w14:textId="77777777" w:rsidR="004B35F8" w:rsidRPr="00EE5354" w:rsidRDefault="004B35F8" w:rsidP="004B35F8">
      <w:r w:rsidRPr="00EE5354">
        <w:lastRenderedPageBreak/>
        <w:t xml:space="preserve">Parallel </w:t>
      </w:r>
      <w:r w:rsidR="00041C0F" w:rsidRPr="00EE5354">
        <w:t xml:space="preserve">transactions </w:t>
      </w:r>
      <w:r w:rsidRPr="00EE5354">
        <w:t>are permitted</w:t>
      </w:r>
      <w:r w:rsidR="00041C0F" w:rsidRPr="00EE5354">
        <w:t xml:space="preserve"> (i.e. a new LPP transaction may be initiated, while another one is outstanding)</w:t>
      </w:r>
      <w:r w:rsidR="00D61687" w:rsidRPr="00EE5354">
        <w:t>.</w:t>
      </w:r>
    </w:p>
    <w:p w14:paraId="579A1131" w14:textId="77777777" w:rsidR="004B35F8" w:rsidRPr="00EE5354" w:rsidRDefault="004B35F8" w:rsidP="004B35F8">
      <w:r w:rsidRPr="00EE5354">
        <w:t xml:space="preserve">As described in </w:t>
      </w:r>
      <w:r w:rsidR="00B5767F" w:rsidRPr="00EE5354">
        <w:t>clause</w:t>
      </w:r>
      <w:r w:rsidRPr="00EE5354">
        <w:t xml:space="preserve"> 6.2.1, the protocol operates bet</w:t>
      </w:r>
      <w:r w:rsidR="00D16EBC" w:rsidRPr="00EE5354">
        <w:t>ween a "target" and a "server"</w:t>
      </w:r>
      <w:r w:rsidR="00D61687" w:rsidRPr="00EE5354">
        <w:t>.</w:t>
      </w:r>
      <w:r w:rsidRPr="00EE5354">
        <w:t xml:space="preserve"> In the control-plane context, these entities are the UE and E-SMLC respectively; in the SUPL context</w:t>
      </w:r>
      <w:r w:rsidR="00D61687" w:rsidRPr="00EE5354">
        <w:t xml:space="preserve"> they are the SET and the SLP. </w:t>
      </w:r>
      <w:r w:rsidR="00D16EBC" w:rsidRPr="00EE5354">
        <w:t>The terms "target" and "server"</w:t>
      </w:r>
      <w:r w:rsidRPr="00EE5354">
        <w:t xml:space="preserve"> are used in the flows in this </w:t>
      </w:r>
      <w:r w:rsidR="004A24CB">
        <w:t>clause</w:t>
      </w:r>
      <w:r w:rsidRPr="00EE5354">
        <w:t xml:space="preserve"> to avoid redundancy between the two versions </w:t>
      </w:r>
      <w:r w:rsidR="00D61687" w:rsidRPr="00EE5354">
        <w:t xml:space="preserve">of the positioning operations. </w:t>
      </w:r>
      <w:r w:rsidRPr="00EE5354">
        <w:t>A procedure may be initiated by either the target or the server.</w:t>
      </w:r>
      <w:r w:rsidR="00041C0F" w:rsidRPr="00EE5354">
        <w:t xml:space="preserve"> Both target initiated and server init</w:t>
      </w:r>
      <w:r w:rsidR="00D61687" w:rsidRPr="00EE5354">
        <w:t>iated procedures are supported.</w:t>
      </w:r>
    </w:p>
    <w:p w14:paraId="4C925A72" w14:textId="77777777" w:rsidR="004B35F8" w:rsidRPr="00EE5354" w:rsidRDefault="004B35F8" w:rsidP="004B35F8">
      <w:pPr>
        <w:pStyle w:val="Heading3"/>
      </w:pPr>
      <w:bookmarkStart w:id="172" w:name="_Toc12401765"/>
      <w:bookmarkStart w:id="173" w:name="_Toc46523133"/>
      <w:r w:rsidRPr="00EE5354">
        <w:t>7.1.2</w:t>
      </w:r>
      <w:r w:rsidRPr="00EE5354">
        <w:tab/>
        <w:t>Positioning procedures</w:t>
      </w:r>
      <w:bookmarkEnd w:id="172"/>
      <w:bookmarkEnd w:id="173"/>
    </w:p>
    <w:p w14:paraId="25A4927F" w14:textId="77777777" w:rsidR="004B35F8" w:rsidRPr="00EE5354" w:rsidRDefault="004B35F8" w:rsidP="004B35F8">
      <w:pPr>
        <w:pStyle w:val="Heading4"/>
      </w:pPr>
      <w:bookmarkStart w:id="174" w:name="_Toc12401766"/>
      <w:bookmarkStart w:id="175" w:name="_Toc46523134"/>
      <w:r w:rsidRPr="00EE5354">
        <w:t>7.1.2.1</w:t>
      </w:r>
      <w:r w:rsidRPr="00EE5354">
        <w:tab/>
        <w:t xml:space="preserve">Capability </w:t>
      </w:r>
      <w:r w:rsidR="00041C0F" w:rsidRPr="00EE5354">
        <w:t>transfer</w:t>
      </w:r>
      <w:bookmarkEnd w:id="174"/>
      <w:bookmarkEnd w:id="175"/>
    </w:p>
    <w:p w14:paraId="3594C5C3" w14:textId="77777777" w:rsidR="004B35F8" w:rsidRPr="00EE5354" w:rsidRDefault="006D0138" w:rsidP="006D0138">
      <w:r w:rsidRPr="00EE5354">
        <w:t>A</w:t>
      </w:r>
      <w:r w:rsidR="004B35F8" w:rsidRPr="00EE5354">
        <w:t xml:space="preserve"> UE request for capability from E-SMLC or delivery of the E-SMLC capability to the UE is not supported</w:t>
      </w:r>
      <w:r w:rsidRPr="00EE5354">
        <w:t xml:space="preserve"> in this version of the specification</w:t>
      </w:r>
      <w:r w:rsidR="004B35F8" w:rsidRPr="00EE5354">
        <w:t>.</w:t>
      </w:r>
    </w:p>
    <w:p w14:paraId="2773A973" w14:textId="77777777" w:rsidR="004B35F8" w:rsidRPr="00EE5354" w:rsidRDefault="004B35F8" w:rsidP="004B35F8">
      <w:r w:rsidRPr="00EE5354">
        <w:t>Capabilities in an LPP context refer to the ability of a target or server to support different position methods defined for LPP, different aspects of a particular position method (e.g. different types of assistance data for A-GNSS) and common features not specific to only one position method (e.g. ability to ha</w:t>
      </w:r>
      <w:r w:rsidR="00D16EBC" w:rsidRPr="00EE5354">
        <w:t>ndle multiple LPP transactions)</w:t>
      </w:r>
      <w:r w:rsidRPr="00EE5354">
        <w:t>. These capabilities are defined within the LPP protocol and transferred between the target and the server using LPP transport.</w:t>
      </w:r>
    </w:p>
    <w:p w14:paraId="1B3871ED" w14:textId="77777777" w:rsidR="004B35F8" w:rsidRPr="00EE5354" w:rsidRDefault="004B35F8" w:rsidP="00375A39">
      <w:r w:rsidRPr="00EE5354">
        <w:t>The exchange of capabilities between a target and a server may be initiated by a request or sen</w:t>
      </w:r>
      <w:r w:rsidR="00D16EBC" w:rsidRPr="00EE5354">
        <w:t>t as "unsolicited"</w:t>
      </w:r>
      <w:r w:rsidR="00D61687" w:rsidRPr="00EE5354">
        <w:t xml:space="preserve"> information.</w:t>
      </w:r>
      <w:r w:rsidRPr="00EE5354">
        <w:t xml:space="preserve"> If a request is used, the server sends an LPP</w:t>
      </w:r>
      <w:r w:rsidR="00221262" w:rsidRPr="00EE5354">
        <w:t xml:space="preserve"> Request Capabilities</w:t>
      </w:r>
      <w:r w:rsidRPr="00EE5354">
        <w:t xml:space="preserve"> message to the target device with a reque</w:t>
      </w:r>
      <w:r w:rsidR="00D61687" w:rsidRPr="00EE5354">
        <w:t xml:space="preserve">st for capability information. </w:t>
      </w:r>
      <w:r w:rsidRPr="00EE5354">
        <w:t xml:space="preserve">The target sends an LPP </w:t>
      </w:r>
      <w:r w:rsidR="00221262" w:rsidRPr="00EE5354">
        <w:t xml:space="preserve">Provide Capabilities </w:t>
      </w:r>
      <w:r w:rsidRPr="00EE5354">
        <w:t>message.</w:t>
      </w:r>
    </w:p>
    <w:p w14:paraId="5F776012" w14:textId="77777777" w:rsidR="00375A39" w:rsidRPr="00EE5354" w:rsidRDefault="00425415" w:rsidP="00375A39">
      <w:pPr>
        <w:pStyle w:val="TH"/>
      </w:pPr>
      <w:r w:rsidRPr="00EE5354">
        <w:object w:dxaOrig="4681" w:dyaOrig="1681" w14:anchorId="514167D0">
          <v:shape id="_x0000_i1038" type="#_x0000_t75" style="width:345pt;height:123.75pt" o:ole="">
            <v:imagedata r:id="rId34" o:title=""/>
          </v:shape>
          <o:OLEObject Type="Embed" ProgID="Visio.Drawing.15" ShapeID="_x0000_i1038" DrawAspect="Content" ObjectID="_1749387267" r:id="rId35"/>
        </w:object>
      </w:r>
    </w:p>
    <w:p w14:paraId="01AD7D9E" w14:textId="77777777" w:rsidR="004B35F8" w:rsidRPr="00EE5354" w:rsidRDefault="004B35F8" w:rsidP="005804DD">
      <w:pPr>
        <w:pStyle w:val="TF"/>
      </w:pPr>
      <w:r w:rsidRPr="00EE5354">
        <w:t>Figure 7.1.2</w:t>
      </w:r>
      <w:r w:rsidR="00221262" w:rsidRPr="00EE5354">
        <w:t>.1</w:t>
      </w:r>
      <w:r w:rsidRPr="00EE5354">
        <w:noBreakHyphen/>
      </w:r>
      <w:r w:rsidR="005804DD" w:rsidRPr="00EE5354">
        <w:t>1</w:t>
      </w:r>
      <w:r w:rsidRPr="00EE5354">
        <w:t xml:space="preserve">: </w:t>
      </w:r>
      <w:r w:rsidR="00221262" w:rsidRPr="00EE5354">
        <w:t xml:space="preserve">LPP </w:t>
      </w:r>
      <w:r w:rsidRPr="00EE5354">
        <w:t xml:space="preserve">Capability </w:t>
      </w:r>
      <w:r w:rsidR="00221262" w:rsidRPr="00EE5354">
        <w:t>T</w:t>
      </w:r>
      <w:r w:rsidRPr="00EE5354">
        <w:t>ransfer</w:t>
      </w:r>
      <w:r w:rsidR="00221262" w:rsidRPr="00EE5354">
        <w:t xml:space="preserve"> procedure</w:t>
      </w:r>
    </w:p>
    <w:p w14:paraId="77B8B929" w14:textId="77777777" w:rsidR="004B35F8" w:rsidRPr="00EE5354" w:rsidRDefault="004B35F8" w:rsidP="004B35F8">
      <w:pPr>
        <w:pStyle w:val="B1"/>
      </w:pPr>
      <w:r w:rsidRPr="00EE5354">
        <w:t>1.</w:t>
      </w:r>
      <w:r w:rsidRPr="00EE5354">
        <w:tab/>
      </w:r>
      <w:r w:rsidR="00221262" w:rsidRPr="00EE5354">
        <w:t>T</w:t>
      </w:r>
      <w:r w:rsidRPr="00EE5354">
        <w:t>he server may send a request for the LPP related capabilities of the target.</w:t>
      </w:r>
    </w:p>
    <w:p w14:paraId="04A464E5" w14:textId="77777777" w:rsidR="00221262" w:rsidRPr="00EE5354" w:rsidRDefault="004B35F8" w:rsidP="00221262">
      <w:pPr>
        <w:pStyle w:val="B1"/>
      </w:pPr>
      <w:r w:rsidRPr="00EE5354">
        <w:t>2.</w:t>
      </w:r>
      <w:r w:rsidRPr="00EE5354">
        <w:tab/>
      </w:r>
      <w:r w:rsidR="00221262" w:rsidRPr="00EE5354">
        <w:t>T</w:t>
      </w:r>
      <w:r w:rsidRPr="00EE5354">
        <w:t>he target transfers its LPP-related capabilities to the server. The capabilities may refer to particular position methods or may be common to multiple position methods.</w:t>
      </w:r>
    </w:p>
    <w:p w14:paraId="31BF4723" w14:textId="77777777" w:rsidR="00221262" w:rsidRPr="00EE5354" w:rsidRDefault="00221262" w:rsidP="00221262">
      <w:pPr>
        <w:pStyle w:val="B1"/>
      </w:pPr>
      <w:r w:rsidRPr="00EE5354">
        <w:t>LPP Capability Indication procedure is used for unsolicit</w:t>
      </w:r>
      <w:r w:rsidR="00375A39" w:rsidRPr="00EE5354">
        <w:t>ed capability transfer.</w:t>
      </w:r>
    </w:p>
    <w:p w14:paraId="1218C80F" w14:textId="77777777" w:rsidR="00375A39" w:rsidRPr="00EE5354" w:rsidRDefault="00425415" w:rsidP="00375A39">
      <w:pPr>
        <w:pStyle w:val="TH"/>
      </w:pPr>
      <w:r w:rsidRPr="00EE5354">
        <w:object w:dxaOrig="4561" w:dyaOrig="1591" w14:anchorId="55387C17">
          <v:shape id="_x0000_i1039" type="#_x0000_t75" style="width:346.5pt;height:120.75pt" o:ole="">
            <v:imagedata r:id="rId36" o:title=""/>
          </v:shape>
          <o:OLEObject Type="Embed" ProgID="Visio.Drawing.15" ShapeID="_x0000_i1039" DrawAspect="Content" ObjectID="_1749387268" r:id="rId37"/>
        </w:object>
      </w:r>
    </w:p>
    <w:p w14:paraId="5BBF9FB8" w14:textId="77777777" w:rsidR="004B35F8" w:rsidRPr="00EE5354" w:rsidRDefault="00221262" w:rsidP="00221262">
      <w:pPr>
        <w:pStyle w:val="TF"/>
      </w:pPr>
      <w:r w:rsidRPr="00EE5354">
        <w:t>Figure 7.1.2.1-2: LPP Capability Indication procedure</w:t>
      </w:r>
    </w:p>
    <w:p w14:paraId="615F3F7E" w14:textId="77777777" w:rsidR="004B35F8" w:rsidRPr="00EE5354" w:rsidRDefault="004B35F8" w:rsidP="004B35F8">
      <w:pPr>
        <w:pStyle w:val="Heading4"/>
      </w:pPr>
      <w:bookmarkStart w:id="176" w:name="_Toc12401767"/>
      <w:bookmarkStart w:id="177" w:name="_Toc46523135"/>
      <w:r w:rsidRPr="00EE5354">
        <w:lastRenderedPageBreak/>
        <w:t>7.1.2.2</w:t>
      </w:r>
      <w:r w:rsidRPr="00EE5354">
        <w:tab/>
        <w:t>Assistance data transfer</w:t>
      </w:r>
      <w:bookmarkEnd w:id="176"/>
      <w:bookmarkEnd w:id="177"/>
    </w:p>
    <w:p w14:paraId="1E13A2F6" w14:textId="77777777" w:rsidR="004B35F8" w:rsidRPr="00EE5354" w:rsidRDefault="004B35F8" w:rsidP="004B35F8">
      <w:r w:rsidRPr="00EE5354">
        <w:t>Assistance data may be transferred either by request or unsolicited. In this version of the specification, assistance data delivery is supported only via unicast transport from server to target.</w:t>
      </w:r>
    </w:p>
    <w:p w14:paraId="725F7734" w14:textId="77777777" w:rsidR="004B35F8" w:rsidRPr="00EE5354" w:rsidRDefault="00221262" w:rsidP="005804DD">
      <w:pPr>
        <w:pStyle w:val="TH"/>
      </w:pPr>
      <w:r w:rsidRPr="00EE5354">
        <w:object w:dxaOrig="7275" w:dyaOrig="2955" w14:anchorId="72FD5CEA">
          <v:shape id="_x0000_i1040" type="#_x0000_t75" style="width:363.75pt;height:147.75pt" o:ole="">
            <v:imagedata r:id="rId38" o:title=""/>
          </v:shape>
          <o:OLEObject Type="Embed" ProgID="Visio.Drawing.11" ShapeID="_x0000_i1040" DrawAspect="Content" ObjectID="_1749387269" r:id="rId39"/>
        </w:object>
      </w:r>
    </w:p>
    <w:p w14:paraId="536CFCCD" w14:textId="77777777" w:rsidR="004B35F8" w:rsidRPr="00EE5354" w:rsidRDefault="004B35F8" w:rsidP="005804DD">
      <w:pPr>
        <w:pStyle w:val="TF"/>
      </w:pPr>
      <w:r w:rsidRPr="00EE5354">
        <w:t>Figure 7.1.2</w:t>
      </w:r>
      <w:r w:rsidR="00221262" w:rsidRPr="00EE5354">
        <w:t>.2</w:t>
      </w:r>
      <w:r w:rsidRPr="00EE5354">
        <w:noBreakHyphen/>
      </w:r>
      <w:r w:rsidR="00221262" w:rsidRPr="00EE5354">
        <w:t>1</w:t>
      </w:r>
      <w:r w:rsidRPr="00EE5354">
        <w:t xml:space="preserve">: </w:t>
      </w:r>
      <w:r w:rsidR="00221262" w:rsidRPr="00EE5354">
        <w:t xml:space="preserve">LPP </w:t>
      </w:r>
      <w:r w:rsidRPr="00EE5354">
        <w:t xml:space="preserve">Assistance </w:t>
      </w:r>
      <w:r w:rsidR="00221262" w:rsidRPr="00EE5354">
        <w:t>D</w:t>
      </w:r>
      <w:r w:rsidRPr="00EE5354">
        <w:t xml:space="preserve">ata </w:t>
      </w:r>
      <w:r w:rsidR="00221262" w:rsidRPr="00EE5354">
        <w:t>T</w:t>
      </w:r>
      <w:r w:rsidRPr="00EE5354">
        <w:t>ransfer</w:t>
      </w:r>
      <w:r w:rsidR="00221262" w:rsidRPr="00EE5354">
        <w:t xml:space="preserve"> procedure</w:t>
      </w:r>
    </w:p>
    <w:p w14:paraId="172B2881" w14:textId="77777777" w:rsidR="004B35F8" w:rsidRPr="00EE5354" w:rsidRDefault="004B35F8" w:rsidP="004B35F8">
      <w:pPr>
        <w:pStyle w:val="B1"/>
      </w:pPr>
      <w:r w:rsidRPr="00EE5354">
        <w:t>1.</w:t>
      </w:r>
      <w:r w:rsidRPr="00EE5354">
        <w:tab/>
      </w:r>
      <w:r w:rsidR="001F5271" w:rsidRPr="00EE5354">
        <w:t>T</w:t>
      </w:r>
      <w:r w:rsidRPr="00EE5354">
        <w:t>he target may send a request to the server for assistance data and may indicate the particular assistance data needed.</w:t>
      </w:r>
    </w:p>
    <w:p w14:paraId="6DBDA325" w14:textId="77777777" w:rsidR="004B35F8" w:rsidRPr="00EE5354" w:rsidRDefault="004B35F8" w:rsidP="004B35F8">
      <w:pPr>
        <w:pStyle w:val="B1"/>
      </w:pPr>
      <w:r w:rsidRPr="00EE5354">
        <w:t>2.</w:t>
      </w:r>
      <w:r w:rsidRPr="00EE5354">
        <w:tab/>
      </w:r>
      <w:r w:rsidR="001F5271" w:rsidRPr="00EE5354">
        <w:t>T</w:t>
      </w:r>
      <w:r w:rsidRPr="00EE5354">
        <w:t>he server transfers assistance data to the target. The transferred assistance data should match any assistance data requested in step 1.</w:t>
      </w:r>
    </w:p>
    <w:p w14:paraId="1F28AAD2" w14:textId="77777777" w:rsidR="004B35F8" w:rsidRPr="00EE5354" w:rsidRDefault="004B35F8" w:rsidP="004B35F8">
      <w:pPr>
        <w:pStyle w:val="B1"/>
      </w:pPr>
      <w:r w:rsidRPr="00EE5354">
        <w:t>3.</w:t>
      </w:r>
      <w:r w:rsidRPr="00EE5354">
        <w:tab/>
        <w:t>Optionally, the server may transfer additional assistance data to the target in one or more additional LPP messages.</w:t>
      </w:r>
    </w:p>
    <w:p w14:paraId="762DEED0" w14:textId="77777777" w:rsidR="00A15BED" w:rsidRPr="00EE5354" w:rsidRDefault="00A15BED" w:rsidP="00A15BED">
      <w:pPr>
        <w:pStyle w:val="B1"/>
      </w:pPr>
      <w:r w:rsidRPr="00EE5354">
        <w:t>LPP Assistance Data Delivery procedure is used for unila</w:t>
      </w:r>
      <w:r w:rsidR="00375A39" w:rsidRPr="00EE5354">
        <w:t>teral assistance data transfer.</w:t>
      </w:r>
    </w:p>
    <w:p w14:paraId="5B2F8810" w14:textId="77777777" w:rsidR="00375A39" w:rsidRPr="00EE5354" w:rsidRDefault="00425415" w:rsidP="00375A39">
      <w:pPr>
        <w:pStyle w:val="TH"/>
      </w:pPr>
      <w:r w:rsidRPr="00EE5354">
        <w:object w:dxaOrig="4726" w:dyaOrig="2011" w14:anchorId="7CE25FAF">
          <v:shape id="_x0000_i1041" type="#_x0000_t75" style="width:342pt;height:145.5pt" o:ole="">
            <v:imagedata r:id="rId40" o:title=""/>
          </v:shape>
          <o:OLEObject Type="Embed" ProgID="Visio.Drawing.15" ShapeID="_x0000_i1041" DrawAspect="Content" ObjectID="_1749387270" r:id="rId41"/>
        </w:object>
      </w:r>
    </w:p>
    <w:p w14:paraId="4983BA3C" w14:textId="77777777" w:rsidR="00A15BED" w:rsidRPr="00EE5354" w:rsidRDefault="00A15BED" w:rsidP="00A15BED">
      <w:pPr>
        <w:pStyle w:val="TF"/>
      </w:pPr>
      <w:r w:rsidRPr="00EE5354">
        <w:t>Figure 7.1.2.2-2: LPP Assistance Data Delivery procedure</w:t>
      </w:r>
    </w:p>
    <w:p w14:paraId="5D8C6344" w14:textId="77777777" w:rsidR="004B35F8" w:rsidRPr="00EE5354" w:rsidRDefault="004B35F8" w:rsidP="004B35F8">
      <w:r w:rsidRPr="00EE5354">
        <w:t>This procedure is unidirectional; assistance data are always delivered from the server to the target.</w:t>
      </w:r>
    </w:p>
    <w:p w14:paraId="6DC90EE0" w14:textId="77777777" w:rsidR="004B35F8" w:rsidRPr="00EE5354" w:rsidRDefault="004B35F8" w:rsidP="004B35F8">
      <w:pPr>
        <w:pStyle w:val="Heading4"/>
      </w:pPr>
      <w:bookmarkStart w:id="178" w:name="_Toc12401768"/>
      <w:bookmarkStart w:id="179" w:name="_Toc46523136"/>
      <w:r w:rsidRPr="00EE5354">
        <w:t>7.1.2.3</w:t>
      </w:r>
      <w:r w:rsidRPr="00EE5354">
        <w:tab/>
        <w:t>Location information transfer</w:t>
      </w:r>
      <w:bookmarkEnd w:id="178"/>
      <w:bookmarkEnd w:id="179"/>
    </w:p>
    <w:p w14:paraId="554CAC26" w14:textId="77777777" w:rsidR="004B35F8" w:rsidRPr="00EE5354" w:rsidRDefault="007A7BC3" w:rsidP="004B35F8">
      <w:r w:rsidRPr="00EE5354">
        <w:t>The term "location information"</w:t>
      </w:r>
      <w:r w:rsidR="004B35F8" w:rsidRPr="00EE5354">
        <w:t xml:space="preserve"> applies both to an actual position estimate and to values used in computing position (e.g., radio measurements</w:t>
      </w:r>
      <w:r w:rsidR="00D61687" w:rsidRPr="00EE5354">
        <w:t xml:space="preserve"> or positioning measurements). </w:t>
      </w:r>
      <w:r w:rsidR="004B35F8" w:rsidRPr="00EE5354">
        <w:t>It is delivered either in response to a request or unsolicited.</w:t>
      </w:r>
    </w:p>
    <w:p w14:paraId="7975028C" w14:textId="77777777" w:rsidR="004B35F8" w:rsidRPr="00EE5354" w:rsidRDefault="00A15BED" w:rsidP="005804DD">
      <w:pPr>
        <w:pStyle w:val="TH"/>
      </w:pPr>
      <w:r w:rsidRPr="00EE5354">
        <w:object w:dxaOrig="7275" w:dyaOrig="2955" w14:anchorId="137DC552">
          <v:shape id="_x0000_i1042" type="#_x0000_t75" style="width:363.75pt;height:147.75pt" o:ole="">
            <v:imagedata r:id="rId42" o:title=""/>
          </v:shape>
          <o:OLEObject Type="Embed" ProgID="Visio.Drawing.11" ShapeID="_x0000_i1042" DrawAspect="Content" ObjectID="_1749387271" r:id="rId43"/>
        </w:object>
      </w:r>
    </w:p>
    <w:p w14:paraId="18EF9F69" w14:textId="77777777" w:rsidR="004B35F8" w:rsidRPr="00EE5354" w:rsidRDefault="004B35F8" w:rsidP="005804DD">
      <w:pPr>
        <w:pStyle w:val="TF"/>
      </w:pPr>
      <w:r w:rsidRPr="00EE5354">
        <w:t>Figure 7.1.2</w:t>
      </w:r>
      <w:r w:rsidR="00A15BED" w:rsidRPr="00EE5354">
        <w:t>.3</w:t>
      </w:r>
      <w:r w:rsidRPr="00EE5354">
        <w:noBreakHyphen/>
      </w:r>
      <w:r w:rsidR="00A15BED" w:rsidRPr="00EE5354">
        <w:t>1</w:t>
      </w:r>
      <w:r w:rsidRPr="00EE5354">
        <w:t xml:space="preserve">: </w:t>
      </w:r>
      <w:r w:rsidR="00A15BED" w:rsidRPr="00EE5354">
        <w:t xml:space="preserve">LPP </w:t>
      </w:r>
      <w:r w:rsidRPr="00EE5354">
        <w:t xml:space="preserve">Location </w:t>
      </w:r>
      <w:r w:rsidR="00A15BED" w:rsidRPr="00EE5354">
        <w:t>I</w:t>
      </w:r>
      <w:r w:rsidRPr="00EE5354">
        <w:t xml:space="preserve">nformation </w:t>
      </w:r>
      <w:r w:rsidR="00A15BED" w:rsidRPr="00EE5354">
        <w:t>T</w:t>
      </w:r>
      <w:r w:rsidRPr="00EE5354">
        <w:t>ransfer</w:t>
      </w:r>
      <w:r w:rsidR="00A15BED" w:rsidRPr="00EE5354">
        <w:t xml:space="preserve"> procedure</w:t>
      </w:r>
    </w:p>
    <w:p w14:paraId="3BC33E03" w14:textId="77777777" w:rsidR="004B35F8" w:rsidRPr="00EE5354" w:rsidRDefault="004B35F8" w:rsidP="004B35F8">
      <w:pPr>
        <w:pStyle w:val="B1"/>
      </w:pPr>
      <w:r w:rsidRPr="00EE5354">
        <w:t>1.</w:t>
      </w:r>
      <w:r w:rsidRPr="00EE5354">
        <w:tab/>
      </w:r>
      <w:r w:rsidR="00A15BED" w:rsidRPr="00EE5354">
        <w:t>T</w:t>
      </w:r>
      <w:r w:rsidRPr="00EE5354">
        <w:t xml:space="preserve">he server may send a request for location information to the </w:t>
      </w:r>
      <w:r w:rsidR="00A15BED" w:rsidRPr="00EE5354">
        <w:t>target</w:t>
      </w:r>
      <w:r w:rsidRPr="00EE5354">
        <w:t>, and may indicate the type of location information needed and associated QoS.</w:t>
      </w:r>
    </w:p>
    <w:p w14:paraId="4C2EBBC7" w14:textId="77777777" w:rsidR="004B35F8" w:rsidRPr="00EE5354" w:rsidRDefault="004B35F8" w:rsidP="004B35F8">
      <w:pPr>
        <w:pStyle w:val="B1"/>
      </w:pPr>
      <w:r w:rsidRPr="00EE5354">
        <w:t>2.</w:t>
      </w:r>
      <w:r w:rsidRPr="00EE5354">
        <w:tab/>
      </w:r>
      <w:r w:rsidR="00796459" w:rsidRPr="00EE5354">
        <w:t>I</w:t>
      </w:r>
      <w:r w:rsidRPr="00EE5354">
        <w:t xml:space="preserve">n response to step 1, the target transfers location information to the </w:t>
      </w:r>
      <w:r w:rsidR="00E16B08" w:rsidRPr="00EE5354">
        <w:t>server</w:t>
      </w:r>
      <w:r w:rsidRPr="00EE5354">
        <w:t xml:space="preserve">. </w:t>
      </w:r>
      <w:r w:rsidR="00E16B08" w:rsidRPr="00EE5354">
        <w:t>T</w:t>
      </w:r>
      <w:r w:rsidRPr="00EE5354">
        <w:t>he location information transferred should match the location information requested in step 1.</w:t>
      </w:r>
    </w:p>
    <w:p w14:paraId="37E68E18" w14:textId="77777777" w:rsidR="004B35F8" w:rsidRPr="00EE5354" w:rsidRDefault="004B35F8" w:rsidP="004B35F8">
      <w:pPr>
        <w:pStyle w:val="B1"/>
      </w:pPr>
      <w:r w:rsidRPr="00EE5354">
        <w:t>3.</w:t>
      </w:r>
      <w:r w:rsidRPr="00EE5354">
        <w:tab/>
        <w:t xml:space="preserve">Optionally (e.g., if requested in step 1), the </w:t>
      </w:r>
      <w:r w:rsidR="00E16B08" w:rsidRPr="00EE5354">
        <w:t>target</w:t>
      </w:r>
      <w:r w:rsidRPr="00EE5354">
        <w:t xml:space="preserve"> in step 2 may transfer additional location information to the </w:t>
      </w:r>
      <w:r w:rsidR="00E16B08" w:rsidRPr="00EE5354">
        <w:t>server</w:t>
      </w:r>
      <w:r w:rsidRPr="00EE5354">
        <w:t xml:space="preserve"> in one or more additional LPP messages.</w:t>
      </w:r>
    </w:p>
    <w:p w14:paraId="22E60F87" w14:textId="77777777" w:rsidR="00E16B08" w:rsidRPr="00EE5354" w:rsidRDefault="00E16B08" w:rsidP="00E16B08">
      <w:r w:rsidRPr="00EE5354">
        <w:t>LPP Location Information Delivery procedure is used for unilateral location information transfer.</w:t>
      </w:r>
    </w:p>
    <w:p w14:paraId="6EEE7B97" w14:textId="77777777" w:rsidR="00E16B08" w:rsidRPr="00EE5354" w:rsidRDefault="00E16B08" w:rsidP="00E16B08">
      <w:r w:rsidRPr="00EE5354">
        <w:t>NOTE: the LPP Location Information Delivery procedure can only be pi</w:t>
      </w:r>
      <w:r w:rsidR="00375A39" w:rsidRPr="00EE5354">
        <w:t>ggybacked in the MO-LR request.</w:t>
      </w:r>
    </w:p>
    <w:p w14:paraId="4E084FFB" w14:textId="77777777" w:rsidR="00375A39" w:rsidRPr="00EE5354" w:rsidRDefault="00425415" w:rsidP="00375A39">
      <w:pPr>
        <w:pStyle w:val="TH"/>
      </w:pPr>
      <w:r w:rsidRPr="00EE5354">
        <w:object w:dxaOrig="5161" w:dyaOrig="2221" w14:anchorId="5B07A14C">
          <v:shape id="_x0000_i1043" type="#_x0000_t75" style="width:385.5pt;height:165.75pt" o:ole="">
            <v:imagedata r:id="rId44" o:title=""/>
          </v:shape>
          <o:OLEObject Type="Embed" ProgID="Visio.Drawing.15" ShapeID="_x0000_i1043" DrawAspect="Content" ObjectID="_1749387272" r:id="rId45"/>
        </w:object>
      </w:r>
    </w:p>
    <w:p w14:paraId="2FF14167" w14:textId="77777777" w:rsidR="00E16B08" w:rsidRPr="00EE5354" w:rsidRDefault="00E16B08" w:rsidP="00E16B08">
      <w:pPr>
        <w:pStyle w:val="TF"/>
      </w:pPr>
      <w:r w:rsidRPr="00EE5354">
        <w:t>Figure 7.1.2.3</w:t>
      </w:r>
      <w:r w:rsidRPr="00EE5354">
        <w:noBreakHyphen/>
        <w:t>2: LPP Location Information Delivery procedure</w:t>
      </w:r>
    </w:p>
    <w:p w14:paraId="5566D180" w14:textId="77777777" w:rsidR="004B35F8" w:rsidRPr="00EE5354" w:rsidRDefault="004B35F8" w:rsidP="004B35F8">
      <w:pPr>
        <w:pStyle w:val="Heading4"/>
      </w:pPr>
      <w:bookmarkStart w:id="180" w:name="_Toc12401769"/>
      <w:bookmarkStart w:id="181" w:name="_Toc46523137"/>
      <w:r w:rsidRPr="00EE5354">
        <w:t>7.1.2.4</w:t>
      </w:r>
      <w:r w:rsidRPr="00EE5354">
        <w:tab/>
        <w:t xml:space="preserve">Multiple </w:t>
      </w:r>
      <w:r w:rsidR="00E16B08" w:rsidRPr="00EE5354">
        <w:t>transactions</w:t>
      </w:r>
      <w:bookmarkEnd w:id="180"/>
      <w:bookmarkEnd w:id="181"/>
    </w:p>
    <w:p w14:paraId="64800778" w14:textId="77777777" w:rsidR="004B35F8" w:rsidRPr="00EE5354" w:rsidRDefault="004B35F8" w:rsidP="004B35F8">
      <w:r w:rsidRPr="00EE5354">
        <w:t xml:space="preserve">Multiple LPP </w:t>
      </w:r>
      <w:r w:rsidR="00E16B08" w:rsidRPr="00EE5354">
        <w:t xml:space="preserve">transactions </w:t>
      </w:r>
      <w:r w:rsidRPr="00EE5354">
        <w:t>may be in progress simultaneously between the same target and server nodes, to impro</w:t>
      </w:r>
      <w:r w:rsidR="00D61687" w:rsidRPr="00EE5354">
        <w:t xml:space="preserve">ve flexibility and efficiency. </w:t>
      </w:r>
      <w:r w:rsidRPr="00EE5354">
        <w:t xml:space="preserve">However, no more than one </w:t>
      </w:r>
      <w:r w:rsidR="00E16B08" w:rsidRPr="00EE5354">
        <w:t xml:space="preserve">LPP </w:t>
      </w:r>
      <w:r w:rsidRPr="00EE5354">
        <w:t>procedure between a particular pair of target and server nodes to obtain location information shall be in progress at any time for the same position method.</w:t>
      </w:r>
    </w:p>
    <w:p w14:paraId="1EAB7CFC" w14:textId="77777777" w:rsidR="004B35F8" w:rsidRPr="00EE5354" w:rsidRDefault="004B35F8" w:rsidP="004B35F8">
      <w:r w:rsidRPr="00EE5354">
        <w:t xml:space="preserve">In this example, the objective is to </w:t>
      </w:r>
      <w:r w:rsidR="00E16B08" w:rsidRPr="00EE5354">
        <w:t xml:space="preserve">request location measurements from the target, and the server does not provide assistance data in advance, leaving the target to request any needed assistance data. </w:t>
      </w:r>
      <w:r w:rsidRPr="00EE5354">
        <w:t>A message flow is shown in Figure 7.1.2.</w:t>
      </w:r>
      <w:r w:rsidR="00634F00" w:rsidRPr="00EE5354">
        <w:t>4-1</w:t>
      </w:r>
      <w:r w:rsidRPr="00EE5354">
        <w:t>.</w:t>
      </w:r>
    </w:p>
    <w:p w14:paraId="33E682B9" w14:textId="77777777" w:rsidR="00E16B08" w:rsidRPr="00EE5354" w:rsidRDefault="00E16B08" w:rsidP="00375A39">
      <w:pPr>
        <w:pStyle w:val="TH"/>
      </w:pPr>
      <w:r w:rsidRPr="00EE5354">
        <w:object w:dxaOrig="8714" w:dyaOrig="5312" w14:anchorId="4EC3B787">
          <v:shape id="_x0000_i1044" type="#_x0000_t75" style="width:439.5pt;height:267.75pt" o:ole="">
            <v:imagedata r:id="rId46" o:title=""/>
          </v:shape>
          <o:OLEObject Type="Embed" ProgID="Visio.Drawing.11" ShapeID="_x0000_i1044" DrawAspect="Content" ObjectID="_1749387273" r:id="rId47"/>
        </w:object>
      </w:r>
    </w:p>
    <w:p w14:paraId="2D31CF5F" w14:textId="77777777" w:rsidR="004B35F8" w:rsidRPr="00EE5354" w:rsidRDefault="004B35F8" w:rsidP="005804DD">
      <w:pPr>
        <w:pStyle w:val="TF"/>
      </w:pPr>
      <w:r w:rsidRPr="00EE5354">
        <w:t>Figure 7.1.2</w:t>
      </w:r>
      <w:r w:rsidR="00634F00" w:rsidRPr="00EE5354">
        <w:t>.4-1</w:t>
      </w:r>
      <w:r w:rsidRPr="00EE5354">
        <w:t>: Example of multiple LPP procedures</w:t>
      </w:r>
    </w:p>
    <w:p w14:paraId="6AED3305" w14:textId="77777777" w:rsidR="007D6422" w:rsidRPr="00EE5354" w:rsidRDefault="007D6422" w:rsidP="007D6422">
      <w:pPr>
        <w:pStyle w:val="B1"/>
      </w:pPr>
      <w:r w:rsidRPr="00EE5354">
        <w:t>1.</w:t>
      </w:r>
      <w:r w:rsidRPr="00EE5354">
        <w:tab/>
        <w:t>The server sends a request to the target for positioning measurements.</w:t>
      </w:r>
    </w:p>
    <w:p w14:paraId="28CB39E8" w14:textId="77777777" w:rsidR="007D6422" w:rsidRPr="00EE5354" w:rsidRDefault="007D6422" w:rsidP="007D6422">
      <w:pPr>
        <w:pStyle w:val="B1"/>
      </w:pPr>
      <w:r w:rsidRPr="00EE5354">
        <w:t>2.</w:t>
      </w:r>
      <w:r w:rsidRPr="00EE5354">
        <w:tab/>
        <w:t>The target sends a request for particular assistance data.</w:t>
      </w:r>
    </w:p>
    <w:p w14:paraId="17795320" w14:textId="77777777" w:rsidR="007D6422" w:rsidRPr="00EE5354" w:rsidRDefault="007D6422" w:rsidP="007D6422">
      <w:pPr>
        <w:pStyle w:val="B1"/>
      </w:pPr>
      <w:r w:rsidRPr="00EE5354">
        <w:t>3.</w:t>
      </w:r>
      <w:r w:rsidRPr="00EE5354">
        <w:tab/>
        <w:t>The server returns the assistance data requested in step 2.</w:t>
      </w:r>
    </w:p>
    <w:p w14:paraId="24769DF0" w14:textId="77777777" w:rsidR="007D6422" w:rsidRPr="00EE5354" w:rsidRDefault="007D6422" w:rsidP="007D6422">
      <w:pPr>
        <w:pStyle w:val="B1"/>
      </w:pPr>
      <w:r w:rsidRPr="00EE5354">
        <w:t>4.</w:t>
      </w:r>
      <w:r w:rsidRPr="00EE5354">
        <w:tab/>
        <w:t>The target obtains and returns the location information (e.g., positioning method measurements) requested in step 1.</w:t>
      </w:r>
    </w:p>
    <w:p w14:paraId="7595B336" w14:textId="77777777" w:rsidR="004B35F8" w:rsidRPr="00EE5354" w:rsidRDefault="004B35F8" w:rsidP="004B35F8">
      <w:pPr>
        <w:pStyle w:val="Heading4"/>
      </w:pPr>
      <w:bookmarkStart w:id="182" w:name="_Toc12401770"/>
      <w:bookmarkStart w:id="183" w:name="_Toc46523138"/>
      <w:r w:rsidRPr="00EE5354">
        <w:t>7.1.2.5</w:t>
      </w:r>
      <w:r w:rsidRPr="00EE5354">
        <w:tab/>
        <w:t>Sequence of Procedures</w:t>
      </w:r>
      <w:bookmarkEnd w:id="182"/>
      <w:bookmarkEnd w:id="183"/>
    </w:p>
    <w:p w14:paraId="0B091336" w14:textId="77777777" w:rsidR="004B35F8" w:rsidRPr="00EE5354" w:rsidRDefault="004B35F8" w:rsidP="004B35F8">
      <w:r w:rsidRPr="00EE5354">
        <w:t>LPP procedures are not required to occur in any fixed order, in order to provide greater flexibility in positioning. Thus, a UE may request assistance data at any time in order to comply with a previous request for location measurements from the E-SMLC; an E-SMLC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7632A401" w14:textId="77777777" w:rsidR="004B35F8" w:rsidRPr="00EE5354" w:rsidRDefault="004B35F8" w:rsidP="004B35F8">
      <w:r w:rsidRPr="00EE5354">
        <w:t>Despite the flexibility allowed by LPP, it is expected that procedures will normally occur in the following order:</w:t>
      </w:r>
    </w:p>
    <w:p w14:paraId="0FCAACB5" w14:textId="77777777" w:rsidR="004B35F8" w:rsidRPr="00EE5354" w:rsidRDefault="004B35F8" w:rsidP="004B35F8">
      <w:pPr>
        <w:pStyle w:val="B1"/>
      </w:pPr>
      <w:r w:rsidRPr="00EE5354">
        <w:t>1.</w:t>
      </w:r>
      <w:r w:rsidRPr="00EE5354">
        <w:tab/>
      </w:r>
      <w:r w:rsidR="007D6422" w:rsidRPr="00EE5354">
        <w:t>Capability Transfer</w:t>
      </w:r>
      <w:r w:rsidRPr="00EE5354">
        <w:t>;</w:t>
      </w:r>
    </w:p>
    <w:p w14:paraId="6D50566C" w14:textId="77777777" w:rsidR="004B35F8" w:rsidRPr="00EE5354" w:rsidRDefault="004B35F8" w:rsidP="004B35F8">
      <w:pPr>
        <w:pStyle w:val="B1"/>
      </w:pPr>
      <w:r w:rsidRPr="00EE5354">
        <w:t>2.</w:t>
      </w:r>
      <w:r w:rsidRPr="00EE5354">
        <w:tab/>
        <w:t>Assistance Data</w:t>
      </w:r>
      <w:r w:rsidR="007D6422" w:rsidRPr="00EE5354">
        <w:t xml:space="preserve"> Transfer</w:t>
      </w:r>
      <w:r w:rsidRPr="00EE5354">
        <w:t>;</w:t>
      </w:r>
    </w:p>
    <w:p w14:paraId="3E104FB1" w14:textId="77777777" w:rsidR="004B35F8" w:rsidRPr="00EE5354" w:rsidRDefault="004B35F8" w:rsidP="004B35F8">
      <w:pPr>
        <w:pStyle w:val="B1"/>
      </w:pPr>
      <w:r w:rsidRPr="00EE5354">
        <w:t>3.</w:t>
      </w:r>
      <w:r w:rsidRPr="00EE5354">
        <w:tab/>
        <w:t xml:space="preserve">Location </w:t>
      </w:r>
      <w:r w:rsidR="007D6422" w:rsidRPr="00EE5354">
        <w:t>I</w:t>
      </w:r>
      <w:r w:rsidRPr="00EE5354">
        <w:t xml:space="preserve">nformation </w:t>
      </w:r>
      <w:r w:rsidR="007D6422" w:rsidRPr="00EE5354">
        <w:t xml:space="preserve">Transfer </w:t>
      </w:r>
      <w:r w:rsidRPr="00EE5354">
        <w:t>(measurements and/or location estimate).</w:t>
      </w:r>
    </w:p>
    <w:p w14:paraId="12CE06DB" w14:textId="77777777" w:rsidR="004B35F8" w:rsidRPr="00EE5354" w:rsidRDefault="004B35F8" w:rsidP="004B35F8">
      <w:pPr>
        <w:pStyle w:val="List"/>
        <w:ind w:left="0" w:firstLine="0"/>
      </w:pPr>
      <w:r w:rsidRPr="00EE5354">
        <w:t>Specific examples for each positioning method are shown in clause 8.</w:t>
      </w:r>
    </w:p>
    <w:p w14:paraId="04E9B2F7" w14:textId="77777777" w:rsidR="0040652C" w:rsidRPr="00EE5354" w:rsidRDefault="0040652C" w:rsidP="0040652C">
      <w:pPr>
        <w:pStyle w:val="Heading4"/>
        <w:rPr>
          <w:lang w:eastAsia="zh-CN"/>
        </w:rPr>
      </w:pPr>
      <w:bookmarkStart w:id="184" w:name="_Toc12401771"/>
      <w:bookmarkStart w:id="185" w:name="_Toc46523139"/>
      <w:smartTag w:uri="urn:schemas-microsoft-com:office:smarttags" w:element="chsdate">
        <w:smartTagPr>
          <w:attr w:name="IsROCDate" w:val="False"/>
          <w:attr w:name="IsLunarDate" w:val="False"/>
          <w:attr w:name="Day" w:val="30"/>
          <w:attr w:name="Month" w:val="12"/>
          <w:attr w:name="Year" w:val="1899"/>
        </w:smartTagPr>
        <w:r w:rsidRPr="00EE5354">
          <w:t>7.1.2</w:t>
        </w:r>
      </w:smartTag>
      <w:r w:rsidRPr="00EE5354">
        <w:t>.6</w:t>
      </w:r>
      <w:r w:rsidRPr="00EE5354">
        <w:tab/>
      </w:r>
      <w:r w:rsidRPr="00EE5354">
        <w:rPr>
          <w:lang w:eastAsia="zh-CN"/>
        </w:rPr>
        <w:t>Error handling</w:t>
      </w:r>
      <w:bookmarkEnd w:id="184"/>
      <w:bookmarkEnd w:id="185"/>
    </w:p>
    <w:p w14:paraId="14835213" w14:textId="77777777" w:rsidR="0040652C" w:rsidRPr="00EE5354" w:rsidRDefault="0040652C" w:rsidP="0040652C">
      <w:r w:rsidRPr="00EE5354">
        <w:rPr>
          <w:lang w:eastAsia="zh-CN"/>
        </w:rPr>
        <w:t xml:space="preserve">The procedure is used to notify the sending endpoint by the receiving endpoint that the receiving LPP message is </w:t>
      </w:r>
      <w:r w:rsidRPr="00EE5354">
        <w:t>erroneous or unexpected</w:t>
      </w:r>
      <w:r w:rsidRPr="00EE5354">
        <w:rPr>
          <w:lang w:eastAsia="zh-CN"/>
        </w:rPr>
        <w:t xml:space="preserve">. </w:t>
      </w:r>
      <w:r w:rsidRPr="00EE5354">
        <w:t>This procedure is bidirectional at the LPP level; either the target or the server may take the role of either endpoint in Figure 7.1.2</w:t>
      </w:r>
      <w:r w:rsidR="00634F00" w:rsidRPr="00EE5354">
        <w:t>.6-1</w:t>
      </w:r>
      <w:r w:rsidRPr="00EE5354">
        <w:t>.</w:t>
      </w:r>
    </w:p>
    <w:p w14:paraId="0CF05A0E" w14:textId="77777777" w:rsidR="0040652C" w:rsidRPr="00EE5354" w:rsidRDefault="0040652C" w:rsidP="0040652C">
      <w:pPr>
        <w:pStyle w:val="TH"/>
      </w:pPr>
      <w:r w:rsidRPr="00EE5354">
        <w:object w:dxaOrig="8714" w:dyaOrig="2531" w14:anchorId="4564847E">
          <v:shape id="_x0000_i1045" type="#_x0000_t75" style="width:435.75pt;height:126.75pt" o:ole="">
            <v:imagedata r:id="rId48" o:title=""/>
          </v:shape>
          <o:OLEObject Type="Embed" ProgID="Visio.Drawing.11" ShapeID="_x0000_i1045" DrawAspect="Content" ObjectID="_1749387274" r:id="rId49"/>
        </w:object>
      </w:r>
    </w:p>
    <w:p w14:paraId="7BBB7292" w14:textId="77777777" w:rsidR="0040652C" w:rsidRPr="00EE5354" w:rsidRDefault="0040652C" w:rsidP="0040652C">
      <w:pPr>
        <w:pStyle w:val="TF"/>
      </w:pPr>
      <w:r w:rsidRPr="00EE5354">
        <w:t>Figure 7.1.2</w:t>
      </w:r>
      <w:r w:rsidR="00634F00" w:rsidRPr="00EE5354">
        <w:t>.6-1</w:t>
      </w:r>
      <w:r w:rsidRPr="00EE5354">
        <w:t>: Error handling</w:t>
      </w:r>
    </w:p>
    <w:p w14:paraId="612740AD" w14:textId="77777777" w:rsidR="0040652C" w:rsidRPr="00EE5354" w:rsidRDefault="0040652C" w:rsidP="0040652C">
      <w:pPr>
        <w:pStyle w:val="B1"/>
      </w:pPr>
      <w:r w:rsidRPr="00EE5354">
        <w:t>1.</w:t>
      </w:r>
      <w:r w:rsidRPr="00EE5354">
        <w:tab/>
      </w:r>
      <w:r w:rsidRPr="00EE5354">
        <w:rPr>
          <w:lang w:eastAsia="zh-CN"/>
        </w:rPr>
        <w:t>T</w:t>
      </w:r>
      <w:r w:rsidRPr="00EE5354">
        <w:t xml:space="preserve">he </w:t>
      </w:r>
      <w:r w:rsidRPr="00EE5354">
        <w:rPr>
          <w:lang w:eastAsia="zh-CN"/>
        </w:rPr>
        <w:t>target</w:t>
      </w:r>
      <w:r w:rsidRPr="00EE5354">
        <w:t xml:space="preserve"> or </w:t>
      </w:r>
      <w:r w:rsidRPr="00EE5354">
        <w:rPr>
          <w:lang w:eastAsia="zh-CN"/>
        </w:rPr>
        <w:t>server</w:t>
      </w:r>
      <w:r w:rsidR="007A7BC3" w:rsidRPr="00EE5354">
        <w:t xml:space="preserve"> (indicated as "</w:t>
      </w:r>
      <w:r w:rsidRPr="00EE5354">
        <w:t>Target/Server</w:t>
      </w:r>
      <w:r w:rsidR="007A7BC3" w:rsidRPr="00EE5354">
        <w:t>"</w:t>
      </w:r>
      <w:r w:rsidRPr="00EE5354">
        <w:t xml:space="preserve"> in Figure 7.1.2</w:t>
      </w:r>
      <w:r w:rsidR="00634F00" w:rsidRPr="00EE5354">
        <w:t>.6-1</w:t>
      </w:r>
      <w:r w:rsidRPr="00EE5354">
        <w:t>) send</w:t>
      </w:r>
      <w:r w:rsidRPr="00EE5354">
        <w:rPr>
          <w:lang w:eastAsia="zh-CN"/>
        </w:rPr>
        <w:t>s</w:t>
      </w:r>
      <w:r w:rsidRPr="00EE5354">
        <w:t xml:space="preserve"> </w:t>
      </w:r>
      <w:r w:rsidRPr="00EE5354">
        <w:rPr>
          <w:lang w:eastAsia="zh-CN"/>
        </w:rPr>
        <w:t>a LPP message</w:t>
      </w:r>
      <w:r w:rsidRPr="00EE5354">
        <w:t xml:space="preserve"> to the other </w:t>
      </w:r>
      <w:r w:rsidRPr="00EE5354">
        <w:rPr>
          <w:lang w:eastAsia="zh-CN"/>
        </w:rPr>
        <w:t>endpoint</w:t>
      </w:r>
      <w:r w:rsidRPr="00EE5354">
        <w:t xml:space="preserve"> (indicated as </w:t>
      </w:r>
      <w:r w:rsidR="007A7BC3" w:rsidRPr="00EE5354">
        <w:t>"</w:t>
      </w:r>
      <w:r w:rsidRPr="00EE5354">
        <w:t>Server/Target</w:t>
      </w:r>
      <w:r w:rsidR="007A7BC3" w:rsidRPr="00EE5354">
        <w:t>"</w:t>
      </w:r>
      <w:r w:rsidRPr="00EE5354">
        <w:t>).</w:t>
      </w:r>
    </w:p>
    <w:p w14:paraId="39E90D95" w14:textId="77777777" w:rsidR="0040652C" w:rsidRPr="00EE5354" w:rsidRDefault="0040652C" w:rsidP="0040652C">
      <w:pPr>
        <w:pStyle w:val="B1"/>
      </w:pPr>
      <w:r w:rsidRPr="00EE5354">
        <w:t>2.</w:t>
      </w:r>
      <w:r w:rsidRPr="00EE5354">
        <w:tab/>
      </w:r>
      <w:r w:rsidRPr="00EE5354">
        <w:rPr>
          <w:lang w:eastAsia="zh-CN"/>
        </w:rPr>
        <w:t xml:space="preserve">If the </w:t>
      </w:r>
      <w:r w:rsidRPr="00EE5354">
        <w:t>server or target (</w:t>
      </w:r>
      <w:r w:rsidR="007A7BC3" w:rsidRPr="00EE5354">
        <w:t>"</w:t>
      </w:r>
      <w:r w:rsidRPr="00EE5354">
        <w:t>Server/Target</w:t>
      </w:r>
      <w:r w:rsidR="007A7BC3" w:rsidRPr="00EE5354">
        <w:t>"</w:t>
      </w:r>
      <w:r w:rsidRPr="00EE5354">
        <w:t xml:space="preserve">) </w:t>
      </w:r>
      <w:r w:rsidRPr="00EE5354">
        <w:rPr>
          <w:lang w:eastAsia="zh-CN"/>
        </w:rPr>
        <w:t xml:space="preserve">detects that the receiving LPP message is </w:t>
      </w:r>
      <w:r w:rsidRPr="00EE5354">
        <w:t>erroneous or unexpected, the server or target</w:t>
      </w:r>
      <w:r w:rsidRPr="00EE5354">
        <w:rPr>
          <w:lang w:eastAsia="zh-CN"/>
        </w:rPr>
        <w:t xml:space="preserve"> </w:t>
      </w:r>
      <w:r w:rsidRPr="00EE5354">
        <w:t xml:space="preserve">transfers </w:t>
      </w:r>
      <w:r w:rsidRPr="00EE5354">
        <w:rPr>
          <w:lang w:eastAsia="zh-CN"/>
        </w:rPr>
        <w:t>error</w:t>
      </w:r>
      <w:r w:rsidRPr="00EE5354">
        <w:t xml:space="preserve"> </w:t>
      </w:r>
      <w:r w:rsidRPr="00EE5354">
        <w:rPr>
          <w:lang w:eastAsia="zh-CN"/>
        </w:rPr>
        <w:t xml:space="preserve">indication information </w:t>
      </w:r>
      <w:r w:rsidRPr="00EE5354">
        <w:t xml:space="preserve">to the other </w:t>
      </w:r>
      <w:r w:rsidRPr="00EE5354">
        <w:rPr>
          <w:lang w:eastAsia="zh-CN"/>
        </w:rPr>
        <w:t>endpoint</w:t>
      </w:r>
      <w:r w:rsidRPr="00EE5354">
        <w:t xml:space="preserve"> (</w:t>
      </w:r>
      <w:r w:rsidR="007A7BC3" w:rsidRPr="00EE5354">
        <w:t>"</w:t>
      </w:r>
      <w:r w:rsidRPr="00EE5354">
        <w:t>Target/Server</w:t>
      </w:r>
      <w:r w:rsidR="007A7BC3" w:rsidRPr="00EE5354">
        <w:t>"</w:t>
      </w:r>
      <w:r w:rsidRPr="00EE5354">
        <w:t>).</w:t>
      </w:r>
    </w:p>
    <w:p w14:paraId="3CBAD3B6" w14:textId="77777777" w:rsidR="0040652C" w:rsidRPr="00EE5354" w:rsidRDefault="0040652C" w:rsidP="0040652C">
      <w:pPr>
        <w:pStyle w:val="Heading4"/>
        <w:rPr>
          <w:lang w:eastAsia="zh-CN"/>
        </w:rPr>
      </w:pPr>
      <w:bookmarkStart w:id="186" w:name="_Toc12401772"/>
      <w:bookmarkStart w:id="187" w:name="_Toc46523140"/>
      <w:smartTag w:uri="urn:schemas-microsoft-com:office:smarttags" w:element="chsdate">
        <w:smartTagPr>
          <w:attr w:name="IsROCDate" w:val="False"/>
          <w:attr w:name="IsLunarDate" w:val="False"/>
          <w:attr w:name="Day" w:val="30"/>
          <w:attr w:name="Month" w:val="12"/>
          <w:attr w:name="Year" w:val="1899"/>
        </w:smartTagPr>
        <w:r w:rsidRPr="00EE5354">
          <w:t>7.1.2</w:t>
        </w:r>
      </w:smartTag>
      <w:r w:rsidRPr="00EE5354">
        <w:t>.7</w:t>
      </w:r>
      <w:r w:rsidRPr="00EE5354">
        <w:tab/>
      </w:r>
      <w:r w:rsidRPr="00EE5354">
        <w:rPr>
          <w:lang w:eastAsia="zh-CN"/>
        </w:rPr>
        <w:t>Abort</w:t>
      </w:r>
      <w:bookmarkEnd w:id="186"/>
      <w:bookmarkEnd w:id="187"/>
    </w:p>
    <w:p w14:paraId="6658CB00" w14:textId="77777777" w:rsidR="0040652C" w:rsidRPr="00EE5354" w:rsidRDefault="0040652C" w:rsidP="0040652C">
      <w:r w:rsidRPr="00EE5354">
        <w:rPr>
          <w:lang w:eastAsia="zh-CN"/>
        </w:rPr>
        <w:t xml:space="preserve">The procedure is used to notify the other endpoint by one endpoint to abort an ongoing procedure between the two endpoints. </w:t>
      </w:r>
      <w:r w:rsidRPr="00EE5354">
        <w:t>This procedure is bidirectional at the LPP level; either the target or the server may take the role of either endpoint in Figure 7.1.2</w:t>
      </w:r>
      <w:r w:rsidR="00634F00" w:rsidRPr="00EE5354">
        <w:t>.7-1</w:t>
      </w:r>
      <w:r w:rsidRPr="00EE5354">
        <w:t>.</w:t>
      </w:r>
    </w:p>
    <w:p w14:paraId="7770AFB0" w14:textId="77777777" w:rsidR="0040652C" w:rsidRPr="00EE5354" w:rsidRDefault="0040652C" w:rsidP="0040652C">
      <w:pPr>
        <w:pStyle w:val="TH"/>
      </w:pPr>
      <w:r w:rsidRPr="00EE5354">
        <w:object w:dxaOrig="8714" w:dyaOrig="2531" w14:anchorId="3C3BB66E">
          <v:shape id="_x0000_i1046" type="#_x0000_t75" style="width:435.75pt;height:126.75pt" o:ole="">
            <v:imagedata r:id="rId50" o:title=""/>
          </v:shape>
          <o:OLEObject Type="Embed" ProgID="Visio.Drawing.11" ShapeID="_x0000_i1046" DrawAspect="Content" ObjectID="_1749387275" r:id="rId51"/>
        </w:object>
      </w:r>
    </w:p>
    <w:p w14:paraId="3910FA55" w14:textId="77777777" w:rsidR="0040652C" w:rsidRPr="00EE5354" w:rsidRDefault="0040652C" w:rsidP="0040652C">
      <w:pPr>
        <w:pStyle w:val="TF"/>
      </w:pPr>
      <w:r w:rsidRPr="00EE5354">
        <w:t>Figure 7.1.2</w:t>
      </w:r>
      <w:r w:rsidR="00634F00" w:rsidRPr="00EE5354">
        <w:t>.7-1</w:t>
      </w:r>
      <w:r w:rsidRPr="00EE5354">
        <w:t>: Abort</w:t>
      </w:r>
    </w:p>
    <w:p w14:paraId="5B607169" w14:textId="77777777" w:rsidR="0040652C" w:rsidRPr="00EE5354" w:rsidRDefault="0040652C" w:rsidP="0040652C">
      <w:pPr>
        <w:pStyle w:val="B1"/>
      </w:pPr>
      <w:r w:rsidRPr="00EE5354">
        <w:t>1.</w:t>
      </w:r>
      <w:r w:rsidRPr="00EE5354">
        <w:tab/>
      </w:r>
      <w:r w:rsidRPr="00EE5354">
        <w:rPr>
          <w:lang w:eastAsia="zh-CN"/>
        </w:rPr>
        <w:t>A LPP procedure is ongoing between target and server.</w:t>
      </w:r>
    </w:p>
    <w:p w14:paraId="1DEB9D84" w14:textId="77777777" w:rsidR="0040652C" w:rsidRPr="00EE5354" w:rsidRDefault="0040652C" w:rsidP="0040652C">
      <w:pPr>
        <w:pStyle w:val="B2"/>
        <w:rPr>
          <w:lang w:eastAsia="zh-CN"/>
        </w:rPr>
      </w:pPr>
      <w:r w:rsidRPr="00EE5354">
        <w:t>2.</w:t>
      </w:r>
      <w:r w:rsidRPr="00EE5354">
        <w:tab/>
      </w:r>
      <w:r w:rsidRPr="00EE5354">
        <w:rPr>
          <w:lang w:eastAsia="zh-CN"/>
        </w:rPr>
        <w:t xml:space="preserve">If the </w:t>
      </w:r>
      <w:r w:rsidRPr="00EE5354">
        <w:t>server or target (</w:t>
      </w:r>
      <w:r w:rsidR="007A7BC3" w:rsidRPr="00EE5354">
        <w:t>"</w:t>
      </w:r>
      <w:r w:rsidRPr="00EE5354">
        <w:t>Server/Target</w:t>
      </w:r>
      <w:r w:rsidR="007A7BC3" w:rsidRPr="00EE5354">
        <w:t>"</w:t>
      </w:r>
      <w:r w:rsidRPr="00EE5354">
        <w:t>) determines that the procedure must be aborted</w:t>
      </w:r>
      <w:r w:rsidRPr="00EE5354">
        <w:rPr>
          <w:lang w:eastAsia="zh-CN"/>
        </w:rPr>
        <w:t xml:space="preserve">, and then the </w:t>
      </w:r>
      <w:r w:rsidRPr="00EE5354">
        <w:t xml:space="preserve">server or target sends an LPP Abort message to the other </w:t>
      </w:r>
      <w:r w:rsidRPr="00EE5354">
        <w:rPr>
          <w:lang w:eastAsia="zh-CN"/>
        </w:rPr>
        <w:t>endpoint</w:t>
      </w:r>
      <w:r w:rsidRPr="00EE5354">
        <w:t xml:space="preserve"> (</w:t>
      </w:r>
      <w:r w:rsidR="007A7BC3" w:rsidRPr="00EE5354">
        <w:t>"</w:t>
      </w:r>
      <w:r w:rsidRPr="00EE5354">
        <w:t>Target/Server</w:t>
      </w:r>
      <w:r w:rsidR="007A7BC3" w:rsidRPr="00EE5354">
        <w:t>"</w:t>
      </w:r>
      <w:r w:rsidRPr="00EE5354">
        <w:t xml:space="preserve">) carrying the transaction ID for </w:t>
      </w:r>
      <w:r w:rsidRPr="00EE5354">
        <w:rPr>
          <w:lang w:eastAsia="zh-CN"/>
        </w:rPr>
        <w:t xml:space="preserve">the </w:t>
      </w:r>
      <w:r w:rsidRPr="00EE5354">
        <w:t>procedure.</w:t>
      </w:r>
    </w:p>
    <w:p w14:paraId="730698A8" w14:textId="77777777" w:rsidR="00027D0F" w:rsidRPr="00EE5354" w:rsidRDefault="00027D0F" w:rsidP="00027D0F">
      <w:pPr>
        <w:pStyle w:val="Heading3"/>
      </w:pPr>
      <w:bookmarkStart w:id="188" w:name="_Toc12401773"/>
      <w:bookmarkStart w:id="189" w:name="_Toc46523141"/>
      <w:r w:rsidRPr="00EE5354">
        <w:t>7.1.3</w:t>
      </w:r>
      <w:r w:rsidRPr="00EE5354">
        <w:tab/>
        <w:t>UE positioning measurements in idle state for NB-IoT</w:t>
      </w:r>
      <w:bookmarkEnd w:id="188"/>
      <w:bookmarkEnd w:id="189"/>
    </w:p>
    <w:p w14:paraId="5F1B5EB7" w14:textId="77777777" w:rsidR="00027D0F" w:rsidRPr="00EE5354" w:rsidRDefault="00027D0F" w:rsidP="00027D0F">
      <w:r w:rsidRPr="00EE5354">
        <w:t>NB-IoT UEs may perform measurements for some positioning methods only when in idle state.</w:t>
      </w:r>
    </w:p>
    <w:p w14:paraId="380D6BB9" w14:textId="77777777" w:rsidR="00027D0F" w:rsidRPr="00EE5354" w:rsidRDefault="00027D0F" w:rsidP="00027D0F">
      <w:r w:rsidRPr="00EE5354">
        <w:t>Figure 7.1.3-1 shows the general positioning procedure where the UE performs positioning measurements in idle state.</w:t>
      </w:r>
    </w:p>
    <w:p w14:paraId="75EA587E" w14:textId="77777777" w:rsidR="00027D0F" w:rsidRPr="00EE5354" w:rsidRDefault="00027D0F" w:rsidP="00027D0F">
      <w:pPr>
        <w:pStyle w:val="TH"/>
      </w:pPr>
      <w:r w:rsidRPr="00EE5354">
        <w:object w:dxaOrig="9046" w:dyaOrig="6585" w14:anchorId="59D27FF0">
          <v:shape id="_x0000_i1047" type="#_x0000_t75" style="width:452.25pt;height:329.25pt" o:ole="">
            <v:imagedata r:id="rId52" o:title=""/>
          </v:shape>
          <o:OLEObject Type="Embed" ProgID="Visio.Drawing.11" ShapeID="_x0000_i1047" DrawAspect="Content" ObjectID="_1749387276" r:id="rId53"/>
        </w:object>
      </w:r>
    </w:p>
    <w:p w14:paraId="3A51D422" w14:textId="77777777" w:rsidR="00027D0F" w:rsidRPr="00EE5354" w:rsidRDefault="00027D0F" w:rsidP="00027D0F">
      <w:pPr>
        <w:pStyle w:val="TF"/>
      </w:pPr>
      <w:r w:rsidRPr="00EE5354">
        <w:t>Figure 7.1.3-1: UE positioning measurements in idle state.</w:t>
      </w:r>
    </w:p>
    <w:p w14:paraId="7043E7A7" w14:textId="77777777" w:rsidR="00027D0F" w:rsidRPr="00EE5354" w:rsidRDefault="008478C7" w:rsidP="008478C7">
      <w:pPr>
        <w:pStyle w:val="B1"/>
      </w:pPr>
      <w:r w:rsidRPr="00EE5354">
        <w:t>1.</w:t>
      </w:r>
      <w:r w:rsidRPr="00EE5354">
        <w:tab/>
      </w:r>
      <w:r w:rsidR="00027D0F" w:rsidRPr="00EE5354">
        <w:t xml:space="preserve">The E-SMLC is aware of the UE access type and/or coverage level if applicable from the Location Service Request message received from the MME. The E-SMLC may send a LPP Request Capabilities message to the UE to obtain the UE positioning method capabilities from the UE, as described in </w:t>
      </w:r>
      <w:r w:rsidR="004A24CB">
        <w:t>clause</w:t>
      </w:r>
      <w:r w:rsidR="00027D0F" w:rsidRPr="00EE5354">
        <w:t xml:space="preserve"> 7.1.2.1.</w:t>
      </w:r>
    </w:p>
    <w:p w14:paraId="781AE08F" w14:textId="77777777" w:rsidR="00027D0F" w:rsidRPr="00EE5354" w:rsidRDefault="008478C7" w:rsidP="008478C7">
      <w:pPr>
        <w:pStyle w:val="B1"/>
      </w:pPr>
      <w:r w:rsidRPr="00EE5354">
        <w:t>2.</w:t>
      </w:r>
      <w:r w:rsidRPr="00EE5354">
        <w:tab/>
      </w:r>
      <w:r w:rsidR="00027D0F" w:rsidRPr="00EE5354">
        <w:t>The UE sends its positioning method capabilities to the E-SMLC in a LPP Provide Capabilities message, including an indication of position methods for which the UE needs to make measurements in idle state.</w:t>
      </w:r>
    </w:p>
    <w:p w14:paraId="3A25C78F" w14:textId="77777777" w:rsidR="00027D0F" w:rsidRPr="00EE5354" w:rsidRDefault="008478C7" w:rsidP="008478C7">
      <w:pPr>
        <w:pStyle w:val="B1"/>
      </w:pPr>
      <w:r w:rsidRPr="00EE5354">
        <w:t>3.</w:t>
      </w:r>
      <w:r w:rsidRPr="00EE5354">
        <w:tab/>
      </w:r>
      <w:r w:rsidR="00027D0F" w:rsidRPr="00EE5354">
        <w:t xml:space="preserve">The E-SMLC may determine the assistance data required for the selected position method or methods, and sends them in one or more LPP Provide Assistance data messages to the UE, as described in </w:t>
      </w:r>
      <w:r w:rsidR="004A24CB">
        <w:t>clause</w:t>
      </w:r>
      <w:r w:rsidR="00027D0F" w:rsidRPr="00EE5354">
        <w:t xml:space="preserve"> 7.1.2.2. If an LPP acknowledgement was requested, the UE sends an LPP acknowledgment for each received LPP Provide Assistance data message to the E-SMLC.</w:t>
      </w:r>
    </w:p>
    <w:p w14:paraId="56658B4B" w14:textId="77777777" w:rsidR="00027D0F" w:rsidRPr="00EE5354" w:rsidRDefault="008478C7" w:rsidP="008478C7">
      <w:pPr>
        <w:pStyle w:val="B1"/>
      </w:pPr>
      <w:r w:rsidRPr="00EE5354">
        <w:t>4.</w:t>
      </w:r>
      <w:r w:rsidRPr="00EE5354">
        <w:tab/>
      </w:r>
      <w:r w:rsidR="00027D0F" w:rsidRPr="00EE5354">
        <w:t xml:space="preserve">If the UE capabilities from step 2 indicate that idle state is required for positioning measurements, the E-SMLC may allow additional response time to the UE to obtain the location measurements, and sends one or more LPP Request Location Information messages to the UE requesting positioning measurements or a location estimate, and including the required response time, as described in </w:t>
      </w:r>
      <w:r w:rsidR="004A24CB">
        <w:t>clause</w:t>
      </w:r>
      <w:r w:rsidR="00027D0F" w:rsidRPr="00EE5354">
        <w:t xml:space="preserve"> 7.1.2.3.</w:t>
      </w:r>
      <w:r w:rsidR="00D56325" w:rsidRPr="00EE5354">
        <w:t xml:space="preserve">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w:t>
      </w:r>
      <w:r w:rsidR="007515A3" w:rsidRPr="00EE5354">
        <w:t>TS 36.331 [14]</w:t>
      </w:r>
      <w:r w:rsidR="00D56325" w:rsidRPr="00EE5354">
        <w:t xml:space="preserve"> to decide on which inter-frequency cells to measure.</w:t>
      </w:r>
    </w:p>
    <w:p w14:paraId="109DADFE" w14:textId="77777777" w:rsidR="00027D0F" w:rsidRPr="00EE5354" w:rsidRDefault="008478C7" w:rsidP="008478C7">
      <w:pPr>
        <w:pStyle w:val="B1"/>
      </w:pPr>
      <w:r w:rsidRPr="00EE5354">
        <w:t>5.</w:t>
      </w:r>
      <w:r w:rsidRPr="00EE5354">
        <w:tab/>
      </w:r>
      <w:r w:rsidR="00027D0F" w:rsidRPr="00EE5354">
        <w:t>The UE sends an LPP acknowledgement for each received LPP Request Location Information message to the E</w:t>
      </w:r>
      <w:r w:rsidR="00027D0F" w:rsidRPr="00EE5354">
        <w:noBreakHyphen/>
        <w:t>SMLC, if an LPP acknowledgement was requested at step 4 but does not perform the requested measurements.</w:t>
      </w:r>
    </w:p>
    <w:p w14:paraId="0C28926A" w14:textId="77777777" w:rsidR="00027D0F" w:rsidRPr="00EE5354" w:rsidRDefault="008478C7" w:rsidP="008478C7">
      <w:pPr>
        <w:pStyle w:val="B1"/>
      </w:pPr>
      <w:r w:rsidRPr="00EE5354">
        <w:t>6.</w:t>
      </w:r>
      <w:r w:rsidRPr="00EE5354">
        <w:tab/>
      </w:r>
      <w:r w:rsidR="00027D0F" w:rsidRPr="00EE5354">
        <w:t>The UE may finish any other activities in progress (e.g., SMS or data transfer), and waits until the network releases or suspends the connection (after a certain period of inactivity). The UE will then receive an RRC connection release or suspend from the eNodeB due to the expiration of the inactivity timer.</w:t>
      </w:r>
    </w:p>
    <w:p w14:paraId="0B859546" w14:textId="77777777" w:rsidR="00027D0F" w:rsidRPr="00EE5354" w:rsidRDefault="008478C7" w:rsidP="008478C7">
      <w:pPr>
        <w:pStyle w:val="B1"/>
      </w:pPr>
      <w:r w:rsidRPr="00EE5354">
        <w:t>7.</w:t>
      </w:r>
      <w:r w:rsidRPr="00EE5354">
        <w:tab/>
      </w:r>
      <w:r w:rsidR="00027D0F" w:rsidRPr="00EE5354">
        <w:t>When the UE has entered idle state, the UE performs the measurements requested in step 4.</w:t>
      </w:r>
    </w:p>
    <w:p w14:paraId="1EBC4AB7" w14:textId="77777777" w:rsidR="00027D0F" w:rsidRPr="00EE5354" w:rsidRDefault="008478C7" w:rsidP="008478C7">
      <w:pPr>
        <w:pStyle w:val="B1"/>
      </w:pPr>
      <w:r w:rsidRPr="00EE5354">
        <w:t>8.</w:t>
      </w:r>
      <w:r w:rsidRPr="00EE5354">
        <w:tab/>
      </w:r>
      <w:r w:rsidR="00027D0F" w:rsidRPr="00EE5354">
        <w:t xml:space="preserve">Before the location measurements are to be sent to the E-SMLC, the UE instigates a UE triggered service request or, when User Plane CIoT EPS optimization applies, the Connection Resume procedure as defined in </w:t>
      </w:r>
      <w:r w:rsidR="00027D0F" w:rsidRPr="00EE5354">
        <w:lastRenderedPageBreak/>
        <w:t>TS 23.401 [19], if the UE is not using Control Plane CIoT EPS Optimisation, in order to establish a signalling connection with the MME. If the UE is using Control Plane CIoT EPS Optimisation, procedures for Mobile Originated Data Transport in Control Plane CIoT EPS optimisation as defined in TS 23.401 [19] are performed by the UE to establish a signalling connection with the MME.</w:t>
      </w:r>
    </w:p>
    <w:p w14:paraId="388B0F5F" w14:textId="77777777" w:rsidR="00027D0F" w:rsidRPr="00EE5354" w:rsidRDefault="008478C7" w:rsidP="008478C7">
      <w:pPr>
        <w:pStyle w:val="B1"/>
      </w:pPr>
      <w:r w:rsidRPr="00EE5354">
        <w:t>9.</w:t>
      </w:r>
      <w:r w:rsidRPr="00EE5354">
        <w:tab/>
      </w:r>
      <w:r w:rsidR="00027D0F" w:rsidRPr="00EE5354">
        <w:t>When the LPP response time received in step 4 expires (or when location measurements are available before expiry), the UE sends one or more LPP Provide Location Information messages containing the requested location measurements or location estimate obtained in step 7 to the E-SMLC.</w:t>
      </w:r>
    </w:p>
    <w:p w14:paraId="49D96E87" w14:textId="77777777" w:rsidR="004B35F8" w:rsidRPr="00EE5354" w:rsidRDefault="004B35F8" w:rsidP="004B35F8">
      <w:pPr>
        <w:pStyle w:val="Heading2"/>
      </w:pPr>
      <w:bookmarkStart w:id="190" w:name="_Toc12401774"/>
      <w:bookmarkStart w:id="191" w:name="_Toc46523142"/>
      <w:r w:rsidRPr="00EE5354">
        <w:t>7.2</w:t>
      </w:r>
      <w:r w:rsidRPr="00EE5354">
        <w:tab/>
        <w:t>General LPPa Procedures for UE Positioning</w:t>
      </w:r>
      <w:bookmarkEnd w:id="190"/>
      <w:bookmarkEnd w:id="191"/>
    </w:p>
    <w:p w14:paraId="357201AB" w14:textId="77777777" w:rsidR="004B35F8" w:rsidRPr="00EE5354" w:rsidRDefault="004B35F8" w:rsidP="004B35F8">
      <w:pPr>
        <w:pStyle w:val="Heading3"/>
      </w:pPr>
      <w:bookmarkStart w:id="192" w:name="_Toc12401775"/>
      <w:bookmarkStart w:id="193" w:name="_Toc46523143"/>
      <w:r w:rsidRPr="00EE5354">
        <w:t>7.2.1</w:t>
      </w:r>
      <w:r w:rsidRPr="00EE5354">
        <w:tab/>
        <w:t>LPPa Procedures</w:t>
      </w:r>
      <w:bookmarkEnd w:id="192"/>
      <w:bookmarkEnd w:id="193"/>
    </w:p>
    <w:p w14:paraId="71B6C1AE" w14:textId="77777777" w:rsidR="004662BA" w:rsidRPr="00EE5354" w:rsidRDefault="004662BA" w:rsidP="004662BA">
      <w:r w:rsidRPr="00EE5354">
        <w:t>Positioning and data acquisition transactions between an E-SMLC and eNodeB are modelled by using procedures of the LPPa protocol. There are two types of LPPa procedures:</w:t>
      </w:r>
    </w:p>
    <w:p w14:paraId="0B3111C5" w14:textId="77777777" w:rsidR="004662BA" w:rsidRPr="00EE5354" w:rsidRDefault="00281CF0" w:rsidP="00281CF0">
      <w:pPr>
        <w:pStyle w:val="B1"/>
      </w:pPr>
      <w:r w:rsidRPr="00EE5354">
        <w:t>-</w:t>
      </w:r>
      <w:r w:rsidRPr="00EE5354">
        <w:tab/>
      </w:r>
      <w:r w:rsidR="004662BA" w:rsidRPr="00EE5354">
        <w:t>UE associated procedure, i.e. transfer of information for a particular UE (e.g. positioning measurements)</w:t>
      </w:r>
    </w:p>
    <w:p w14:paraId="74837939" w14:textId="77777777" w:rsidR="004662BA" w:rsidRPr="00EE5354" w:rsidRDefault="00281CF0" w:rsidP="00281CF0">
      <w:pPr>
        <w:pStyle w:val="B1"/>
      </w:pPr>
      <w:r w:rsidRPr="00EE5354">
        <w:t>-</w:t>
      </w:r>
      <w:r w:rsidRPr="00EE5354">
        <w:tab/>
      </w:r>
      <w:r w:rsidR="004662BA" w:rsidRPr="00EE5354">
        <w:t>Non UE associated procedure, i.e. transfer of information applicable to the eNodeB</w:t>
      </w:r>
      <w:r w:rsidR="00203869" w:rsidRPr="00EE5354">
        <w:t xml:space="preserve"> and associated TPs</w:t>
      </w:r>
      <w:r w:rsidR="004662BA" w:rsidRPr="00EE5354">
        <w:t xml:space="preserve"> (e.g. eNB</w:t>
      </w:r>
      <w:r w:rsidR="00203869" w:rsidRPr="00EE5354">
        <w:t>/TP</w:t>
      </w:r>
      <w:r w:rsidR="004662BA" w:rsidRPr="00EE5354">
        <w:t xml:space="preserve"> timing differences)</w:t>
      </w:r>
    </w:p>
    <w:p w14:paraId="72CE648F" w14:textId="77777777" w:rsidR="004662BA" w:rsidRPr="00EE5354" w:rsidRDefault="004662BA" w:rsidP="004662BA">
      <w:r w:rsidRPr="00EE5354">
        <w:t>Parallel transactions between the same E-SMLC and eNodeB are supported; i.e. a pair of E-SMLC and eNodeB may have more than one instance of an LPPa procedure in execution at the same time.</w:t>
      </w:r>
    </w:p>
    <w:p w14:paraId="72F4AEAB" w14:textId="77777777" w:rsidR="004B35F8" w:rsidRPr="00EE5354" w:rsidRDefault="004B35F8" w:rsidP="004B35F8">
      <w:r w:rsidRPr="00EE5354">
        <w:t>For possible extensibility, the protocol is considered to operate between a generic "ac</w:t>
      </w:r>
      <w:r w:rsidR="004662BA" w:rsidRPr="00EE5354">
        <w:t>cess node" (e.g. eNodeB) and a "server"</w:t>
      </w:r>
      <w:r w:rsidRPr="00EE5354">
        <w:t xml:space="preserve"> (e.g. E-SMLC). A procedure </w:t>
      </w:r>
      <w:r w:rsidR="007C7E07" w:rsidRPr="00EE5354">
        <w:t>is only</w:t>
      </w:r>
      <w:r w:rsidR="004662BA" w:rsidRPr="00EE5354">
        <w:t xml:space="preserve"> </w:t>
      </w:r>
      <w:r w:rsidRPr="00EE5354">
        <w:t xml:space="preserve">initiated by </w:t>
      </w:r>
      <w:r w:rsidR="007C7E07" w:rsidRPr="00EE5354">
        <w:t>the server</w:t>
      </w:r>
      <w:r w:rsidRPr="00EE5354">
        <w:t>.</w:t>
      </w:r>
    </w:p>
    <w:p w14:paraId="2FDDC58A" w14:textId="77777777" w:rsidR="004B35F8" w:rsidRPr="00EE5354" w:rsidRDefault="007C7E07" w:rsidP="005804DD">
      <w:pPr>
        <w:pStyle w:val="TH"/>
      </w:pPr>
      <w:r w:rsidRPr="00EE5354">
        <w:object w:dxaOrig="8714" w:dyaOrig="3260" w14:anchorId="7B82FC31">
          <v:shape id="_x0000_i1048" type="#_x0000_t75" style="width:399.75pt;height:149.25pt" o:ole="">
            <v:imagedata r:id="rId54" o:title=""/>
          </v:shape>
          <o:OLEObject Type="Embed" ProgID="Visio.Drawing.11" ShapeID="_x0000_i1048" DrawAspect="Content" ObjectID="_1749387277" r:id="rId55"/>
        </w:object>
      </w:r>
    </w:p>
    <w:p w14:paraId="69F01CDE" w14:textId="77777777" w:rsidR="004B35F8" w:rsidRPr="00EE5354" w:rsidRDefault="004B35F8" w:rsidP="005804DD">
      <w:pPr>
        <w:pStyle w:val="TF"/>
      </w:pPr>
      <w:r w:rsidRPr="00EE5354">
        <w:t xml:space="preserve">Figure 7.2.1-1: A single LPPa </w:t>
      </w:r>
      <w:r w:rsidR="004662BA" w:rsidRPr="00EE5354">
        <w:t>transaction</w:t>
      </w:r>
    </w:p>
    <w:p w14:paraId="3B905368" w14:textId="77777777" w:rsidR="004662BA" w:rsidRPr="00EE5354" w:rsidRDefault="004662BA" w:rsidP="001553FF">
      <w:r w:rsidRPr="00EE5354">
        <w:t xml:space="preserve">Figure 7.2.1.1-1 shows a single LPPa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LPPa protocol, the described transaction may be realized by the execution of one procedure defined as a request and a response, followed by </w:t>
      </w:r>
      <w:r w:rsidR="00D61687" w:rsidRPr="00EE5354">
        <w:t xml:space="preserve">one or several </w:t>
      </w:r>
      <w:r w:rsidR="001553FF" w:rsidRPr="00EE5354">
        <w:t xml:space="preserve">procedures initiated by the eNB (each </w:t>
      </w:r>
      <w:r w:rsidRPr="00EE5354">
        <w:t>procedure defined as a single message</w:t>
      </w:r>
      <w:r w:rsidR="001553FF" w:rsidRPr="00EE5354">
        <w:t>)</w:t>
      </w:r>
      <w:r w:rsidRPr="00EE5354">
        <w:t xml:space="preserve"> to realize the additional responses.</w:t>
      </w:r>
      <w:r w:rsidR="001553FF" w:rsidRPr="00EE5354">
        <w:t xml:space="preserve"> The Correlation ID provided by the MME in the LCS-AP PDU encapsulating the LPPa PDU may be used by the E-SMLC to identify the target UE positioning session.</w:t>
      </w:r>
    </w:p>
    <w:p w14:paraId="2ADC7FB2" w14:textId="77777777" w:rsidR="004B35F8" w:rsidRPr="00EE5354" w:rsidRDefault="004B35F8" w:rsidP="004B35F8">
      <w:pPr>
        <w:pStyle w:val="Heading3"/>
      </w:pPr>
      <w:bookmarkStart w:id="194" w:name="_Toc12401776"/>
      <w:bookmarkStart w:id="195" w:name="_Toc46523144"/>
      <w:r w:rsidRPr="00EE5354">
        <w:t>7.2.2</w:t>
      </w:r>
      <w:r w:rsidRPr="00EE5354">
        <w:tab/>
        <w:t xml:space="preserve">LPPa </w:t>
      </w:r>
      <w:r w:rsidR="004662BA" w:rsidRPr="00EE5354">
        <w:t xml:space="preserve">transaction </w:t>
      </w:r>
      <w:r w:rsidRPr="00EE5354">
        <w:t>types</w:t>
      </w:r>
      <w:bookmarkEnd w:id="194"/>
      <w:bookmarkEnd w:id="195"/>
    </w:p>
    <w:p w14:paraId="681B8B01" w14:textId="77777777" w:rsidR="004B35F8" w:rsidRPr="00EE5354" w:rsidRDefault="004B35F8" w:rsidP="004B35F8">
      <w:pPr>
        <w:pStyle w:val="Heading4"/>
      </w:pPr>
      <w:bookmarkStart w:id="196" w:name="_Toc12401777"/>
      <w:bookmarkStart w:id="197" w:name="_Toc46523145"/>
      <w:r w:rsidRPr="00EE5354">
        <w:t>7.2.2.1</w:t>
      </w:r>
      <w:r w:rsidRPr="00EE5354">
        <w:tab/>
        <w:t>Location information transfer</w:t>
      </w:r>
      <w:bookmarkEnd w:id="196"/>
      <w:bookmarkEnd w:id="197"/>
    </w:p>
    <w:p w14:paraId="03B0A02D" w14:textId="77777777" w:rsidR="004B35F8" w:rsidRPr="00EE5354" w:rsidRDefault="00D61687" w:rsidP="004B35F8">
      <w:r w:rsidRPr="00EE5354">
        <w:t>The term "location information"</w:t>
      </w:r>
      <w:r w:rsidR="004B35F8" w:rsidRPr="00EE5354">
        <w:t xml:space="preserve"> applies both to an actual position estimate and to values used in computing position (e.g., radio measurement</w:t>
      </w:r>
      <w:r w:rsidR="00D16EBC" w:rsidRPr="00EE5354">
        <w:t>s or positioning measurements).</w:t>
      </w:r>
      <w:r w:rsidR="004B35F8" w:rsidRPr="00EE5354">
        <w:t xml:space="preserve"> It is delivered in response to a request.</w:t>
      </w:r>
    </w:p>
    <w:p w14:paraId="29FD86A9" w14:textId="77777777" w:rsidR="00014BBF" w:rsidRPr="00EE5354" w:rsidRDefault="004B35F8" w:rsidP="00014BBF">
      <w:pPr>
        <w:pStyle w:val="TH"/>
      </w:pPr>
      <w:r w:rsidRPr="00EE5354">
        <w:object w:dxaOrig="8714" w:dyaOrig="2531" w14:anchorId="6B11D41E">
          <v:shape id="_x0000_i1049" type="#_x0000_t75" style="width:435.75pt;height:126.75pt" o:ole="">
            <v:imagedata r:id="rId56" o:title=""/>
          </v:shape>
          <o:OLEObject Type="Embed" ProgID="Visio.Drawing.11" ShapeID="_x0000_i1049" DrawAspect="Content" ObjectID="_1749387278" r:id="rId57"/>
        </w:object>
      </w:r>
    </w:p>
    <w:p w14:paraId="7E23D097" w14:textId="77777777" w:rsidR="004B35F8" w:rsidRPr="00EE5354" w:rsidRDefault="004B35F8" w:rsidP="008C322E">
      <w:pPr>
        <w:pStyle w:val="TF"/>
      </w:pPr>
      <w:r w:rsidRPr="00EE5354">
        <w:t>Figure 7.2.2</w:t>
      </w:r>
      <w:r w:rsidRPr="00EE5354">
        <w:noBreakHyphen/>
        <w:t>1: Location information transfer</w:t>
      </w:r>
    </w:p>
    <w:p w14:paraId="3F0630D5" w14:textId="77777777" w:rsidR="004B35F8" w:rsidRPr="00EE5354" w:rsidRDefault="004B35F8" w:rsidP="004B35F8">
      <w:pPr>
        <w:pStyle w:val="B1"/>
      </w:pPr>
      <w:r w:rsidRPr="00EE5354">
        <w:t>1.</w:t>
      </w:r>
      <w:r w:rsidRPr="00EE5354">
        <w:tab/>
        <w:t>The server sends a request for location r</w:t>
      </w:r>
      <w:r w:rsidR="004662BA" w:rsidRPr="00EE5354">
        <w:t>elated information to the eNode</w:t>
      </w:r>
      <w:r w:rsidRPr="00EE5354">
        <w:t>B, and indicate</w:t>
      </w:r>
      <w:r w:rsidR="00977F27" w:rsidRPr="00EE5354">
        <w:t>s</w:t>
      </w:r>
      <w:r w:rsidRPr="00EE5354">
        <w:t xml:space="preserve"> the type of location information needed and associated QoS. The </w:t>
      </w:r>
      <w:r w:rsidR="00977F27" w:rsidRPr="00EE5354">
        <w:t>request may refer</w:t>
      </w:r>
      <w:r w:rsidRPr="00EE5354">
        <w:t xml:space="preserve"> to a particul</w:t>
      </w:r>
      <w:r w:rsidR="00977F27" w:rsidRPr="00EE5354">
        <w:t>ar UE</w:t>
      </w:r>
      <w:r w:rsidRPr="00EE5354">
        <w:t>.</w:t>
      </w:r>
    </w:p>
    <w:p w14:paraId="6B8C3E82" w14:textId="77777777" w:rsidR="004B35F8" w:rsidRPr="00EE5354" w:rsidRDefault="004B35F8" w:rsidP="004B35F8">
      <w:pPr>
        <w:pStyle w:val="B1"/>
      </w:pPr>
      <w:r w:rsidRPr="00EE5354">
        <w:t>2.</w:t>
      </w:r>
      <w:r w:rsidRPr="00EE5354">
        <w:tab/>
      </w:r>
      <w:r w:rsidR="00977F27" w:rsidRPr="00EE5354">
        <w:t>In response to step 1</w:t>
      </w:r>
      <w:r w:rsidRPr="00EE5354">
        <w:t>, the eNodeB transfers location related information to the server. The location related information transferred should match the location related information requested in step 1</w:t>
      </w:r>
      <w:r w:rsidR="00977F27" w:rsidRPr="00EE5354">
        <w:t>.</w:t>
      </w:r>
    </w:p>
    <w:p w14:paraId="7E46E6FA" w14:textId="77777777" w:rsidR="004B35F8" w:rsidRPr="00EE5354" w:rsidRDefault="004B35F8" w:rsidP="004B35F8">
      <w:pPr>
        <w:pStyle w:val="B1"/>
      </w:pPr>
      <w:r w:rsidRPr="00EE5354">
        <w:t>3.</w:t>
      </w:r>
      <w:r w:rsidRPr="00EE5354">
        <w:tab/>
      </w:r>
      <w:r w:rsidR="00E54FAB" w:rsidRPr="00EE5354">
        <w:t>I</w:t>
      </w:r>
      <w:r w:rsidRPr="00EE5354">
        <w:t>f requested in step 1, the eNodeB may transfer additional location related information to the server in one or more additional LPPa messages</w:t>
      </w:r>
      <w:r w:rsidR="00096735" w:rsidRPr="00EE5354">
        <w:t xml:space="preserve"> when the positioning method is E-CID</w:t>
      </w:r>
      <w:r w:rsidRPr="00EE5354">
        <w:t>.</w:t>
      </w:r>
    </w:p>
    <w:p w14:paraId="0117F870" w14:textId="77777777" w:rsidR="004B35F8" w:rsidRPr="00EE5354" w:rsidRDefault="004B35F8" w:rsidP="004B35F8">
      <w:pPr>
        <w:pStyle w:val="Heading2"/>
      </w:pPr>
      <w:bookmarkStart w:id="198" w:name="_Toc12401778"/>
      <w:bookmarkStart w:id="199" w:name="_Toc46523146"/>
      <w:r w:rsidRPr="00EE5354">
        <w:t>7.3</w:t>
      </w:r>
      <w:r w:rsidRPr="00EE5354">
        <w:tab/>
        <w:t>Service Layer Support using combined LPP and LPPa Procedures</w:t>
      </w:r>
      <w:bookmarkEnd w:id="198"/>
      <w:bookmarkEnd w:id="199"/>
    </w:p>
    <w:p w14:paraId="0FA29EA8" w14:textId="77777777" w:rsidR="004B35F8" w:rsidRPr="00EE5354" w:rsidRDefault="004B35F8" w:rsidP="004B35F8">
      <w:r w:rsidRPr="00EE5354">
        <w:t xml:space="preserve">As described in </w:t>
      </w:r>
      <w:r w:rsidR="007515A3" w:rsidRPr="00EE5354">
        <w:t>TS 23.271 [2]</w:t>
      </w:r>
      <w:r w:rsidRPr="00EE5354">
        <w:t xml:space="preserve">, UE-positioning-related services can be instigated from the EPC in the case of an NI-LR or MT-LR location service, or from the UE in the case of an MO-LR location service. The complete sequence of operations in the EPC is defined in </w:t>
      </w:r>
      <w:r w:rsidR="007515A3" w:rsidRPr="00EE5354">
        <w:t>TS 23.271 [2]</w:t>
      </w:r>
      <w:r w:rsidRPr="00EE5354">
        <w:t xml:space="preserve">. This </w:t>
      </w:r>
      <w:r w:rsidR="004A24CB">
        <w:t>clause</w:t>
      </w:r>
      <w:r w:rsidRPr="00EE5354">
        <w:t xml:space="preserve"> defines the overall sequences of operations that occur in the E-SMLC, E-UTRAN and UE as a result of the EPC operations.</w:t>
      </w:r>
    </w:p>
    <w:p w14:paraId="6CAD4ED3" w14:textId="77777777" w:rsidR="004B35F8" w:rsidRPr="00EE5354" w:rsidRDefault="004B35F8" w:rsidP="004B35F8">
      <w:r w:rsidRPr="00EE5354">
        <w:t>Some flows in this scenario apply only in particular situations (e.g., only when</w:t>
      </w:r>
      <w:r w:rsidR="00D16EBC" w:rsidRPr="00EE5354">
        <w:t xml:space="preserve"> the UE is in connected mode). </w:t>
      </w:r>
      <w:r w:rsidRPr="00EE5354">
        <w:t>The lower-layer details of such cases are not shown in the diagrams; for instance, the process of paging a UE to bring it to connected mode from idle is not explicitly indicated in these diagrams.</w:t>
      </w:r>
    </w:p>
    <w:p w14:paraId="4FB5D80B" w14:textId="77777777" w:rsidR="004B35F8" w:rsidRPr="00EE5354" w:rsidRDefault="004B35F8" w:rsidP="004B35F8">
      <w:pPr>
        <w:pStyle w:val="Heading3"/>
      </w:pPr>
      <w:bookmarkStart w:id="200" w:name="_Toc12401779"/>
      <w:bookmarkStart w:id="201" w:name="_Toc46523147"/>
      <w:r w:rsidRPr="00EE5354">
        <w:t>7.3.1</w:t>
      </w:r>
      <w:r w:rsidRPr="00EE5354">
        <w:tab/>
        <w:t>NI-LR and MT-LR Service Support</w:t>
      </w:r>
      <w:bookmarkEnd w:id="200"/>
      <w:bookmarkEnd w:id="201"/>
    </w:p>
    <w:p w14:paraId="0E2E0912" w14:textId="77777777" w:rsidR="004B35F8" w:rsidRPr="00EE5354" w:rsidRDefault="004B35F8" w:rsidP="004B35F8">
      <w:r w:rsidRPr="00EE5354">
        <w:t>Figure 7.3.1-1 shows the sequence of operations for an NI-LR or MT-LR location service, starting at the point where the MME initiates the service in the E-SMLC.</w:t>
      </w:r>
    </w:p>
    <w:bookmarkStart w:id="202" w:name="_MON_1302040551"/>
    <w:bookmarkEnd w:id="202"/>
    <w:bookmarkStart w:id="203" w:name="_MON_1315599288"/>
    <w:bookmarkEnd w:id="203"/>
    <w:p w14:paraId="171EC0AC" w14:textId="77777777" w:rsidR="004B35F8" w:rsidRPr="00EE5354" w:rsidRDefault="004B35F8" w:rsidP="00014BBF">
      <w:pPr>
        <w:pStyle w:val="TH"/>
      </w:pPr>
      <w:r w:rsidRPr="00EE5354">
        <w:object w:dxaOrig="6735" w:dyaOrig="3615" w14:anchorId="26036787">
          <v:shape id="_x0000_i1050" type="#_x0000_t75" style="width:269.25pt;height:144.75pt" o:ole="" fillcolor="yellow">
            <v:imagedata r:id="rId58" o:title=""/>
          </v:shape>
          <o:OLEObject Type="Embed" ProgID="Word.Picture.8" ShapeID="_x0000_i1050" DrawAspect="Content" ObjectID="_1749387279" r:id="rId59"/>
        </w:object>
      </w:r>
    </w:p>
    <w:p w14:paraId="11D244C1" w14:textId="77777777" w:rsidR="004B35F8" w:rsidRPr="00EE5354" w:rsidRDefault="004B35F8" w:rsidP="00014BBF">
      <w:pPr>
        <w:pStyle w:val="TF"/>
      </w:pPr>
      <w:r w:rsidRPr="00EE5354">
        <w:t>Figure 7.3.1-1: UE Positioning Operations to support an MT-LR or NI-LR</w:t>
      </w:r>
    </w:p>
    <w:p w14:paraId="4AA4516A" w14:textId="77777777" w:rsidR="004B35F8" w:rsidRPr="00EE5354" w:rsidRDefault="004B35F8" w:rsidP="004B35F8">
      <w:pPr>
        <w:pStyle w:val="B1"/>
      </w:pPr>
      <w:r w:rsidRPr="00EE5354">
        <w:t>1.</w:t>
      </w:r>
      <w:r w:rsidRPr="00EE5354">
        <w:tab/>
        <w:t>The MME sends a location request to the E-SMLC for a target UE and may include associated QoS.</w:t>
      </w:r>
    </w:p>
    <w:p w14:paraId="1CD43D48" w14:textId="77777777" w:rsidR="004B35F8" w:rsidRPr="00EE5354" w:rsidRDefault="004B35F8" w:rsidP="004B35F8">
      <w:pPr>
        <w:pStyle w:val="B1"/>
      </w:pPr>
      <w:r w:rsidRPr="00EE5354">
        <w:t>2.</w:t>
      </w:r>
      <w:r w:rsidRPr="00EE5354">
        <w:tab/>
        <w:t xml:space="preserve">The E-SMLC may obtain location related information from the UE and/or from the serving eNode B. In the former case, the E-SMLC instigates one or more LPP procedures to transfer UE positioning capabilities, provide assistance data to the UE and/or obtain location information from the UE. The UE may also instigate one or </w:t>
      </w:r>
      <w:r w:rsidRPr="00EE5354">
        <w:lastRenderedPageBreak/>
        <w:t>more LPP procedures after the first LPP message is received from the E-SMLC (e.g., to request assistance data from the E-SMLC).</w:t>
      </w:r>
    </w:p>
    <w:p w14:paraId="153FAA9B" w14:textId="77777777" w:rsidR="004B35F8" w:rsidRPr="00EE5354" w:rsidRDefault="004B35F8" w:rsidP="004B35F8">
      <w:pPr>
        <w:pStyle w:val="B1"/>
      </w:pPr>
      <w:r w:rsidRPr="00EE5354">
        <w:t>3.</w:t>
      </w:r>
      <w:r w:rsidRPr="00EE5354">
        <w:tab/>
        <w:t>If the E-SMLC needs location related information for the UE from the eNode B, the E-SMLC instigates one or more LPPa procedures. Step 3 is not necessarily serialised with step 2; if the E-SMLC and eNode B have the information to determine what procedures need to take place for the location service, step 3 could precede or overlap with step 2.</w:t>
      </w:r>
    </w:p>
    <w:p w14:paraId="4680BFAB" w14:textId="77777777" w:rsidR="004B35F8" w:rsidRPr="00EE5354" w:rsidRDefault="004B35F8" w:rsidP="004B35F8">
      <w:pPr>
        <w:pStyle w:val="B1"/>
      </w:pPr>
      <w:r w:rsidRPr="00EE5354">
        <w:t>4.</w:t>
      </w:r>
      <w:r w:rsidRPr="00EE5354">
        <w:tab/>
        <w:t>The E-SMLC returns a location response to the MME with any location estimate obtained as a result of steps 2 and 3.</w:t>
      </w:r>
    </w:p>
    <w:p w14:paraId="5445E846" w14:textId="77777777" w:rsidR="004B35F8" w:rsidRPr="00EE5354" w:rsidRDefault="004B35F8" w:rsidP="004B35F8">
      <w:pPr>
        <w:pStyle w:val="Heading3"/>
      </w:pPr>
      <w:bookmarkStart w:id="204" w:name="_Toc12401780"/>
      <w:bookmarkStart w:id="205" w:name="_Toc46523148"/>
      <w:r w:rsidRPr="00EE5354">
        <w:t>7.3.2</w:t>
      </w:r>
      <w:r w:rsidRPr="00EE5354">
        <w:tab/>
        <w:t>MO-LR Service Support</w:t>
      </w:r>
      <w:bookmarkEnd w:id="204"/>
      <w:bookmarkEnd w:id="205"/>
    </w:p>
    <w:p w14:paraId="18ECA783" w14:textId="77777777" w:rsidR="004B35F8" w:rsidRPr="00EE5354" w:rsidRDefault="004B35F8" w:rsidP="004B35F8">
      <w:r w:rsidRPr="00EE5354">
        <w:t>Figure 7.3.2-1 shows the sequence of operations for an MO-LR service, starting at the point where an LCS Client in the UE or the user has requested some location service (e.g., retrieval of the UE's location or transfer of the UE's location to a third party).</w:t>
      </w:r>
    </w:p>
    <w:bookmarkStart w:id="206" w:name="_MON_1302041658"/>
    <w:bookmarkStart w:id="207" w:name="_MON_1303159023"/>
    <w:bookmarkStart w:id="208" w:name="_MON_1303159045"/>
    <w:bookmarkStart w:id="209" w:name="_MON_1303159050"/>
    <w:bookmarkStart w:id="210" w:name="_MON_1303159100"/>
    <w:bookmarkStart w:id="211" w:name="_MON_1303159108"/>
    <w:bookmarkStart w:id="212" w:name="_MON_1303159164"/>
    <w:bookmarkStart w:id="213" w:name="_MON_1303159172"/>
    <w:bookmarkStart w:id="214" w:name="_MON_1313923503"/>
    <w:bookmarkEnd w:id="206"/>
    <w:bookmarkEnd w:id="207"/>
    <w:bookmarkEnd w:id="208"/>
    <w:bookmarkEnd w:id="209"/>
    <w:bookmarkEnd w:id="210"/>
    <w:bookmarkEnd w:id="211"/>
    <w:bookmarkEnd w:id="212"/>
    <w:bookmarkEnd w:id="213"/>
    <w:bookmarkEnd w:id="214"/>
    <w:bookmarkStart w:id="215" w:name="_MON_1315599289"/>
    <w:bookmarkEnd w:id="215"/>
    <w:p w14:paraId="49E31D83" w14:textId="77777777" w:rsidR="004B35F8" w:rsidRPr="00EE5354" w:rsidRDefault="004B35F8" w:rsidP="00014BBF">
      <w:pPr>
        <w:pStyle w:val="TH"/>
      </w:pPr>
      <w:r w:rsidRPr="00EE5354">
        <w:object w:dxaOrig="6735" w:dyaOrig="5595" w14:anchorId="6BA77DC8">
          <v:shape id="_x0000_i1051" type="#_x0000_t75" style="width:269.25pt;height:223.5pt" o:ole="" fillcolor="yellow">
            <v:imagedata r:id="rId60" o:title=""/>
          </v:shape>
          <o:OLEObject Type="Embed" ProgID="Word.Picture.8" ShapeID="_x0000_i1051" DrawAspect="Content" ObjectID="_1749387280" r:id="rId61"/>
        </w:object>
      </w:r>
    </w:p>
    <w:p w14:paraId="28F00B06" w14:textId="77777777" w:rsidR="004B35F8" w:rsidRPr="00EE5354" w:rsidRDefault="004B35F8" w:rsidP="00014BBF">
      <w:pPr>
        <w:pStyle w:val="TF"/>
      </w:pPr>
      <w:r w:rsidRPr="00EE5354">
        <w:t>Figure 7.3.2-1: UE Positioning Operations to support an MO-LR</w:t>
      </w:r>
    </w:p>
    <w:p w14:paraId="1BE3B641" w14:textId="77777777" w:rsidR="004B35F8" w:rsidRPr="00EE5354" w:rsidRDefault="004B35F8" w:rsidP="004B35F8">
      <w:pPr>
        <w:pStyle w:val="B1"/>
      </w:pPr>
      <w:r w:rsidRPr="00EE5354">
        <w:t>1.</w:t>
      </w:r>
      <w:r w:rsidRPr="00EE5354">
        <w:tab/>
        <w:t>The UE sends a NAS level MO-LR request to the MME. The MO-LR request may carry an LPP PDU to instigate one or more LPP procedures to transfer capabilities, request assistance data, request location information and/or transfer location information (e.g. location measurements).</w:t>
      </w:r>
    </w:p>
    <w:p w14:paraId="09D3A39F" w14:textId="77777777" w:rsidR="004B35F8" w:rsidRPr="00EE5354" w:rsidRDefault="004B35F8" w:rsidP="004B35F8">
      <w:pPr>
        <w:pStyle w:val="B1"/>
      </w:pPr>
      <w:r w:rsidRPr="00EE5354">
        <w:t>2.</w:t>
      </w:r>
      <w:r w:rsidRPr="00EE5354">
        <w:tab/>
        <w:t>The MME sends a location request to the E-SMLC and includes any LPP PDU received in step 1.</w:t>
      </w:r>
    </w:p>
    <w:p w14:paraId="1738D398" w14:textId="77777777" w:rsidR="004B35F8" w:rsidRPr="00EE5354" w:rsidRDefault="004B35F8" w:rsidP="004B35F8">
      <w:pPr>
        <w:pStyle w:val="B1"/>
      </w:pPr>
      <w:r w:rsidRPr="00EE5354">
        <w:t>3.</w:t>
      </w:r>
      <w:r w:rsidRPr="00EE5354">
        <w:tab/>
        <w:t>The E-SMLC may obtain location related information from the UE and/or from the serving eNode B. In the former case or if an immediate response is needed to any LPP procedure instigated by the UE in step 1 (e.g., a request for assistance data), the E-SMLC instigates one or more LPP procedures to transfer UE positioning capabilities, provide assistance data to the UE and/or obtain location information from the UE. The UE may also instigate further LPP procedures after the first LPP message is received from the E-SMLC (e.g., to request assistance data or to request further assistance data).</w:t>
      </w:r>
    </w:p>
    <w:p w14:paraId="7A1A36F9" w14:textId="77777777" w:rsidR="004B35F8" w:rsidRPr="00EE5354" w:rsidRDefault="004B35F8" w:rsidP="004B35F8">
      <w:pPr>
        <w:pStyle w:val="B1"/>
      </w:pPr>
      <w:r w:rsidRPr="00EE5354">
        <w:t>4.</w:t>
      </w:r>
      <w:r w:rsidRPr="00EE5354">
        <w:tab/>
        <w:t>If the E-SMLC needs location related information for the UE from the eNode B, the E-SMLC instigates one or more LPPa procedures. Step 4 may also precede step 3 or occur in parallel with it.</w:t>
      </w:r>
    </w:p>
    <w:p w14:paraId="5ABBD69B" w14:textId="77777777" w:rsidR="004B35F8" w:rsidRPr="00EE5354" w:rsidRDefault="004B35F8" w:rsidP="004B35F8">
      <w:pPr>
        <w:pStyle w:val="B1"/>
      </w:pPr>
      <w:r w:rsidRPr="00EE5354">
        <w:t>5.</w:t>
      </w:r>
      <w:r w:rsidRPr="00EE5354">
        <w:tab/>
        <w:t>The E-SMLC returns a location response to the MME with any location estimate obtained as a result of steps 3 and 4, and/or with a final LPP message (e.g., that could provide a location estimate to the UE if r</w:t>
      </w:r>
      <w:r w:rsidR="00D16EBC" w:rsidRPr="00EE5354">
        <w:t>equested by the UE in step 1).</w:t>
      </w:r>
    </w:p>
    <w:p w14:paraId="7324E4BA" w14:textId="77777777" w:rsidR="004B35F8" w:rsidRPr="00EE5354" w:rsidRDefault="004B35F8" w:rsidP="004B35F8">
      <w:pPr>
        <w:pStyle w:val="B1"/>
      </w:pPr>
      <w:r w:rsidRPr="00EE5354">
        <w:t>6.</w:t>
      </w:r>
      <w:r w:rsidRPr="00EE5354">
        <w:tab/>
        <w:t xml:space="preserve">If the UE requested location transfer to a third party the MME transfers the location received from the E-SMLC in step 5 to the third party as defined in </w:t>
      </w:r>
      <w:r w:rsidR="007515A3" w:rsidRPr="00EE5354">
        <w:t>TS 23.271 [2]</w:t>
      </w:r>
      <w:r w:rsidRPr="00EE5354">
        <w:t>.</w:t>
      </w:r>
    </w:p>
    <w:p w14:paraId="6967AD67" w14:textId="77777777" w:rsidR="004B35F8" w:rsidRPr="00EE5354" w:rsidRDefault="004B35F8" w:rsidP="004B35F8">
      <w:pPr>
        <w:pStyle w:val="B1"/>
      </w:pPr>
      <w:r w:rsidRPr="00EE5354">
        <w:lastRenderedPageBreak/>
        <w:t>7.</w:t>
      </w:r>
      <w:r w:rsidRPr="00EE5354">
        <w:tab/>
        <w:t>The MME sends a NAS level MO-LR response to the UE, carrying any final LPP PDU that was received in step 5.</w:t>
      </w:r>
    </w:p>
    <w:p w14:paraId="49742FBE" w14:textId="77777777" w:rsidR="00DC4897" w:rsidRPr="00EE5354" w:rsidRDefault="00DC4897" w:rsidP="00DC4897">
      <w:pPr>
        <w:pStyle w:val="Heading2"/>
      </w:pPr>
      <w:bookmarkStart w:id="216" w:name="_Toc12401781"/>
      <w:bookmarkStart w:id="217" w:name="_Toc46523149"/>
      <w:r w:rsidRPr="00EE5354">
        <w:t>7.4</w:t>
      </w:r>
      <w:r w:rsidRPr="00EE5354">
        <w:tab/>
        <w:t>General SLmAP Procedures for UE Positioning</w:t>
      </w:r>
      <w:bookmarkEnd w:id="216"/>
      <w:bookmarkEnd w:id="217"/>
    </w:p>
    <w:p w14:paraId="09587860" w14:textId="77777777" w:rsidR="00DC4897" w:rsidRPr="00EE5354" w:rsidRDefault="00DC4897" w:rsidP="00DC4897">
      <w:pPr>
        <w:pStyle w:val="Heading3"/>
      </w:pPr>
      <w:bookmarkStart w:id="218" w:name="_Toc12401782"/>
      <w:bookmarkStart w:id="219" w:name="_Toc46523150"/>
      <w:r w:rsidRPr="00EE5354">
        <w:t>7.4.1</w:t>
      </w:r>
      <w:r w:rsidRPr="00EE5354">
        <w:tab/>
        <w:t>SLmAP Procedures</w:t>
      </w:r>
      <w:bookmarkEnd w:id="218"/>
      <w:bookmarkEnd w:id="219"/>
    </w:p>
    <w:p w14:paraId="220EA104" w14:textId="77777777" w:rsidR="00DC4897" w:rsidRPr="00EE5354" w:rsidRDefault="00DC4897" w:rsidP="00DC4897">
      <w:pPr>
        <w:spacing w:after="120"/>
        <w:jc w:val="both"/>
      </w:pPr>
      <w:r w:rsidRPr="00EE5354">
        <w:t>SLmAP includes positioning procedures, such as:</w:t>
      </w:r>
    </w:p>
    <w:p w14:paraId="2643DB64" w14:textId="77777777" w:rsidR="00DC4897" w:rsidRPr="00EE5354" w:rsidRDefault="00DC4897" w:rsidP="00DC4897">
      <w:pPr>
        <w:pStyle w:val="B1"/>
      </w:pPr>
      <w:r w:rsidRPr="00EE5354">
        <w:t>-</w:t>
      </w:r>
      <w:r w:rsidRPr="00EE5354">
        <w:tab/>
        <w:t>Measurement request</w:t>
      </w:r>
    </w:p>
    <w:p w14:paraId="14444301" w14:textId="77777777" w:rsidR="007467C3" w:rsidRPr="00EE5354" w:rsidRDefault="007467C3" w:rsidP="007467C3">
      <w:pPr>
        <w:pStyle w:val="B1"/>
      </w:pPr>
      <w:r w:rsidRPr="00EE5354">
        <w:t>-</w:t>
      </w:r>
      <w:r w:rsidRPr="00EE5354">
        <w:tab/>
        <w:t>Measurement Update</w:t>
      </w:r>
    </w:p>
    <w:p w14:paraId="19CB2F45" w14:textId="77777777" w:rsidR="007467C3" w:rsidRPr="00EE5354" w:rsidRDefault="007467C3" w:rsidP="007467C3">
      <w:pPr>
        <w:pStyle w:val="B1"/>
      </w:pPr>
      <w:r w:rsidRPr="00EE5354">
        <w:t>-</w:t>
      </w:r>
      <w:r w:rsidRPr="00EE5354">
        <w:tab/>
        <w:t>Measurement Abort</w:t>
      </w:r>
    </w:p>
    <w:p w14:paraId="22E11C7F" w14:textId="77777777" w:rsidR="00DC4897" w:rsidRPr="00EE5354" w:rsidRDefault="00DC4897" w:rsidP="00DC4897">
      <w:pPr>
        <w:pStyle w:val="Heading4"/>
      </w:pPr>
      <w:bookmarkStart w:id="220" w:name="_Toc12401783"/>
      <w:bookmarkStart w:id="221" w:name="_Toc46523151"/>
      <w:r w:rsidRPr="00EE5354">
        <w:t>7.4.1.1</w:t>
      </w:r>
      <w:r w:rsidRPr="00EE5354">
        <w:tab/>
        <w:t>Measurement request</w:t>
      </w:r>
      <w:bookmarkEnd w:id="220"/>
      <w:bookmarkEnd w:id="221"/>
    </w:p>
    <w:p w14:paraId="310EF0FB" w14:textId="77777777" w:rsidR="00DC4897" w:rsidRPr="00EE5354" w:rsidRDefault="00DC4897" w:rsidP="00DC4897">
      <w:r w:rsidRPr="00EE5354">
        <w:t>The measurement request procedure is used by the E-SMLC to obtain timing measurement for a particular target UE from an LMU.</w:t>
      </w:r>
    </w:p>
    <w:p w14:paraId="253F938B" w14:textId="77777777" w:rsidR="00DC4897" w:rsidRPr="00EE5354" w:rsidRDefault="006F6CEF" w:rsidP="00DC4897">
      <w:pPr>
        <w:pStyle w:val="TH"/>
      </w:pPr>
      <w:r w:rsidRPr="00EE5354">
        <w:object w:dxaOrig="8714" w:dyaOrig="2531" w14:anchorId="13915666">
          <v:shape id="_x0000_i1052" type="#_x0000_t75" style="width:435.75pt;height:126.75pt" o:ole="">
            <v:imagedata r:id="rId62" o:title=""/>
          </v:shape>
          <o:OLEObject Type="Embed" ProgID="Visio.Drawing.11" ShapeID="_x0000_i1052" DrawAspect="Content" ObjectID="_1749387281" r:id="rId63"/>
        </w:object>
      </w:r>
    </w:p>
    <w:p w14:paraId="130C047B" w14:textId="77777777" w:rsidR="00DC4897" w:rsidRPr="00EE5354" w:rsidRDefault="00DC4897" w:rsidP="00BF1810">
      <w:pPr>
        <w:pStyle w:val="TF"/>
      </w:pPr>
      <w:r w:rsidRPr="00EE5354">
        <w:t>Figure 7.4.1-1: Measurement request</w:t>
      </w:r>
    </w:p>
    <w:p w14:paraId="4F149303" w14:textId="77777777" w:rsidR="00DC4897" w:rsidRPr="00EE5354" w:rsidRDefault="00DC4897" w:rsidP="006F6CEF">
      <w:pPr>
        <w:pStyle w:val="B1"/>
      </w:pPr>
      <w:r w:rsidRPr="00EE5354">
        <w:t>1.</w:t>
      </w:r>
      <w:r w:rsidRPr="00EE5354">
        <w:tab/>
        <w:t xml:space="preserve">The E-SMLC sends a measurement request to the LMU. The measurement request identifies the UE to be positioned and contains the data (including SRS </w:t>
      </w:r>
      <w:r w:rsidR="006F6CEF" w:rsidRPr="00EE5354">
        <w:t>transmission configuration</w:t>
      </w:r>
      <w:r w:rsidRPr="00EE5354">
        <w:t>) needed to obtain the measurements.</w:t>
      </w:r>
    </w:p>
    <w:p w14:paraId="6358B9FF" w14:textId="77777777" w:rsidR="00DC4897" w:rsidRPr="00EE5354" w:rsidRDefault="00DC4897" w:rsidP="00DC4897">
      <w:pPr>
        <w:pStyle w:val="B1"/>
      </w:pPr>
      <w:r w:rsidRPr="00EE5354">
        <w:t>2.</w:t>
      </w:r>
      <w:r w:rsidRPr="00EE5354">
        <w:tab/>
        <w:t xml:space="preserve">In response to step 1, the LMU transfers </w:t>
      </w:r>
      <w:r w:rsidR="006F6CEF" w:rsidRPr="00EE5354">
        <w:t xml:space="preserve">UL RTOA </w:t>
      </w:r>
      <w:r w:rsidRPr="00EE5354">
        <w:t>measurements to the E-SMLC.</w:t>
      </w:r>
    </w:p>
    <w:p w14:paraId="5DE458A8" w14:textId="77777777" w:rsidR="00866FD7" w:rsidRPr="00EE5354" w:rsidRDefault="00743105" w:rsidP="007467C3">
      <w:pPr>
        <w:pStyle w:val="Heading4"/>
      </w:pPr>
      <w:bookmarkStart w:id="222" w:name="_Toc12401784"/>
      <w:bookmarkStart w:id="223" w:name="_Toc46523152"/>
      <w:r w:rsidRPr="00EE5354">
        <w:t>7.4.1.2</w:t>
      </w:r>
      <w:r w:rsidR="00866FD7" w:rsidRPr="00EE5354">
        <w:tab/>
      </w:r>
      <w:r w:rsidR="007467C3" w:rsidRPr="00EE5354">
        <w:t>Measurement</w:t>
      </w:r>
      <w:r w:rsidR="00866FD7" w:rsidRPr="00EE5354">
        <w:t xml:space="preserve"> Update</w:t>
      </w:r>
      <w:bookmarkEnd w:id="222"/>
      <w:bookmarkEnd w:id="223"/>
    </w:p>
    <w:p w14:paraId="1C2A09E3" w14:textId="77777777" w:rsidR="00866FD7" w:rsidRPr="00EE5354" w:rsidRDefault="00866FD7" w:rsidP="006F6CEF">
      <w:r w:rsidRPr="00EE5354">
        <w:t xml:space="preserve">The </w:t>
      </w:r>
      <w:r w:rsidR="007467C3" w:rsidRPr="00EE5354">
        <w:t>M</w:t>
      </w:r>
      <w:r w:rsidRPr="00EE5354">
        <w:t xml:space="preserve">easurement </w:t>
      </w:r>
      <w:r w:rsidR="007467C3" w:rsidRPr="00EE5354">
        <w:t>U</w:t>
      </w:r>
      <w:r w:rsidRPr="00EE5354">
        <w:t xml:space="preserve">pdate procedure is used by the E-SMLC to inform the LMU of a change in the UE </w:t>
      </w:r>
      <w:r w:rsidR="006F6CEF" w:rsidRPr="00EE5354">
        <w:t>SRS transmission configuration</w:t>
      </w:r>
      <w:r w:rsidRPr="00EE5354">
        <w:t xml:space="preserve"> during an ongoing SLmAP measurement reporting transaction.</w:t>
      </w:r>
    </w:p>
    <w:bookmarkStart w:id="224" w:name="_MON_1418070813"/>
    <w:bookmarkStart w:id="225" w:name="_MON_1418070865"/>
    <w:bookmarkStart w:id="226" w:name="_MON_1418069904"/>
    <w:bookmarkStart w:id="227" w:name="_MON_1418070417"/>
    <w:bookmarkStart w:id="228" w:name="_MON_1418070542"/>
    <w:bookmarkStart w:id="229" w:name="_MON_1418070557"/>
    <w:bookmarkStart w:id="230" w:name="_MON_1418070674"/>
    <w:bookmarkStart w:id="231" w:name="_MON_1418070691"/>
    <w:bookmarkStart w:id="232" w:name="_MON_1418070715"/>
    <w:bookmarkStart w:id="233" w:name="_MON_1418070735"/>
    <w:bookmarkStart w:id="234" w:name="_MON_1418070755"/>
    <w:bookmarkEnd w:id="224"/>
    <w:bookmarkEnd w:id="225"/>
    <w:bookmarkEnd w:id="226"/>
    <w:bookmarkEnd w:id="227"/>
    <w:bookmarkEnd w:id="228"/>
    <w:bookmarkEnd w:id="229"/>
    <w:bookmarkEnd w:id="230"/>
    <w:bookmarkEnd w:id="231"/>
    <w:bookmarkEnd w:id="232"/>
    <w:bookmarkEnd w:id="233"/>
    <w:bookmarkEnd w:id="234"/>
    <w:bookmarkStart w:id="235" w:name="_MON_1418070763"/>
    <w:bookmarkEnd w:id="235"/>
    <w:p w14:paraId="13CA0FAD" w14:textId="77777777" w:rsidR="00866FD7" w:rsidRPr="00EE5354" w:rsidRDefault="004653D7" w:rsidP="001F786F">
      <w:pPr>
        <w:pStyle w:val="TH"/>
      </w:pPr>
      <w:r w:rsidRPr="00EE5354">
        <w:object w:dxaOrig="8820" w:dyaOrig="3420" w14:anchorId="49AC3A88">
          <v:shape id="_x0000_i1053" type="#_x0000_t75" style="width:441pt;height:171pt" o:ole="">
            <v:imagedata r:id="rId64" o:title=""/>
          </v:shape>
          <o:OLEObject Type="Embed" ProgID="Word.Picture.8" ShapeID="_x0000_i1053" DrawAspect="Content" ObjectID="_1749387282" r:id="rId65"/>
        </w:object>
      </w:r>
    </w:p>
    <w:p w14:paraId="49C81AE4" w14:textId="77777777" w:rsidR="00866FD7" w:rsidRPr="00EE5354" w:rsidRDefault="00743105" w:rsidP="007467C3">
      <w:pPr>
        <w:pStyle w:val="TF"/>
      </w:pPr>
      <w:r w:rsidRPr="00EE5354">
        <w:t>Figure 7.4.1.2</w:t>
      </w:r>
      <w:r w:rsidR="00866FD7" w:rsidRPr="00EE5354">
        <w:t xml:space="preserve">-1: </w:t>
      </w:r>
      <w:r w:rsidR="007467C3" w:rsidRPr="00EE5354">
        <w:t>Measurement</w:t>
      </w:r>
      <w:r w:rsidR="00866FD7" w:rsidRPr="00EE5354">
        <w:t xml:space="preserve"> update</w:t>
      </w:r>
    </w:p>
    <w:p w14:paraId="1CBC7BC4" w14:textId="77777777" w:rsidR="00866FD7" w:rsidRPr="00EE5354" w:rsidRDefault="00866FD7" w:rsidP="00866FD7">
      <w:pPr>
        <w:pStyle w:val="B1"/>
      </w:pPr>
      <w:r w:rsidRPr="00EE5354">
        <w:lastRenderedPageBreak/>
        <w:t>1.</w:t>
      </w:r>
      <w:r w:rsidRPr="00EE5354">
        <w:tab/>
        <w:t>An SLmAP Measurement reporting transaction is ongoi</w:t>
      </w:r>
      <w:r w:rsidR="00D16EBC" w:rsidRPr="00EE5354">
        <w:t>ng between the E-SMLC and LMU.</w:t>
      </w:r>
    </w:p>
    <w:p w14:paraId="05E4C701" w14:textId="77777777" w:rsidR="00866FD7" w:rsidRPr="00EE5354" w:rsidRDefault="00866FD7" w:rsidP="006F6CEF">
      <w:pPr>
        <w:pStyle w:val="B1"/>
      </w:pPr>
      <w:r w:rsidRPr="00EE5354">
        <w:t>2.</w:t>
      </w:r>
      <w:r w:rsidRPr="00EE5354">
        <w:tab/>
        <w:t xml:space="preserve">The E-SMLC determines that the </w:t>
      </w:r>
      <w:r w:rsidR="006F6CEF" w:rsidRPr="00EE5354">
        <w:t>SRS transmission configuration</w:t>
      </w:r>
      <w:r w:rsidRPr="00EE5354">
        <w:t xml:space="preserve"> data previously sent to the LMU is no longer valid. The E-SMLC sends a </w:t>
      </w:r>
      <w:r w:rsidR="007467C3" w:rsidRPr="00EE5354">
        <w:t>M</w:t>
      </w:r>
      <w:r w:rsidRPr="00EE5354">
        <w:t xml:space="preserve">easurement </w:t>
      </w:r>
      <w:r w:rsidR="007467C3" w:rsidRPr="00EE5354">
        <w:t>U</w:t>
      </w:r>
      <w:r w:rsidRPr="00EE5354">
        <w:t xml:space="preserve">pdate to the LMU containing the new </w:t>
      </w:r>
      <w:r w:rsidR="006F6CEF" w:rsidRPr="00EE5354">
        <w:t xml:space="preserve">SRS transmission configuration </w:t>
      </w:r>
      <w:r w:rsidRPr="00EE5354">
        <w:t xml:space="preserve">data. The E-SMLC shall not send </w:t>
      </w:r>
      <w:r w:rsidR="007467C3" w:rsidRPr="00EE5354">
        <w:t>a Measurement</w:t>
      </w:r>
      <w:r w:rsidRPr="00EE5354">
        <w:t xml:space="preserve"> Update after </w:t>
      </w:r>
      <w:r w:rsidR="007467C3" w:rsidRPr="00EE5354">
        <w:t>receiving a Measurement Response from the LMU.</w:t>
      </w:r>
    </w:p>
    <w:p w14:paraId="34B318B4" w14:textId="77777777" w:rsidR="00866FD7" w:rsidRPr="00EE5354" w:rsidRDefault="00866FD7" w:rsidP="00866FD7">
      <w:pPr>
        <w:pStyle w:val="B1"/>
      </w:pPr>
      <w:r w:rsidRPr="00EE5354">
        <w:t>3.</w:t>
      </w:r>
      <w:r w:rsidRPr="00EE5354">
        <w:tab/>
      </w:r>
      <w:r w:rsidR="007467C3" w:rsidRPr="00EE5354">
        <w:t xml:space="preserve">The </w:t>
      </w:r>
      <w:r w:rsidRPr="00EE5354">
        <w:t xml:space="preserve">LMU continues UL RTOA measurements using </w:t>
      </w:r>
      <w:r w:rsidR="007467C3" w:rsidRPr="00EE5354">
        <w:t xml:space="preserve">the </w:t>
      </w:r>
      <w:r w:rsidRPr="00EE5354">
        <w:t>updated SRS configuration.</w:t>
      </w:r>
    </w:p>
    <w:p w14:paraId="55C772BA" w14:textId="77777777" w:rsidR="00866FD7" w:rsidRPr="00EE5354" w:rsidRDefault="00743105" w:rsidP="00866FD7">
      <w:pPr>
        <w:pStyle w:val="Heading4"/>
      </w:pPr>
      <w:bookmarkStart w:id="236" w:name="_Toc12401785"/>
      <w:bookmarkStart w:id="237" w:name="_Toc46523153"/>
      <w:r w:rsidRPr="00EE5354">
        <w:t>7.4.1.3</w:t>
      </w:r>
      <w:r w:rsidR="00866FD7" w:rsidRPr="00EE5354">
        <w:tab/>
        <w:t>Measurement Abort</w:t>
      </w:r>
      <w:bookmarkEnd w:id="236"/>
      <w:bookmarkEnd w:id="237"/>
    </w:p>
    <w:p w14:paraId="5F893265" w14:textId="77777777" w:rsidR="00866FD7" w:rsidRPr="00EE5354" w:rsidRDefault="00866FD7" w:rsidP="00866FD7">
      <w:r w:rsidRPr="00EE5354">
        <w:t>The measurement abort procedure is used by the E-SMLC to abort an ongoing SLmAP measurement reporting transaction.</w:t>
      </w:r>
    </w:p>
    <w:p w14:paraId="2D5F2AF4" w14:textId="77777777" w:rsidR="00866FD7" w:rsidRPr="00EE5354" w:rsidRDefault="00866FD7" w:rsidP="00866FD7">
      <w:pPr>
        <w:pStyle w:val="TH"/>
      </w:pPr>
      <w:r w:rsidRPr="00EE5354">
        <w:object w:dxaOrig="8714" w:dyaOrig="2725" w14:anchorId="6F4E4513">
          <v:shape id="_x0000_i1054" type="#_x0000_t75" style="width:435.75pt;height:135pt" o:ole="">
            <v:imagedata r:id="rId66" o:title=""/>
          </v:shape>
          <o:OLEObject Type="Embed" ProgID="Visio.Drawing.11" ShapeID="_x0000_i1054" DrawAspect="Content" ObjectID="_1749387283" r:id="rId67"/>
        </w:object>
      </w:r>
    </w:p>
    <w:p w14:paraId="36FF9973" w14:textId="77777777" w:rsidR="00866FD7" w:rsidRPr="00EE5354" w:rsidRDefault="00866FD7" w:rsidP="00866FD7">
      <w:pPr>
        <w:pStyle w:val="TF"/>
      </w:pPr>
      <w:r w:rsidRPr="00EE5354">
        <w:t>Figure 7.4.1</w:t>
      </w:r>
      <w:r w:rsidR="00743105" w:rsidRPr="00EE5354">
        <w:t>.3</w:t>
      </w:r>
      <w:r w:rsidRPr="00EE5354">
        <w:t>-1: Measurement abort</w:t>
      </w:r>
    </w:p>
    <w:p w14:paraId="06AE9D35" w14:textId="77777777" w:rsidR="00866FD7" w:rsidRPr="00EE5354" w:rsidRDefault="00866FD7" w:rsidP="001F59BD">
      <w:pPr>
        <w:pStyle w:val="B1"/>
      </w:pPr>
      <w:r w:rsidRPr="00EE5354">
        <w:t>1.</w:t>
      </w:r>
      <w:r w:rsidRPr="00EE5354">
        <w:tab/>
        <w:t xml:space="preserve">An SLmAP Measurement </w:t>
      </w:r>
      <w:r w:rsidRPr="00EE5354">
        <w:rPr>
          <w:lang w:eastAsia="zh-CN"/>
        </w:rPr>
        <w:t>reporting transaction</w:t>
      </w:r>
      <w:r w:rsidRPr="00EE5354">
        <w:t xml:space="preserve"> is ongoi</w:t>
      </w:r>
      <w:r w:rsidR="00743105" w:rsidRPr="00EE5354">
        <w:t>ng between the E-SMLC and LMU.</w:t>
      </w:r>
    </w:p>
    <w:p w14:paraId="73D1B837" w14:textId="77777777" w:rsidR="00866FD7" w:rsidRPr="00EE5354" w:rsidRDefault="00866FD7" w:rsidP="00743105">
      <w:pPr>
        <w:pStyle w:val="B1"/>
      </w:pPr>
      <w:r w:rsidRPr="00EE5354">
        <w:t>2.</w:t>
      </w:r>
      <w:r w:rsidRPr="00EE5354">
        <w:tab/>
        <w:t xml:space="preserve">The E-SMLC determines that the transaction should be aborted (e.g. due to UE detach or inter-MME handover). The E-SMLC sends a measurement abort to the LMU and the ongoing SLmAP Measurement </w:t>
      </w:r>
      <w:r w:rsidRPr="00EE5354">
        <w:rPr>
          <w:lang w:eastAsia="zh-CN"/>
        </w:rPr>
        <w:t>reporting transaction</w:t>
      </w:r>
      <w:r w:rsidRPr="00EE5354">
        <w:t xml:space="preserve"> is abandoned. The E-SMLC shall not send a Measurement Abort after receiving a Measurement response from the LMU.</w:t>
      </w:r>
    </w:p>
    <w:p w14:paraId="4F951E80" w14:textId="77777777" w:rsidR="00DC4897" w:rsidRPr="00EE5354" w:rsidRDefault="00DC4897" w:rsidP="00DC4897">
      <w:pPr>
        <w:pStyle w:val="Heading2"/>
        <w:rPr>
          <w:rFonts w:eastAsia="SimSun"/>
        </w:rPr>
      </w:pPr>
      <w:bookmarkStart w:id="238" w:name="_Toc12401786"/>
      <w:bookmarkStart w:id="239" w:name="_Toc46523154"/>
      <w:r w:rsidRPr="00EE5354">
        <w:rPr>
          <w:rFonts w:eastAsia="SimSun"/>
        </w:rPr>
        <w:t>7.5</w:t>
      </w:r>
      <w:r w:rsidRPr="00EE5354">
        <w:rPr>
          <w:rFonts w:eastAsia="SimSun"/>
        </w:rPr>
        <w:tab/>
        <w:t>Service Layer Support using combined SLmAP and LPPa Procedures</w:t>
      </w:r>
      <w:bookmarkEnd w:id="238"/>
      <w:bookmarkEnd w:id="239"/>
    </w:p>
    <w:p w14:paraId="26BFEC8B" w14:textId="77777777" w:rsidR="00DC4897" w:rsidRPr="00EE5354" w:rsidRDefault="00DC4897" w:rsidP="00DC4897">
      <w:pPr>
        <w:pStyle w:val="Heading3"/>
      </w:pPr>
      <w:bookmarkStart w:id="240" w:name="_Toc12401787"/>
      <w:bookmarkStart w:id="241" w:name="_Toc46523155"/>
      <w:r w:rsidRPr="00EE5354">
        <w:t>7.5.1</w:t>
      </w:r>
      <w:r w:rsidRPr="00EE5354">
        <w:tab/>
        <w:t>NI-LR and MT-LR Service Support</w:t>
      </w:r>
      <w:bookmarkEnd w:id="240"/>
      <w:bookmarkEnd w:id="241"/>
    </w:p>
    <w:p w14:paraId="2BE25462" w14:textId="77777777" w:rsidR="00DC4897" w:rsidRPr="00EE5354" w:rsidRDefault="00DC4897" w:rsidP="00DC4897">
      <w:pPr>
        <w:rPr>
          <w:rFonts w:eastAsia="SimSun"/>
        </w:rPr>
      </w:pPr>
      <w:r w:rsidRPr="00EE5354">
        <w:t>Figure 7.</w:t>
      </w:r>
      <w:r w:rsidR="001E5494" w:rsidRPr="00EE5354">
        <w:t>5</w:t>
      </w:r>
      <w:r w:rsidRPr="00EE5354">
        <w:t>.1-1 shows the sequence of operations for an NI-LR and MT-LR, starting at the point where the MME initiates the service in the E-SMLC.</w:t>
      </w:r>
    </w:p>
    <w:bookmarkStart w:id="242" w:name="_MON_1376977836"/>
    <w:bookmarkEnd w:id="242"/>
    <w:bookmarkStart w:id="243" w:name="_MON_1399341886"/>
    <w:bookmarkEnd w:id="243"/>
    <w:p w14:paraId="24CBFCCF" w14:textId="77777777" w:rsidR="00DC4897" w:rsidRPr="00EE5354" w:rsidRDefault="00DC4897" w:rsidP="00DC4897">
      <w:pPr>
        <w:pStyle w:val="TH"/>
      </w:pPr>
      <w:r w:rsidRPr="00EE5354">
        <w:rPr>
          <w:rFonts w:eastAsia="SimSun"/>
        </w:rPr>
        <w:object w:dxaOrig="6735" w:dyaOrig="3615" w14:anchorId="28BCE9A8">
          <v:shape id="_x0000_i1055" type="#_x0000_t75" style="width:336.75pt;height:180.75pt" o:ole="" fillcolor="yellow">
            <v:imagedata r:id="rId68" o:title=""/>
          </v:shape>
          <o:OLEObject Type="Embed" ProgID="Word.Picture.8" ShapeID="_x0000_i1055" DrawAspect="Content" ObjectID="_1749387284" r:id="rId69"/>
        </w:object>
      </w:r>
    </w:p>
    <w:p w14:paraId="40AE566F" w14:textId="77777777" w:rsidR="00DC4897" w:rsidRPr="00EE5354" w:rsidRDefault="00DC4897" w:rsidP="00DC4897">
      <w:pPr>
        <w:pStyle w:val="TF"/>
      </w:pPr>
      <w:r w:rsidRPr="00EE5354">
        <w:t>Figure 7.</w:t>
      </w:r>
      <w:r w:rsidR="001E5494" w:rsidRPr="00EE5354">
        <w:t>5</w:t>
      </w:r>
      <w:r w:rsidRPr="00EE5354">
        <w:t>.1-1: UE Positioning Operations to support NI-LR or MT-LR</w:t>
      </w:r>
    </w:p>
    <w:p w14:paraId="7B36B3DE" w14:textId="77777777" w:rsidR="00DC4897" w:rsidRPr="00EE5354" w:rsidRDefault="00DC4897" w:rsidP="00DC4897">
      <w:pPr>
        <w:pStyle w:val="B1"/>
      </w:pPr>
      <w:r w:rsidRPr="00EE5354">
        <w:t>1.</w:t>
      </w:r>
      <w:r w:rsidRPr="00EE5354">
        <w:tab/>
        <w:t>The MME sends a location request to the E-SMLC for a target UE and may include associated QoS.</w:t>
      </w:r>
    </w:p>
    <w:p w14:paraId="7C9F39CA" w14:textId="77777777" w:rsidR="00DC4897" w:rsidRPr="00EE5354" w:rsidRDefault="00DC4897" w:rsidP="00DC4897">
      <w:pPr>
        <w:pStyle w:val="B1"/>
      </w:pPr>
      <w:r w:rsidRPr="00EE5354">
        <w:t>2.</w:t>
      </w:r>
      <w:r w:rsidRPr="00EE5354">
        <w:tab/>
        <w:t>The E-SMLC obtains target UE configuration inform</w:t>
      </w:r>
      <w:r w:rsidR="001E5494" w:rsidRPr="00EE5354">
        <w:t>ation from the serving eNode B.</w:t>
      </w:r>
    </w:p>
    <w:p w14:paraId="0378FB30" w14:textId="77777777" w:rsidR="00DC4897" w:rsidRPr="00EE5354" w:rsidRDefault="00DC4897" w:rsidP="00DC4897">
      <w:pPr>
        <w:pStyle w:val="B1"/>
      </w:pPr>
      <w:r w:rsidRPr="00EE5354">
        <w:t>3.</w:t>
      </w:r>
      <w:r w:rsidRPr="00EE5354">
        <w:tab/>
        <w:t>If the E-SMLC needs measurement results for the UE from multiple LMUs, the E-SMLC instigates SLmAP procedures to each</w:t>
      </w:r>
      <w:r w:rsidR="001E5494" w:rsidRPr="00EE5354">
        <w:t xml:space="preserve"> LMU.</w:t>
      </w:r>
    </w:p>
    <w:p w14:paraId="53491D34" w14:textId="77777777" w:rsidR="00DC4897" w:rsidRPr="00EE5354" w:rsidRDefault="00DC4897" w:rsidP="00DC4897">
      <w:pPr>
        <w:pStyle w:val="B1"/>
      </w:pPr>
      <w:r w:rsidRPr="00EE5354">
        <w:t>4.</w:t>
      </w:r>
      <w:r w:rsidRPr="00EE5354">
        <w:tab/>
        <w:t>The E-SMLC returns a location response to the MME with any location estimate obtained as a result of steps 2 and 3.</w:t>
      </w:r>
    </w:p>
    <w:p w14:paraId="36F239A5" w14:textId="77777777" w:rsidR="00DC4897" w:rsidRPr="00EE5354" w:rsidRDefault="00DC4897" w:rsidP="00DC4897">
      <w:pPr>
        <w:pStyle w:val="Heading3"/>
      </w:pPr>
      <w:bookmarkStart w:id="244" w:name="_Toc12401788"/>
      <w:bookmarkStart w:id="245" w:name="_Toc46523156"/>
      <w:r w:rsidRPr="00EE5354">
        <w:t>7.</w:t>
      </w:r>
      <w:r w:rsidR="000D4182" w:rsidRPr="00EE5354">
        <w:t>5</w:t>
      </w:r>
      <w:r w:rsidRPr="00EE5354">
        <w:t>.2</w:t>
      </w:r>
      <w:r w:rsidRPr="00EE5354">
        <w:tab/>
        <w:t>MO-LR Service Support</w:t>
      </w:r>
      <w:bookmarkEnd w:id="244"/>
      <w:bookmarkEnd w:id="245"/>
    </w:p>
    <w:p w14:paraId="059A3C0C" w14:textId="77777777" w:rsidR="00DC4897" w:rsidRPr="00EE5354" w:rsidRDefault="00DC4897" w:rsidP="00DC4897">
      <w:r w:rsidRPr="00EE5354">
        <w:t>Figure 7.</w:t>
      </w:r>
      <w:r w:rsidR="000D4182" w:rsidRPr="00EE5354">
        <w:t>5</w:t>
      </w:r>
      <w:r w:rsidRPr="00EE5354">
        <w:t>.2-1 shows the sequence of operations for an MO-LR service, starting at the point where an LCS Client in the UE or the user has requested some location service (e.g., retrieval of the UE's location or transfer of the UE's location to a third party).</w:t>
      </w:r>
    </w:p>
    <w:bookmarkStart w:id="246" w:name="_MON_1375085099"/>
    <w:bookmarkStart w:id="247" w:name="_MON_1399411048"/>
    <w:bookmarkStart w:id="248" w:name="_MON_1375081825"/>
    <w:bookmarkEnd w:id="246"/>
    <w:bookmarkEnd w:id="247"/>
    <w:bookmarkEnd w:id="248"/>
    <w:bookmarkStart w:id="249" w:name="_MON_1375084510"/>
    <w:bookmarkEnd w:id="249"/>
    <w:p w14:paraId="08FE4851" w14:textId="77777777" w:rsidR="00DC4897" w:rsidRPr="00EE5354" w:rsidRDefault="00DC4897" w:rsidP="00DC4897">
      <w:pPr>
        <w:pStyle w:val="TH"/>
      </w:pPr>
      <w:r w:rsidRPr="00EE5354">
        <w:object w:dxaOrig="6735" w:dyaOrig="5595" w14:anchorId="725CA054">
          <v:shape id="_x0000_i1056" type="#_x0000_t75" style="width:269.25pt;height:223.5pt" o:ole="" fillcolor="yellow">
            <v:imagedata r:id="rId70" o:title=""/>
          </v:shape>
          <o:OLEObject Type="Embed" ProgID="Word.Picture.8" ShapeID="_x0000_i1056" DrawAspect="Content" ObjectID="_1749387285" r:id="rId71"/>
        </w:object>
      </w:r>
    </w:p>
    <w:p w14:paraId="1E29087F" w14:textId="77777777" w:rsidR="00DC4897" w:rsidRPr="00EE5354" w:rsidRDefault="00DC4897" w:rsidP="00DC4897">
      <w:pPr>
        <w:pStyle w:val="TF"/>
      </w:pPr>
      <w:r w:rsidRPr="00EE5354">
        <w:t>Figure 7.</w:t>
      </w:r>
      <w:r w:rsidR="00BF1810" w:rsidRPr="00EE5354">
        <w:t>5</w:t>
      </w:r>
      <w:r w:rsidRPr="00EE5354">
        <w:t>.2-1: UE Positioning Operations to support an MO-LR</w:t>
      </w:r>
    </w:p>
    <w:p w14:paraId="2737A50A" w14:textId="77777777" w:rsidR="00DC4897" w:rsidRPr="00EE5354" w:rsidRDefault="00DC4897" w:rsidP="00DC4897">
      <w:pPr>
        <w:pStyle w:val="B1"/>
      </w:pPr>
      <w:r w:rsidRPr="00EE5354">
        <w:t>1.</w:t>
      </w:r>
      <w:r w:rsidRPr="00EE5354">
        <w:tab/>
        <w:t>The UE sends a NAS level MO-LR request to the MME.</w:t>
      </w:r>
    </w:p>
    <w:p w14:paraId="1CC32D41" w14:textId="77777777" w:rsidR="00DC4897" w:rsidRPr="00EE5354" w:rsidRDefault="00DC4897" w:rsidP="00DC4897">
      <w:pPr>
        <w:pStyle w:val="B1"/>
      </w:pPr>
      <w:r w:rsidRPr="00EE5354">
        <w:t>2.</w:t>
      </w:r>
      <w:r w:rsidRPr="00EE5354">
        <w:tab/>
        <w:t>The MME sends a location request to the E-SMLC.</w:t>
      </w:r>
    </w:p>
    <w:p w14:paraId="06ABC812" w14:textId="77777777" w:rsidR="00DC4897" w:rsidRPr="00EE5354" w:rsidRDefault="00DC4897" w:rsidP="00DC4897">
      <w:pPr>
        <w:pStyle w:val="B1"/>
      </w:pPr>
      <w:r w:rsidRPr="00EE5354">
        <w:t>3.</w:t>
      </w:r>
      <w:r w:rsidRPr="00EE5354">
        <w:tab/>
        <w:t>The E-SMLC obtains target UE configuration information from the serving eNode B.</w:t>
      </w:r>
    </w:p>
    <w:p w14:paraId="07270986" w14:textId="77777777" w:rsidR="00DC4897" w:rsidRPr="00EE5354" w:rsidRDefault="00DC4897" w:rsidP="00DC4897">
      <w:pPr>
        <w:pStyle w:val="B1"/>
      </w:pPr>
      <w:r w:rsidRPr="00EE5354">
        <w:lastRenderedPageBreak/>
        <w:t>4.</w:t>
      </w:r>
      <w:r w:rsidRPr="00EE5354">
        <w:tab/>
        <w:t>If the E-SMLC needs measurement results for the UE from multiple LMUs, the E-SMLC instigates SLmAP procedures to each LMU.</w:t>
      </w:r>
    </w:p>
    <w:p w14:paraId="7FA508E2" w14:textId="77777777" w:rsidR="00DC4897" w:rsidRPr="00EE5354" w:rsidRDefault="00DC4897" w:rsidP="00DC4897">
      <w:pPr>
        <w:pStyle w:val="B1"/>
      </w:pPr>
      <w:r w:rsidRPr="00EE5354">
        <w:t>5.</w:t>
      </w:r>
      <w:r w:rsidRPr="00EE5354">
        <w:tab/>
        <w:t>The E-SMLC returns a location response to the MME with any location estimate obtained as a result of steps 2 and 3.</w:t>
      </w:r>
    </w:p>
    <w:p w14:paraId="7952B092" w14:textId="77777777" w:rsidR="00DC4897" w:rsidRPr="00EE5354" w:rsidRDefault="00DC4897" w:rsidP="00DC4897">
      <w:pPr>
        <w:pStyle w:val="B1"/>
      </w:pPr>
      <w:r w:rsidRPr="00EE5354">
        <w:t>6.</w:t>
      </w:r>
      <w:r w:rsidRPr="00EE5354">
        <w:tab/>
        <w:t xml:space="preserve">If the UE requested location transfer to a third party LCS Client, the MME transfers the location received from the E-SMLC in step 5 to the third party as defined in </w:t>
      </w:r>
      <w:r w:rsidR="007515A3" w:rsidRPr="00EE5354">
        <w:t>TS 23.271 [2]</w:t>
      </w:r>
      <w:r w:rsidRPr="00EE5354">
        <w:t>.</w:t>
      </w:r>
    </w:p>
    <w:p w14:paraId="744CD596" w14:textId="77777777" w:rsidR="00DC4897" w:rsidRPr="00EE5354" w:rsidRDefault="00DC4897" w:rsidP="00DC4897">
      <w:pPr>
        <w:pStyle w:val="B1"/>
      </w:pPr>
      <w:r w:rsidRPr="00EE5354">
        <w:t>7.</w:t>
      </w:r>
      <w:r w:rsidRPr="00EE5354">
        <w:tab/>
        <w:t>The MME sends a NAS level MO-LR response to the UE carrying any location estimate.</w:t>
      </w:r>
    </w:p>
    <w:p w14:paraId="42AAC1C5" w14:textId="77777777" w:rsidR="00242840" w:rsidRPr="00EE5354" w:rsidRDefault="00242840" w:rsidP="00242840">
      <w:pPr>
        <w:pStyle w:val="Heading2"/>
      </w:pPr>
      <w:bookmarkStart w:id="250" w:name="_Toc12401789"/>
      <w:bookmarkStart w:id="251" w:name="_Toc46523157"/>
      <w:r w:rsidRPr="00EE5354">
        <w:t>7.6</w:t>
      </w:r>
      <w:r w:rsidRPr="00EE5354">
        <w:tab/>
        <w:t>Procedures for Broadcast of Assistance Data</w:t>
      </w:r>
      <w:bookmarkEnd w:id="250"/>
      <w:bookmarkEnd w:id="251"/>
    </w:p>
    <w:p w14:paraId="2BD87A29" w14:textId="77777777" w:rsidR="00242840" w:rsidRPr="00EE5354" w:rsidRDefault="00242840" w:rsidP="00242840">
      <w:pPr>
        <w:pStyle w:val="Heading3"/>
      </w:pPr>
      <w:bookmarkStart w:id="252" w:name="_Toc12401790"/>
      <w:bookmarkStart w:id="253" w:name="_Toc46523158"/>
      <w:r w:rsidRPr="00EE5354">
        <w:t>7.6.1</w:t>
      </w:r>
      <w:r w:rsidRPr="00EE5354">
        <w:tab/>
        <w:t>General</w:t>
      </w:r>
      <w:bookmarkEnd w:id="252"/>
      <w:bookmarkEnd w:id="253"/>
    </w:p>
    <w:p w14:paraId="2AD33756" w14:textId="77777777" w:rsidR="00242840" w:rsidRPr="00EE5354" w:rsidRDefault="00242840" w:rsidP="00242840">
      <w:r w:rsidRPr="00EE5354">
        <w:t xml:space="preserve">Positioning assistance data can be included in positioning System Information Blocks (posSIBs) as described in </w:t>
      </w:r>
      <w:r w:rsidR="007515A3" w:rsidRPr="00EE5354">
        <w:t>TS 36.331 [14]</w:t>
      </w:r>
      <w:r w:rsidRPr="00EE5354">
        <w:t xml:space="preserve"> and </w:t>
      </w:r>
      <w:r w:rsidR="007515A3" w:rsidRPr="00EE5354">
        <w:t>TS 36.355 [25]</w:t>
      </w:r>
      <w:r w:rsidRPr="00EE5354">
        <w:t xml:space="preserve">. The posSIBs are carried in RRC System Information (SI) messages. The mapping of posSIBs (assistance data) to SI messages is flexibly configurable and provided to the UE in SIB1 </w:t>
      </w:r>
      <w:r w:rsidR="007515A3" w:rsidRPr="00EE5354">
        <w:t>(TS 36.331 [14])</w:t>
      </w:r>
      <w:r w:rsidRPr="00EE5354">
        <w:t>.</w:t>
      </w:r>
    </w:p>
    <w:p w14:paraId="03FE99D0" w14:textId="77777777" w:rsidR="00242840" w:rsidRPr="00EE5354" w:rsidRDefault="00242840" w:rsidP="00242840">
      <w:r w:rsidRPr="00EE5354">
        <w:t xml:space="preserve">For each assistance data element, a separate posSIB-type is defined in </w:t>
      </w:r>
      <w:r w:rsidR="007515A3" w:rsidRPr="00EE5354">
        <w:t>TS 36.355 [25]</w:t>
      </w:r>
      <w:r w:rsidRPr="00EE5354">
        <w:t>. Each posSIB may be ciphered by the E</w:t>
      </w:r>
      <w:r w:rsidRPr="00EE5354">
        <w:noBreakHyphen/>
        <w:t xml:space="preserve">SMLC using the 128-bit Advanced Encryption Standard (AES) algorithm (with counter mode) as described in </w:t>
      </w:r>
      <w:r w:rsidR="007515A3" w:rsidRPr="00EE5354">
        <w:t>TS 36.355 [25]</w:t>
      </w:r>
      <w:r w:rsidRPr="00EE5354">
        <w:t xml:space="preserve">, either with the same or different ciphering key. The posSIBs which exceed the maximum size limit defined in </w:t>
      </w:r>
      <w:r w:rsidR="007515A3" w:rsidRPr="00EE5354">
        <w:t>TS 36.331 [14]</w:t>
      </w:r>
      <w:r w:rsidRPr="00EE5354">
        <w:t xml:space="preserve"> shall be segmented by the E</w:t>
      </w:r>
      <w:r w:rsidRPr="00EE5354">
        <w:noBreakHyphen/>
        <w:t>SMLC.</w:t>
      </w:r>
    </w:p>
    <w:p w14:paraId="595F838C" w14:textId="77777777" w:rsidR="00242840" w:rsidRPr="00EE5354" w:rsidRDefault="00242840" w:rsidP="00242840">
      <w:pPr>
        <w:pStyle w:val="Heading3"/>
      </w:pPr>
      <w:bookmarkStart w:id="254" w:name="_Toc12401791"/>
      <w:bookmarkStart w:id="255" w:name="_Toc46523159"/>
      <w:r w:rsidRPr="00EE5354">
        <w:t>7.6.2</w:t>
      </w:r>
      <w:r w:rsidRPr="00EE5354">
        <w:tab/>
        <w:t>Broadcast Procedures</w:t>
      </w:r>
      <w:bookmarkEnd w:id="254"/>
      <w:bookmarkEnd w:id="255"/>
    </w:p>
    <w:p w14:paraId="40467A89" w14:textId="77777777" w:rsidR="00242840" w:rsidRPr="00EE5354" w:rsidRDefault="00242840" w:rsidP="00242840">
      <w:r w:rsidRPr="00EE5354">
        <w:t xml:space="preserve">The general procedures for broadcast of positioning assistance data and delivery of ciphering keys to UEs is described in </w:t>
      </w:r>
      <w:r w:rsidR="007515A3" w:rsidRPr="00EE5354">
        <w:t>TS 23.271 [2]</w:t>
      </w:r>
      <w:r w:rsidRPr="00EE5354">
        <w:t xml:space="preserve">. This </w:t>
      </w:r>
      <w:r w:rsidR="004A24CB">
        <w:t>clause</w:t>
      </w:r>
      <w:r w:rsidRPr="00EE5354">
        <w:t xml:space="preserve"> defines the overall sequences of operations that occur in the E-SMLC, E-UTRAN and UE.</w:t>
      </w:r>
    </w:p>
    <w:p w14:paraId="6AD7AA17" w14:textId="77777777" w:rsidR="00242840" w:rsidRPr="00EE5354" w:rsidRDefault="00242840" w:rsidP="00242840">
      <w:pPr>
        <w:pStyle w:val="TH"/>
      </w:pPr>
      <w:r w:rsidRPr="00EE5354">
        <w:object w:dxaOrig="8071" w:dyaOrig="6897" w14:anchorId="667FAF99">
          <v:shape id="_x0000_i1057" type="#_x0000_t75" style="width:403.5pt;height:345pt" o:ole="">
            <v:imagedata r:id="rId72" o:title=""/>
          </v:shape>
          <o:OLEObject Type="Embed" ProgID="Visio.Drawing.11" ShapeID="_x0000_i1057" DrawAspect="Content" ObjectID="_1749387286" r:id="rId73"/>
        </w:object>
      </w:r>
    </w:p>
    <w:p w14:paraId="6EA529C4" w14:textId="77777777" w:rsidR="00242840" w:rsidRPr="00EE5354" w:rsidRDefault="00242840" w:rsidP="00242840">
      <w:pPr>
        <w:pStyle w:val="TF"/>
      </w:pPr>
      <w:r w:rsidRPr="00EE5354">
        <w:t>Figure 7.6.2-1: Procedures to support broadcast of assistance data.</w:t>
      </w:r>
    </w:p>
    <w:p w14:paraId="51403651" w14:textId="77777777" w:rsidR="00242840" w:rsidRPr="00EE5354" w:rsidRDefault="00242840" w:rsidP="00242840">
      <w:pPr>
        <w:pStyle w:val="B1"/>
        <w:rPr>
          <w:rFonts w:eastAsia="Malgun Gothic"/>
          <w:noProof/>
          <w:lang w:eastAsia="ko-KR"/>
        </w:rPr>
      </w:pPr>
      <w:r w:rsidRPr="00EE5354">
        <w:rPr>
          <w:rFonts w:eastAsia="Malgun Gothic"/>
          <w:noProof/>
          <w:lang w:eastAsia="ko-KR"/>
        </w:rPr>
        <w:lastRenderedPageBreak/>
        <w:t>1.</w:t>
      </w:r>
      <w:r w:rsidRPr="00EE5354">
        <w:rPr>
          <w:rFonts w:eastAsia="Malgun Gothic"/>
          <w:noProof/>
          <w:lang w:eastAsia="ko-KR"/>
        </w:rPr>
        <w:tab/>
        <w:t>The E-SMLC sends an LPPa Assistance Data Information Control message to the eNB with an indication to start broadcasting assistance information. The message includes one or more System Information groups, where each group contains the broadcast periodicity and one or more posSIB types together with meta data. Each posSIB type may be ciphered and/or segmented at the E-SMLC. The meta data may include an indication whether the posSIB type in the System Information group is ciphered or not, as well as an indication of an applicable GNSS type.</w:t>
      </w:r>
    </w:p>
    <w:p w14:paraId="2770B3D8" w14:textId="77777777" w:rsidR="00242840" w:rsidRPr="00EE5354" w:rsidRDefault="00242840" w:rsidP="00242840">
      <w:pPr>
        <w:pStyle w:val="B1"/>
        <w:rPr>
          <w:rFonts w:eastAsia="Malgun Gothic"/>
          <w:lang w:eastAsia="en-US"/>
        </w:rPr>
      </w:pPr>
      <w:r w:rsidRPr="00EE5354">
        <w:rPr>
          <w:rFonts w:eastAsia="Malgun Gothic"/>
          <w:noProof/>
          <w:lang w:eastAsia="ko-KR"/>
        </w:rPr>
        <w:t>2.</w:t>
      </w:r>
      <w:r w:rsidRPr="00EE5354">
        <w:rPr>
          <w:rFonts w:eastAsia="Malgun Gothic"/>
          <w:noProof/>
          <w:lang w:eastAsia="ko-KR"/>
        </w:rPr>
        <w:tab/>
        <w:t xml:space="preserve">The eNB </w:t>
      </w:r>
      <w:bookmarkStart w:id="256" w:name="_Hlk517158135"/>
      <w:r w:rsidRPr="00EE5354">
        <w:rPr>
          <w:rFonts w:eastAsia="Malgun Gothic"/>
          <w:noProof/>
          <w:lang w:eastAsia="ko-KR"/>
        </w:rPr>
        <w:t xml:space="preserve">includes the received System Information groups in RRC System Information Messages and corresponding scheduling information in SIB1 </w:t>
      </w:r>
      <w:bookmarkEnd w:id="256"/>
      <w:r w:rsidRPr="00EE5354">
        <w:rPr>
          <w:rFonts w:eastAsia="Malgun Gothic"/>
          <w:noProof/>
          <w:lang w:eastAsia="ko-KR"/>
        </w:rPr>
        <w:t xml:space="preserve">as described in [12]. </w:t>
      </w:r>
      <w:r w:rsidRPr="00EE5354">
        <w:rPr>
          <w:rFonts w:eastAsia="Malgun Gothic"/>
          <w:lang w:eastAsia="en-US"/>
        </w:rPr>
        <w:t>The UE applies the system information acquisition procedure according to [12] for acquiring the assistance data information that is broadcasted.</w:t>
      </w:r>
    </w:p>
    <w:p w14:paraId="29B026F5" w14:textId="77777777" w:rsidR="00242840" w:rsidRPr="00EE5354" w:rsidRDefault="00242840" w:rsidP="00242840">
      <w:pPr>
        <w:pStyle w:val="B1"/>
        <w:rPr>
          <w:rFonts w:eastAsia="Malgun Gothic"/>
          <w:noProof/>
          <w:lang w:eastAsia="ko-KR"/>
        </w:rPr>
      </w:pPr>
      <w:r w:rsidRPr="00EE5354">
        <w:rPr>
          <w:rFonts w:eastAsia="Malgun Gothic"/>
          <w:lang w:eastAsia="en-US"/>
        </w:rPr>
        <w:t>3.</w:t>
      </w:r>
      <w:r w:rsidRPr="00EE5354">
        <w:rPr>
          <w:rFonts w:eastAsia="Malgun Gothic"/>
          <w:lang w:eastAsia="en-US"/>
        </w:rPr>
        <w:tab/>
        <w:t xml:space="preserve">If the posSIB types were ciphered by the E-SMLC, the E-SMLC provides the used ciphering keys, together with a validity time and validity area for each key, to the MME using an LCS-AP Ciphering Key Data message described in </w:t>
      </w:r>
      <w:r w:rsidR="007515A3" w:rsidRPr="00EE5354">
        <w:rPr>
          <w:rFonts w:eastAsia="Malgun Gothic"/>
          <w:lang w:eastAsia="en-US"/>
        </w:rPr>
        <w:t>TS 29.171 [27]</w:t>
      </w:r>
      <w:r w:rsidRPr="00EE5354">
        <w:rPr>
          <w:rFonts w:eastAsia="Malgun Gothic"/>
          <w:lang w:eastAsia="en-US"/>
        </w:rPr>
        <w:t xml:space="preserve">. The MME returns a LCS-AP Ciphering Key Data Result message back to the E-SMLC indicating whether the MME was able to successfully store the ciphering data sets. The MME may then distribute successfully stored ciphering keys and their validity times and validity areas to suitably subscribed UEs using a mobility management message as described in </w:t>
      </w:r>
      <w:r w:rsidR="007515A3" w:rsidRPr="00EE5354">
        <w:rPr>
          <w:rFonts w:eastAsia="Malgun Gothic"/>
          <w:lang w:eastAsia="en-US"/>
        </w:rPr>
        <w:t>TS 23.271 [2]</w:t>
      </w:r>
      <w:r w:rsidRPr="00EE5354">
        <w:rPr>
          <w:rFonts w:eastAsia="Malgun Gothic"/>
          <w:lang w:eastAsia="en-US"/>
        </w:rPr>
        <w:t>. The E</w:t>
      </w:r>
      <w:r w:rsidRPr="00EE5354">
        <w:rPr>
          <w:rFonts w:eastAsia="Malgun Gothic"/>
          <w:lang w:eastAsia="en-US"/>
        </w:rPr>
        <w:noBreakHyphen/>
        <w:t>SMLC repeats this procedure whenever a ciphering key changes.</w:t>
      </w:r>
    </w:p>
    <w:p w14:paraId="65D35566" w14:textId="77777777" w:rsidR="00242840" w:rsidRPr="00EE5354" w:rsidRDefault="00242840" w:rsidP="00242840">
      <w:pPr>
        <w:pStyle w:val="B1"/>
        <w:rPr>
          <w:rFonts w:eastAsia="Malgun Gothic"/>
          <w:noProof/>
          <w:lang w:eastAsia="ko-KR"/>
        </w:rPr>
      </w:pPr>
      <w:r w:rsidRPr="00EE5354">
        <w:rPr>
          <w:rFonts w:eastAsia="Malgun Gothic"/>
          <w:noProof/>
          <w:lang w:eastAsia="ko-KR"/>
        </w:rPr>
        <w:t>4.</w:t>
      </w:r>
      <w:r w:rsidRPr="00EE5354">
        <w:rPr>
          <w:rFonts w:eastAsia="Malgun Gothic"/>
          <w:noProof/>
          <w:lang w:eastAsia="ko-KR"/>
        </w:rPr>
        <w:tab/>
        <w:t>At any time after Step 1, the eNB may send a LPPa Assistance Information Feedback message to the E-SMLC providing feedback on assistance information broadcasting. The message may include an assistance information failure list indicating that certain posSIB types could not be configured for broadcasting by the eNB.</w:t>
      </w:r>
    </w:p>
    <w:p w14:paraId="7780266F" w14:textId="77777777" w:rsidR="00242840" w:rsidRPr="00EE5354" w:rsidRDefault="00242840" w:rsidP="00242840">
      <w:pPr>
        <w:pStyle w:val="B1"/>
        <w:rPr>
          <w:rFonts w:eastAsia="Malgun Gothic"/>
          <w:noProof/>
          <w:lang w:eastAsia="ko-KR"/>
        </w:rPr>
      </w:pPr>
      <w:r w:rsidRPr="00EE5354">
        <w:rPr>
          <w:rFonts w:eastAsia="Malgun Gothic"/>
          <w:noProof/>
          <w:lang w:eastAsia="ko-KR"/>
        </w:rPr>
        <w:t>5.</w:t>
      </w:r>
      <w:r w:rsidRPr="00EE5354">
        <w:rPr>
          <w:rFonts w:eastAsia="Malgun Gothic"/>
          <w:noProof/>
          <w:lang w:eastAsia="ko-KR"/>
        </w:rPr>
        <w:tab/>
        <w:t>If the assistance information in a System Information group changes, the E-SMLC provides updated information in a LPPa Assistance Information Control message.</w:t>
      </w:r>
    </w:p>
    <w:p w14:paraId="0A4F5E3F" w14:textId="77777777" w:rsidR="00242840" w:rsidRPr="00EE5354" w:rsidRDefault="00242840" w:rsidP="00242840">
      <w:pPr>
        <w:pStyle w:val="B1"/>
        <w:rPr>
          <w:rFonts w:eastAsia="Malgun Gothic"/>
          <w:noProof/>
          <w:lang w:eastAsia="ko-KR"/>
        </w:rPr>
      </w:pPr>
      <w:r w:rsidRPr="00EE5354">
        <w:rPr>
          <w:rFonts w:eastAsia="Malgun Gothic"/>
          <w:noProof/>
          <w:lang w:eastAsia="ko-KR"/>
        </w:rPr>
        <w:t>6.</w:t>
      </w:r>
      <w:r w:rsidRPr="00EE5354">
        <w:rPr>
          <w:rFonts w:eastAsia="Malgun Gothic"/>
          <w:noProof/>
          <w:lang w:eastAsia="ko-KR"/>
        </w:rPr>
        <w:tab/>
        <w:t>The eNB replaces the previously stored System Information groups with the new information received at Step 5 and includes the new System Information groups in RRC System Information Messages.</w:t>
      </w:r>
    </w:p>
    <w:p w14:paraId="21DF5C59" w14:textId="77777777" w:rsidR="00242840" w:rsidRPr="00EE5354" w:rsidRDefault="00242840" w:rsidP="00242840">
      <w:pPr>
        <w:pStyle w:val="B1"/>
      </w:pPr>
      <w:r w:rsidRPr="00EE5354">
        <w:rPr>
          <w:rFonts w:eastAsia="Malgun Gothic"/>
          <w:noProof/>
          <w:lang w:eastAsia="ko-KR"/>
        </w:rPr>
        <w:t>7.</w:t>
      </w:r>
      <w:r w:rsidRPr="00EE5354">
        <w:rPr>
          <w:rFonts w:eastAsia="Malgun Gothic"/>
          <w:noProof/>
          <w:lang w:eastAsia="ko-KR"/>
        </w:rPr>
        <w:tab/>
        <w:t>If the E-SMLC wants to abort the broadcast of a System Information Group, it sends a LPPa Assistance Information Control message to the eNB including an indication to stop broadcasting the assistance information.</w:t>
      </w:r>
    </w:p>
    <w:p w14:paraId="10E6846C" w14:textId="77777777" w:rsidR="004B35F8" w:rsidRPr="00EE5354" w:rsidRDefault="004B35F8" w:rsidP="004B35F8">
      <w:pPr>
        <w:pStyle w:val="Heading1"/>
      </w:pPr>
      <w:bookmarkStart w:id="257" w:name="_Toc12401792"/>
      <w:bookmarkStart w:id="258" w:name="_Toc46523160"/>
      <w:r w:rsidRPr="00EE5354">
        <w:t>8</w:t>
      </w:r>
      <w:r w:rsidRPr="00EE5354">
        <w:tab/>
        <w:t>Positioning methods and Supporting Procedures</w:t>
      </w:r>
      <w:bookmarkEnd w:id="257"/>
      <w:bookmarkEnd w:id="258"/>
    </w:p>
    <w:p w14:paraId="7672DEA6" w14:textId="77777777" w:rsidR="004B35F8" w:rsidRPr="00EE5354" w:rsidRDefault="004B35F8" w:rsidP="004B35F8">
      <w:pPr>
        <w:pStyle w:val="Heading2"/>
      </w:pPr>
      <w:bookmarkStart w:id="259" w:name="_Toc12401793"/>
      <w:bookmarkStart w:id="260" w:name="_Toc46523161"/>
      <w:r w:rsidRPr="00EE5354">
        <w:t>8.1</w:t>
      </w:r>
      <w:r w:rsidRPr="00EE5354">
        <w:tab/>
        <w:t>GNSS positioning methods</w:t>
      </w:r>
      <w:bookmarkEnd w:id="259"/>
      <w:bookmarkEnd w:id="260"/>
    </w:p>
    <w:p w14:paraId="2FD48815" w14:textId="77777777" w:rsidR="004B35F8" w:rsidRPr="00EE5354" w:rsidRDefault="004B35F8" w:rsidP="004B35F8">
      <w:pPr>
        <w:pStyle w:val="Heading3"/>
      </w:pPr>
      <w:bookmarkStart w:id="261" w:name="_Toc12401794"/>
      <w:bookmarkStart w:id="262" w:name="_Toc46523162"/>
      <w:r w:rsidRPr="00EE5354">
        <w:t>8.1.1</w:t>
      </w:r>
      <w:r w:rsidRPr="00EE5354">
        <w:tab/>
        <w:t>General</w:t>
      </w:r>
      <w:bookmarkEnd w:id="261"/>
      <w:bookmarkEnd w:id="262"/>
    </w:p>
    <w:p w14:paraId="07755830" w14:textId="77777777" w:rsidR="00F915CD" w:rsidRPr="00EE5354" w:rsidRDefault="00F915CD" w:rsidP="00F915CD">
      <w:r w:rsidRPr="00EE5354">
        <w:t>A navigation satellite system provides autonomous geo-spatial positioning with either global or regional coverage. Augmentation systems, such as SBAS, are navigation satellite systems that provide regional coverage to augment the navigation systems with global coverage.</w:t>
      </w:r>
    </w:p>
    <w:p w14:paraId="3BC4D2A6" w14:textId="77777777" w:rsidR="00F915CD" w:rsidRPr="00EE5354" w:rsidRDefault="00F915CD" w:rsidP="00F915CD">
      <w:r w:rsidRPr="00EE5354">
        <w:t>By definition, GNSS refers to satellite constellations that achieve global coverage, however, in 3GPP specifications the term GNSS is used to encompass global, regional, and augmentation satellite systems. The following GNSSs are supported in this version of the specification:</w:t>
      </w:r>
    </w:p>
    <w:p w14:paraId="08D20067" w14:textId="77777777" w:rsidR="004B35F8" w:rsidRPr="00EE5354" w:rsidRDefault="00281CF0" w:rsidP="00281CF0">
      <w:pPr>
        <w:pStyle w:val="B1"/>
      </w:pPr>
      <w:r w:rsidRPr="00EE5354">
        <w:t>-</w:t>
      </w:r>
      <w:r w:rsidRPr="00EE5354">
        <w:tab/>
      </w:r>
      <w:r w:rsidR="004B35F8" w:rsidRPr="00EE5354">
        <w:t>GPS and its modernization [6</w:t>
      </w:r>
      <w:r w:rsidR="00F915CD" w:rsidRPr="00EE5354">
        <w:t>]</w:t>
      </w:r>
      <w:r w:rsidR="004B35F8" w:rsidRPr="00EE5354">
        <w:t>,</w:t>
      </w:r>
      <w:r w:rsidR="00F915CD" w:rsidRPr="00EE5354">
        <w:t xml:space="preserve"> [</w:t>
      </w:r>
      <w:r w:rsidR="004B35F8" w:rsidRPr="00EE5354">
        <w:t>7</w:t>
      </w:r>
      <w:r w:rsidR="00F915CD" w:rsidRPr="00EE5354">
        <w:t>]</w:t>
      </w:r>
      <w:r w:rsidR="004B35F8" w:rsidRPr="00EE5354">
        <w:t>,</w:t>
      </w:r>
      <w:r w:rsidR="00F915CD" w:rsidRPr="00EE5354">
        <w:t xml:space="preserve"> [</w:t>
      </w:r>
      <w:r w:rsidR="004B35F8" w:rsidRPr="00EE5354">
        <w:t>8];</w:t>
      </w:r>
      <w:r w:rsidR="00F915CD" w:rsidRPr="00EE5354">
        <w:t xml:space="preserve"> (global coverage)</w:t>
      </w:r>
    </w:p>
    <w:p w14:paraId="7B661794" w14:textId="77777777" w:rsidR="004B35F8" w:rsidRPr="00EE5354" w:rsidRDefault="00281CF0" w:rsidP="00281CF0">
      <w:pPr>
        <w:pStyle w:val="B1"/>
      </w:pPr>
      <w:r w:rsidRPr="00EE5354">
        <w:t>-</w:t>
      </w:r>
      <w:r w:rsidRPr="00EE5354">
        <w:tab/>
      </w:r>
      <w:r w:rsidR="004B35F8" w:rsidRPr="00EE5354">
        <w:t>Galileo [9];</w:t>
      </w:r>
      <w:r w:rsidR="00F915CD" w:rsidRPr="00EE5354">
        <w:t xml:space="preserve"> (global coverage)</w:t>
      </w:r>
    </w:p>
    <w:p w14:paraId="16A37065" w14:textId="77777777" w:rsidR="004B35F8" w:rsidRPr="00EE5354" w:rsidRDefault="00281CF0" w:rsidP="00281CF0">
      <w:pPr>
        <w:pStyle w:val="B1"/>
      </w:pPr>
      <w:r w:rsidRPr="00EE5354">
        <w:t>-</w:t>
      </w:r>
      <w:r w:rsidRPr="00EE5354">
        <w:tab/>
      </w:r>
      <w:r w:rsidR="004B35F8" w:rsidRPr="00EE5354">
        <w:t>GLONASS [10];</w:t>
      </w:r>
      <w:r w:rsidR="00F915CD" w:rsidRPr="00EE5354">
        <w:t xml:space="preserve"> (global coverage)</w:t>
      </w:r>
    </w:p>
    <w:p w14:paraId="171B8E43" w14:textId="77777777" w:rsidR="004B35F8" w:rsidRPr="00EE5354" w:rsidRDefault="00281CF0" w:rsidP="00281CF0">
      <w:pPr>
        <w:pStyle w:val="B1"/>
      </w:pPr>
      <w:r w:rsidRPr="00EE5354">
        <w:t>-</w:t>
      </w:r>
      <w:r w:rsidRPr="00EE5354">
        <w:tab/>
      </w:r>
      <w:r w:rsidR="004B35F8" w:rsidRPr="00EE5354">
        <w:t>Satellite Based Augmentation Systems (SBAS), including WAAS, EGNOS, MSAS, and GAGAN [12];</w:t>
      </w:r>
      <w:r w:rsidR="00F915CD" w:rsidRPr="00EE5354">
        <w:t xml:space="preserve"> (regional coverage)</w:t>
      </w:r>
    </w:p>
    <w:p w14:paraId="172D6354" w14:textId="77777777" w:rsidR="004B35F8" w:rsidRPr="00EE5354" w:rsidRDefault="00281CF0" w:rsidP="00281CF0">
      <w:pPr>
        <w:pStyle w:val="B1"/>
      </w:pPr>
      <w:r w:rsidRPr="00EE5354">
        <w:t>-</w:t>
      </w:r>
      <w:r w:rsidRPr="00EE5354">
        <w:tab/>
      </w:r>
      <w:r w:rsidR="004B35F8" w:rsidRPr="00EE5354">
        <w:t>Quasi-Zeni</w:t>
      </w:r>
      <w:r w:rsidR="002C4D03" w:rsidRPr="00EE5354">
        <w:t>th Satellite System (QZSS) [11];</w:t>
      </w:r>
      <w:r w:rsidR="00F915CD" w:rsidRPr="00EE5354">
        <w:t xml:space="preserve"> (regional coverage)</w:t>
      </w:r>
    </w:p>
    <w:p w14:paraId="43484FD4" w14:textId="77777777" w:rsidR="002C4D03" w:rsidRPr="00EE5354" w:rsidRDefault="00281CF0" w:rsidP="00281CF0">
      <w:pPr>
        <w:pStyle w:val="B1"/>
      </w:pPr>
      <w:r w:rsidRPr="00EE5354">
        <w:t>-</w:t>
      </w:r>
      <w:r w:rsidRPr="00EE5354">
        <w:tab/>
      </w:r>
      <w:r w:rsidR="002C4D03" w:rsidRPr="00EE5354">
        <w:t>BeiDou Navigation Satellite System (BDS) [</w:t>
      </w:r>
      <w:r w:rsidR="00F66441" w:rsidRPr="00EE5354">
        <w:t>28</w:t>
      </w:r>
      <w:r w:rsidR="002C4D03" w:rsidRPr="00EE5354">
        <w:t>].</w:t>
      </w:r>
      <w:r w:rsidR="00F915CD" w:rsidRPr="00EE5354">
        <w:t xml:space="preserve"> (global coverage)</w:t>
      </w:r>
    </w:p>
    <w:p w14:paraId="482B4857" w14:textId="77777777" w:rsidR="004B35F8" w:rsidRPr="00EE5354" w:rsidRDefault="004B35F8" w:rsidP="004B35F8">
      <w:r w:rsidRPr="00EE5354">
        <w:lastRenderedPageBreak/>
        <w:t>Each global GNSS can be used individually or in combination with others</w:t>
      </w:r>
      <w:r w:rsidR="00F915CD" w:rsidRPr="00EE5354">
        <w:t>, including regional navigation systems and augmentation systems</w:t>
      </w:r>
      <w:r w:rsidRPr="00EE5354">
        <w:t>. When used in combination, the effective number of navigation satellite signals would be increased:</w:t>
      </w:r>
    </w:p>
    <w:p w14:paraId="3F8300A8" w14:textId="77777777" w:rsidR="004B35F8" w:rsidRPr="00EE5354" w:rsidRDefault="00281CF0" w:rsidP="00281CF0">
      <w:pPr>
        <w:pStyle w:val="B1"/>
      </w:pPr>
      <w:r w:rsidRPr="00EE5354">
        <w:t>-</w:t>
      </w:r>
      <w:r w:rsidRPr="00EE5354">
        <w:tab/>
      </w:r>
      <w:r w:rsidR="004B35F8" w:rsidRPr="00EE5354">
        <w:t xml:space="preserve">extra satellites can improve </w:t>
      </w:r>
      <w:r w:rsidR="004B35F8" w:rsidRPr="00EE5354">
        <w:rPr>
          <w:bCs/>
        </w:rPr>
        <w:t>availability</w:t>
      </w:r>
      <w:r w:rsidR="004B35F8" w:rsidRPr="00EE5354">
        <w:t xml:space="preserve"> (of satellites at a particular location) and results in an improved ability to work in areas where satellite signals can be obscured, such as in urban canyons;</w:t>
      </w:r>
    </w:p>
    <w:p w14:paraId="1FBCF8B6" w14:textId="77777777" w:rsidR="004B35F8" w:rsidRPr="00EE5354" w:rsidRDefault="00281CF0" w:rsidP="00281CF0">
      <w:pPr>
        <w:pStyle w:val="B1"/>
      </w:pPr>
      <w:r w:rsidRPr="00EE5354">
        <w:t>-</w:t>
      </w:r>
      <w:r w:rsidRPr="00EE5354">
        <w:tab/>
      </w:r>
      <w:r w:rsidR="004B35F8" w:rsidRPr="00EE5354">
        <w:t xml:space="preserve">extra satellites and signals can improve </w:t>
      </w:r>
      <w:r w:rsidR="004B35F8" w:rsidRPr="00EE5354">
        <w:rPr>
          <w:bCs/>
        </w:rPr>
        <w:t>reliability</w:t>
      </w:r>
      <w:r w:rsidR="004B35F8" w:rsidRPr="00EE5354">
        <w:t>, i.e., with extra measurements the data redundancy is increased, which helps identify any measurement outlier problems;</w:t>
      </w:r>
    </w:p>
    <w:p w14:paraId="2F9E2321" w14:textId="77777777" w:rsidR="004B35F8" w:rsidRPr="00EE5354" w:rsidRDefault="00281CF0" w:rsidP="00281CF0">
      <w:pPr>
        <w:pStyle w:val="B1"/>
      </w:pPr>
      <w:r w:rsidRPr="00EE5354">
        <w:t>-</w:t>
      </w:r>
      <w:r w:rsidRPr="00EE5354">
        <w:tab/>
      </w:r>
      <w:r w:rsidR="004B35F8" w:rsidRPr="00EE5354">
        <w:t xml:space="preserve">extra satellites and signals can improve </w:t>
      </w:r>
      <w:r w:rsidR="004B35F8" w:rsidRPr="00EE5354">
        <w:rPr>
          <w:bCs/>
        </w:rPr>
        <w:t>accuracy</w:t>
      </w:r>
      <w:r w:rsidR="004B35F8" w:rsidRPr="00EE5354">
        <w:t xml:space="preserve"> due to improved measurement geometry and improved ranging signals from modernized satellites.</w:t>
      </w:r>
    </w:p>
    <w:p w14:paraId="60B667A0" w14:textId="77777777" w:rsidR="004B35F8" w:rsidRPr="00EE5354" w:rsidRDefault="004B35F8" w:rsidP="004B35F8">
      <w:r w:rsidRPr="00EE5354">
        <w:t>When GNSS is designed to inter-work with the E-UTRAN, the network assists the UE GNSS receiver to improve the performance in several respects. These performance improvements will:</w:t>
      </w:r>
    </w:p>
    <w:p w14:paraId="50B25FA2" w14:textId="77777777" w:rsidR="004B35F8" w:rsidRPr="00EE5354" w:rsidRDefault="004B35F8" w:rsidP="004B35F8">
      <w:pPr>
        <w:pStyle w:val="B1"/>
      </w:pPr>
      <w:r w:rsidRPr="00EE5354">
        <w:t>-</w:t>
      </w:r>
      <w:r w:rsidRPr="00EE5354">
        <w:tab/>
        <w:t>reduce the UE GNSS start-up and acquisition times; the search window can be limited and the measurements speed up significantly;</w:t>
      </w:r>
    </w:p>
    <w:p w14:paraId="660BA304" w14:textId="77777777" w:rsidR="004B35F8" w:rsidRPr="00EE5354" w:rsidRDefault="004B35F8" w:rsidP="004B35F8">
      <w:pPr>
        <w:pStyle w:val="B1"/>
      </w:pPr>
      <w:r w:rsidRPr="00EE5354">
        <w:t>-</w:t>
      </w:r>
      <w:r w:rsidRPr="00EE5354">
        <w:tab/>
        <w:t>increase the UE GNSS sensitivity; positioning assistance messages are obtained via E-UTRAN so the UE GNSS receiver can operate also in low SNR situations when it is unable to demodulate GNSS satellite signals;</w:t>
      </w:r>
    </w:p>
    <w:p w14:paraId="6779B022" w14:textId="77777777" w:rsidR="007A1DD6" w:rsidRPr="00EE5354" w:rsidRDefault="004B35F8" w:rsidP="004B35F8">
      <w:pPr>
        <w:pStyle w:val="B1"/>
      </w:pPr>
      <w:r w:rsidRPr="00EE5354">
        <w:t>-</w:t>
      </w:r>
      <w:r w:rsidRPr="00EE5354">
        <w:tab/>
        <w:t>allow the UE to consume less handset power than with stand-alone GNSS; this is due to rapid start-up times as the GNSS receiver can be in idle mode when it is not needed</w:t>
      </w:r>
      <w:r w:rsidR="007A1DD6" w:rsidRPr="00EE5354">
        <w:t>;</w:t>
      </w:r>
    </w:p>
    <w:p w14:paraId="426706D5" w14:textId="77777777" w:rsidR="004B35F8" w:rsidRPr="00EE5354" w:rsidRDefault="007A1DD6" w:rsidP="004B35F8">
      <w:pPr>
        <w:pStyle w:val="B1"/>
      </w:pPr>
      <w:r w:rsidRPr="00EE5354">
        <w:t>-</w:t>
      </w:r>
      <w:r w:rsidRPr="00EE5354">
        <w:tab/>
        <w:t>allow the UE to compute its position with a better accuracy; RTK corrections (for N-RTK) and GNSS physical models (for SSR/PPP) are obtained via E-UTRAN so the UE can use these assistance data, together with its own measurements, i.e., code and carrier phase measurements, to enable computation of a position with a high accuracy</w:t>
      </w:r>
      <w:r w:rsidR="004B35F8" w:rsidRPr="00EE5354">
        <w:t>.</w:t>
      </w:r>
    </w:p>
    <w:p w14:paraId="057DE43C" w14:textId="77777777" w:rsidR="004B35F8" w:rsidRPr="00EE5354" w:rsidRDefault="004B35F8" w:rsidP="004B35F8">
      <w:r w:rsidRPr="00EE5354">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49A996E1" w14:textId="77777777" w:rsidR="004B35F8" w:rsidRPr="00EE5354" w:rsidRDefault="00281CF0" w:rsidP="00281CF0">
      <w:pPr>
        <w:pStyle w:val="B1"/>
      </w:pPr>
      <w:r w:rsidRPr="00EE5354">
        <w:rPr>
          <w:i/>
        </w:rPr>
        <w:t>-</w:t>
      </w:r>
      <w:r w:rsidRPr="00EE5354">
        <w:rPr>
          <w:i/>
        </w:rPr>
        <w:tab/>
      </w:r>
      <w:r w:rsidR="004B35F8" w:rsidRPr="00EE5354">
        <w:rPr>
          <w:i/>
        </w:rPr>
        <w:t>UE-Assisted</w:t>
      </w:r>
      <w:r w:rsidR="004B35F8" w:rsidRPr="00EE5354">
        <w:t xml:space="preserve">: The UE performs GNSS measurements (pseudo-ranges, pseudo Doppler, </w:t>
      </w:r>
      <w:r w:rsidR="007A1DD6" w:rsidRPr="00EE5354">
        <w:t xml:space="preserve">carrier phase ranges, </w:t>
      </w:r>
      <w:r w:rsidR="004B35F8" w:rsidRPr="00EE5354">
        <w:t>etc.) and sends these measurements to the E-SMLC where the position calculation takes place, possibly using additional measurements from other (non GNSS) sources;</w:t>
      </w:r>
    </w:p>
    <w:p w14:paraId="0A0E21B7" w14:textId="77777777" w:rsidR="004B35F8" w:rsidRPr="00EE5354" w:rsidRDefault="00281CF0" w:rsidP="00281CF0">
      <w:pPr>
        <w:pStyle w:val="B1"/>
      </w:pPr>
      <w:r w:rsidRPr="00EE5354">
        <w:rPr>
          <w:i/>
        </w:rPr>
        <w:t>-</w:t>
      </w:r>
      <w:r w:rsidRPr="00EE5354">
        <w:rPr>
          <w:i/>
        </w:rPr>
        <w:tab/>
      </w:r>
      <w:r w:rsidR="004B35F8" w:rsidRPr="00EE5354">
        <w:rPr>
          <w:i/>
        </w:rPr>
        <w:t>UE-Based</w:t>
      </w:r>
      <w:r w:rsidR="004B35F8" w:rsidRPr="00EE5354">
        <w:t xml:space="preserve">: The UE performs GNSS measurements and calculates its own </w:t>
      </w:r>
      <w:r w:rsidR="007A1DD6" w:rsidRPr="00EE5354">
        <w:t xml:space="preserve">position </w:t>
      </w:r>
      <w:r w:rsidR="004B35F8" w:rsidRPr="00EE5354">
        <w:t>location, possibly using additional measurements from other (non GNSS) sources</w:t>
      </w:r>
      <w:r w:rsidR="00946D7D" w:rsidRPr="00EE5354">
        <w:t xml:space="preserve"> and assistance data from the E-SMLC</w:t>
      </w:r>
      <w:r w:rsidR="004B35F8" w:rsidRPr="00EE5354">
        <w:t>.</w:t>
      </w:r>
    </w:p>
    <w:p w14:paraId="5B301324" w14:textId="77777777" w:rsidR="004B35F8" w:rsidRPr="00EE5354" w:rsidRDefault="004B35F8" w:rsidP="004B35F8">
      <w:r w:rsidRPr="00EE5354">
        <w:t>The assistance data content may vary depending on whether the UE operates in UE-Assisted or UE-Based mode.</w:t>
      </w:r>
    </w:p>
    <w:p w14:paraId="5E5B259E" w14:textId="77777777" w:rsidR="004B35F8" w:rsidRPr="00EE5354" w:rsidRDefault="004B35F8" w:rsidP="00EE5354">
      <w:r w:rsidRPr="00EE5354">
        <w:t>The assistance data signalled to the UE can be broadly classified into:</w:t>
      </w:r>
    </w:p>
    <w:p w14:paraId="69BEFA8F" w14:textId="77777777" w:rsidR="004B35F8" w:rsidRPr="00EE5354" w:rsidRDefault="004B35F8" w:rsidP="004B35F8">
      <w:pPr>
        <w:pStyle w:val="B1"/>
      </w:pPr>
      <w:r w:rsidRPr="00EE5354">
        <w:t>-</w:t>
      </w:r>
      <w:r w:rsidRPr="00EE5354">
        <w:tab/>
      </w:r>
      <w:r w:rsidRPr="00EE5354">
        <w:rPr>
          <w:i/>
        </w:rPr>
        <w:t>data assisting the measurements</w:t>
      </w:r>
      <w:r w:rsidRPr="00EE5354">
        <w:t>: e.g. reference time, visible satellite list, satellite signal Doppler, code phase, Doppler and code phase search windows;</w:t>
      </w:r>
    </w:p>
    <w:p w14:paraId="5E9F29D2" w14:textId="77777777" w:rsidR="007A1DD6" w:rsidRPr="00EE5354" w:rsidRDefault="004B35F8" w:rsidP="007A1DD6">
      <w:pPr>
        <w:pStyle w:val="B1"/>
      </w:pPr>
      <w:r w:rsidRPr="00EE5354">
        <w:t>-</w:t>
      </w:r>
      <w:r w:rsidRPr="00EE5354">
        <w:tab/>
      </w:r>
      <w:r w:rsidRPr="00EE5354">
        <w:rPr>
          <w:i/>
        </w:rPr>
        <w:t>data providing means for position calculation</w:t>
      </w:r>
      <w:r w:rsidRPr="00EE5354">
        <w:t xml:space="preserve">: e.g. reference time, reference position, satellite ephemeris, </w:t>
      </w:r>
      <w:r w:rsidR="007A1DD6" w:rsidRPr="00EE5354">
        <w:t>code and carrier phase measurements from a GNSS reference receiver or network of receivers;</w:t>
      </w:r>
    </w:p>
    <w:p w14:paraId="1B145062" w14:textId="77777777" w:rsidR="004B35F8" w:rsidRPr="00EE5354" w:rsidRDefault="007A1DD6" w:rsidP="007A1DD6">
      <w:pPr>
        <w:pStyle w:val="B1"/>
      </w:pPr>
      <w:r w:rsidRPr="00EE5354">
        <w:t>-</w:t>
      </w:r>
      <w:r w:rsidRPr="00EE5354">
        <w:tab/>
      </w:r>
      <w:r w:rsidRPr="00EE5354">
        <w:rPr>
          <w:i/>
        </w:rPr>
        <w:t>data increasing the position accuracy</w:t>
      </w:r>
      <w:r w:rsidRPr="00EE5354">
        <w:t>: e.g. satellite code biases, satellite orbit corrections, satellite clock corrections, atmospheric models. RTK residuals, gradients</w:t>
      </w:r>
      <w:r w:rsidR="004B35F8" w:rsidRPr="00EE5354">
        <w:t>.</w:t>
      </w:r>
    </w:p>
    <w:p w14:paraId="755C7313" w14:textId="77777777" w:rsidR="004B35F8" w:rsidRPr="00EE5354" w:rsidRDefault="004B35F8" w:rsidP="004B35F8">
      <w:r w:rsidRPr="00EE5354">
        <w:t>A UE with GNSS measurement capability may also operate in an autonomous (standalone) mode. In autonomous mode the UE determines its position based on signals received from GNSS without assistance from the network.</w:t>
      </w:r>
    </w:p>
    <w:p w14:paraId="76B797EF" w14:textId="77777777" w:rsidR="004B35F8" w:rsidRPr="00EE5354" w:rsidRDefault="004B35F8" w:rsidP="004B35F8">
      <w:pPr>
        <w:pStyle w:val="Heading3"/>
      </w:pPr>
      <w:bookmarkStart w:id="263" w:name="_Toc12401795"/>
      <w:bookmarkStart w:id="264" w:name="_Toc46523163"/>
      <w:r w:rsidRPr="00EE5354">
        <w:t>8.1.2</w:t>
      </w:r>
      <w:r w:rsidRPr="00EE5354">
        <w:tab/>
        <w:t>Information to be transferred between E-UTRAN Elements</w:t>
      </w:r>
      <w:bookmarkEnd w:id="263"/>
      <w:bookmarkEnd w:id="264"/>
    </w:p>
    <w:p w14:paraId="7C4CABB9" w14:textId="77777777" w:rsidR="004B35F8" w:rsidRPr="00EE5354" w:rsidRDefault="004B35F8" w:rsidP="004B35F8">
      <w:r w:rsidRPr="00EE5354">
        <w:t xml:space="preserve">This </w:t>
      </w:r>
      <w:r w:rsidR="004A24CB">
        <w:t>clause</w:t>
      </w:r>
      <w:r w:rsidRPr="00EE5354">
        <w:t xml:space="preserve"> defines the information (e.g., assistance data, measurement data) that may be transferred between E-UTRAN elements.</w:t>
      </w:r>
    </w:p>
    <w:p w14:paraId="2464DACF" w14:textId="77777777" w:rsidR="004B35F8" w:rsidRPr="00EE5354" w:rsidRDefault="004B35F8" w:rsidP="004B35F8">
      <w:pPr>
        <w:pStyle w:val="Heading4"/>
      </w:pPr>
      <w:bookmarkStart w:id="265" w:name="OLE_LINK9"/>
      <w:bookmarkStart w:id="266" w:name="OLE_LINK10"/>
      <w:bookmarkStart w:id="267" w:name="_Toc12401796"/>
      <w:bookmarkStart w:id="268" w:name="_Toc46523164"/>
      <w:r w:rsidRPr="00EE5354">
        <w:lastRenderedPageBreak/>
        <w:t>8.1.2.1</w:t>
      </w:r>
      <w:bookmarkEnd w:id="265"/>
      <w:bookmarkEnd w:id="266"/>
      <w:r w:rsidRPr="00EE5354">
        <w:tab/>
        <w:t>Information that may be transferred from the E-SMLC to UE</w:t>
      </w:r>
      <w:bookmarkEnd w:id="267"/>
      <w:bookmarkEnd w:id="268"/>
    </w:p>
    <w:p w14:paraId="4C2B01C1" w14:textId="77777777" w:rsidR="004B35F8" w:rsidRPr="00EE5354" w:rsidRDefault="004B35F8" w:rsidP="004B35F8">
      <w:r w:rsidRPr="00EE5354">
        <w:t>Table 8.1.2</w:t>
      </w:r>
      <w:r w:rsidR="008E0EFC" w:rsidRPr="00EE5354">
        <w:t>.1</w:t>
      </w:r>
      <w:r w:rsidRPr="00EE5354">
        <w:t>-1 lists assistance data for both UE-assisted and UE-based modes that may be sent from the E-SMLC to the UE.</w:t>
      </w:r>
    </w:p>
    <w:p w14:paraId="28EF18B0" w14:textId="77777777" w:rsidR="004B35F8" w:rsidRPr="00EE5354" w:rsidRDefault="004B35F8" w:rsidP="004B35F8">
      <w:pPr>
        <w:pStyle w:val="NO"/>
      </w:pPr>
      <w:r w:rsidRPr="00EE5354">
        <w:t>NOTE:</w:t>
      </w:r>
      <w:r w:rsidRPr="00EE5354">
        <w:tab/>
        <w:t>The provision of these assistance data elements and the usage of these elements by the UE depend on the E</w:t>
      </w:r>
      <w:r w:rsidRPr="00EE5354">
        <w:noBreakHyphen/>
        <w:t>UTRAN and UE capabilities, respectively.</w:t>
      </w:r>
    </w:p>
    <w:p w14:paraId="7792EE07" w14:textId="77777777" w:rsidR="00DE73E0" w:rsidRPr="00EE5354" w:rsidRDefault="00DE73E0" w:rsidP="00DE73E0">
      <w:pPr>
        <w:pStyle w:val="TH"/>
      </w:pPr>
      <w:r w:rsidRPr="00EE5354">
        <w:t>Table 8.1.2</w:t>
      </w:r>
      <w:r w:rsidR="008E0EFC" w:rsidRPr="00EE5354">
        <w:t>.1</w:t>
      </w:r>
      <w:r w:rsidRPr="00EE5354">
        <w:t>-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E5354" w:rsidRPr="00EE5354" w14:paraId="716C9E96" w14:textId="77777777" w:rsidTr="004B35F8">
        <w:trPr>
          <w:jc w:val="center"/>
        </w:trPr>
        <w:tc>
          <w:tcPr>
            <w:tcW w:w="3496" w:type="dxa"/>
          </w:tcPr>
          <w:p w14:paraId="5AC2776E" w14:textId="77777777" w:rsidR="004B35F8" w:rsidRPr="00EE5354" w:rsidRDefault="004B35F8" w:rsidP="004B35F8">
            <w:pPr>
              <w:pStyle w:val="TAH"/>
              <w:rPr>
                <w:lang w:val="en-GB" w:eastAsia="ja-JP"/>
              </w:rPr>
            </w:pPr>
            <w:r w:rsidRPr="00EE5354">
              <w:rPr>
                <w:lang w:val="en-GB" w:eastAsia="ja-JP"/>
              </w:rPr>
              <w:t xml:space="preserve">Assistance Data </w:t>
            </w:r>
          </w:p>
        </w:tc>
      </w:tr>
      <w:tr w:rsidR="00EE5354" w:rsidRPr="00EE5354" w14:paraId="5788B2DD" w14:textId="77777777" w:rsidTr="004B35F8">
        <w:trPr>
          <w:jc w:val="center"/>
        </w:trPr>
        <w:tc>
          <w:tcPr>
            <w:tcW w:w="3496" w:type="dxa"/>
          </w:tcPr>
          <w:p w14:paraId="6F0CC259" w14:textId="77777777" w:rsidR="004B35F8" w:rsidRPr="00EE5354" w:rsidRDefault="004B35F8" w:rsidP="004B35F8">
            <w:pPr>
              <w:pStyle w:val="TAL"/>
              <w:rPr>
                <w:lang w:val="en-GB" w:eastAsia="ja-JP"/>
              </w:rPr>
            </w:pPr>
            <w:r w:rsidRPr="00EE5354">
              <w:rPr>
                <w:lang w:val="en-GB" w:eastAsia="ja-JP"/>
              </w:rPr>
              <w:t>Reference Time</w:t>
            </w:r>
          </w:p>
        </w:tc>
      </w:tr>
      <w:tr w:rsidR="00EE5354" w:rsidRPr="00EE5354" w14:paraId="4083809C" w14:textId="77777777" w:rsidTr="004B35F8">
        <w:trPr>
          <w:jc w:val="center"/>
        </w:trPr>
        <w:tc>
          <w:tcPr>
            <w:tcW w:w="3496" w:type="dxa"/>
          </w:tcPr>
          <w:p w14:paraId="32429CBB" w14:textId="77777777" w:rsidR="004B35F8" w:rsidRPr="00EE5354" w:rsidRDefault="004B35F8" w:rsidP="004B35F8">
            <w:pPr>
              <w:pStyle w:val="TAN"/>
              <w:rPr>
                <w:lang w:val="en-GB" w:eastAsia="ja-JP"/>
              </w:rPr>
            </w:pPr>
            <w:r w:rsidRPr="00EE5354">
              <w:rPr>
                <w:lang w:val="en-GB" w:eastAsia="ja-JP"/>
              </w:rPr>
              <w:t>Reference Location</w:t>
            </w:r>
          </w:p>
        </w:tc>
      </w:tr>
      <w:tr w:rsidR="00EE5354" w:rsidRPr="00EE5354" w14:paraId="130CD7A1" w14:textId="77777777" w:rsidTr="004B35F8">
        <w:trPr>
          <w:jc w:val="center"/>
        </w:trPr>
        <w:tc>
          <w:tcPr>
            <w:tcW w:w="3496" w:type="dxa"/>
          </w:tcPr>
          <w:p w14:paraId="0FE9AFE0" w14:textId="77777777" w:rsidR="004B35F8" w:rsidRPr="00EE5354" w:rsidRDefault="004B35F8" w:rsidP="004B35F8">
            <w:pPr>
              <w:pStyle w:val="TAL"/>
              <w:rPr>
                <w:lang w:val="en-GB" w:eastAsia="ja-JP"/>
              </w:rPr>
            </w:pPr>
            <w:r w:rsidRPr="00EE5354">
              <w:rPr>
                <w:lang w:val="en-GB" w:eastAsia="ja-JP"/>
              </w:rPr>
              <w:t>Ionospheric Models</w:t>
            </w:r>
          </w:p>
        </w:tc>
      </w:tr>
      <w:tr w:rsidR="00EE5354" w:rsidRPr="00EE5354" w14:paraId="4918BB5E" w14:textId="77777777" w:rsidTr="004B35F8">
        <w:trPr>
          <w:jc w:val="center"/>
        </w:trPr>
        <w:tc>
          <w:tcPr>
            <w:tcW w:w="3496" w:type="dxa"/>
          </w:tcPr>
          <w:p w14:paraId="6EB8F841" w14:textId="77777777" w:rsidR="004B35F8" w:rsidRPr="00EE5354" w:rsidRDefault="004B35F8" w:rsidP="004B35F8">
            <w:pPr>
              <w:pStyle w:val="TAL"/>
              <w:rPr>
                <w:lang w:val="en-GB" w:eastAsia="ja-JP"/>
              </w:rPr>
            </w:pPr>
            <w:r w:rsidRPr="00EE5354">
              <w:rPr>
                <w:lang w:val="en-GB" w:eastAsia="ja-JP"/>
              </w:rPr>
              <w:t>Earth Orientation Parameters</w:t>
            </w:r>
          </w:p>
        </w:tc>
      </w:tr>
      <w:tr w:rsidR="00EE5354" w:rsidRPr="00EE5354" w14:paraId="1D0C7750" w14:textId="77777777" w:rsidTr="004B35F8">
        <w:trPr>
          <w:jc w:val="center"/>
        </w:trPr>
        <w:tc>
          <w:tcPr>
            <w:tcW w:w="3496" w:type="dxa"/>
          </w:tcPr>
          <w:p w14:paraId="54D8D266" w14:textId="77777777" w:rsidR="004B35F8" w:rsidRPr="00EE5354" w:rsidRDefault="004B35F8" w:rsidP="004B35F8">
            <w:pPr>
              <w:pStyle w:val="TAL"/>
              <w:rPr>
                <w:lang w:val="en-GB" w:eastAsia="ja-JP"/>
              </w:rPr>
            </w:pPr>
            <w:r w:rsidRPr="00EE5354">
              <w:rPr>
                <w:lang w:val="en-GB" w:eastAsia="ja-JP"/>
              </w:rPr>
              <w:t>GNSS-GNSS Time Offsets</w:t>
            </w:r>
          </w:p>
        </w:tc>
      </w:tr>
      <w:tr w:rsidR="00EE5354" w:rsidRPr="00EE5354" w14:paraId="69119C79" w14:textId="77777777" w:rsidTr="004B35F8">
        <w:trPr>
          <w:jc w:val="center"/>
        </w:trPr>
        <w:tc>
          <w:tcPr>
            <w:tcW w:w="3496" w:type="dxa"/>
          </w:tcPr>
          <w:p w14:paraId="0249ECE4" w14:textId="77777777" w:rsidR="004B35F8" w:rsidRPr="00EE5354" w:rsidRDefault="004B35F8" w:rsidP="004B35F8">
            <w:pPr>
              <w:pStyle w:val="TAL"/>
              <w:rPr>
                <w:lang w:val="en-GB" w:eastAsia="ja-JP"/>
              </w:rPr>
            </w:pPr>
            <w:r w:rsidRPr="00EE5354">
              <w:rPr>
                <w:lang w:val="en-GB" w:eastAsia="ja-JP"/>
              </w:rPr>
              <w:t>Differential GNSS Corrections</w:t>
            </w:r>
          </w:p>
        </w:tc>
      </w:tr>
      <w:tr w:rsidR="00EE5354" w:rsidRPr="00EE5354" w14:paraId="77BE5FF2" w14:textId="77777777" w:rsidTr="004B35F8">
        <w:trPr>
          <w:jc w:val="center"/>
        </w:trPr>
        <w:tc>
          <w:tcPr>
            <w:tcW w:w="3496" w:type="dxa"/>
          </w:tcPr>
          <w:p w14:paraId="63ACD042" w14:textId="77777777" w:rsidR="004B35F8" w:rsidRPr="00EE5354" w:rsidRDefault="004B35F8" w:rsidP="004B35F8">
            <w:pPr>
              <w:pStyle w:val="TAL"/>
              <w:rPr>
                <w:lang w:val="en-GB" w:eastAsia="ja-JP"/>
              </w:rPr>
            </w:pPr>
            <w:r w:rsidRPr="00EE5354">
              <w:rPr>
                <w:lang w:val="en-GB" w:eastAsia="ja-JP"/>
              </w:rPr>
              <w:t>Ephemeris and Clock Models</w:t>
            </w:r>
          </w:p>
        </w:tc>
      </w:tr>
      <w:tr w:rsidR="00EE5354" w:rsidRPr="00EE5354" w14:paraId="3C320C83" w14:textId="77777777" w:rsidTr="004B35F8">
        <w:trPr>
          <w:jc w:val="center"/>
        </w:trPr>
        <w:tc>
          <w:tcPr>
            <w:tcW w:w="3496" w:type="dxa"/>
          </w:tcPr>
          <w:p w14:paraId="5D73BD4D" w14:textId="77777777" w:rsidR="004B35F8" w:rsidRPr="00EE5354" w:rsidRDefault="004B35F8" w:rsidP="004B35F8">
            <w:pPr>
              <w:pStyle w:val="TAL"/>
              <w:rPr>
                <w:lang w:val="en-GB" w:eastAsia="ja-JP"/>
              </w:rPr>
            </w:pPr>
            <w:r w:rsidRPr="00EE5354">
              <w:rPr>
                <w:lang w:val="en-GB" w:eastAsia="ja-JP"/>
              </w:rPr>
              <w:t>Real-Time Integrity</w:t>
            </w:r>
          </w:p>
        </w:tc>
      </w:tr>
      <w:tr w:rsidR="00EE5354" w:rsidRPr="00EE5354" w14:paraId="72AC849F" w14:textId="77777777" w:rsidTr="004B35F8">
        <w:trPr>
          <w:jc w:val="center"/>
        </w:trPr>
        <w:tc>
          <w:tcPr>
            <w:tcW w:w="3496" w:type="dxa"/>
          </w:tcPr>
          <w:p w14:paraId="6716D9C0" w14:textId="77777777" w:rsidR="004B35F8" w:rsidRPr="00EE5354" w:rsidRDefault="004B35F8" w:rsidP="004B35F8">
            <w:pPr>
              <w:pStyle w:val="TAL"/>
              <w:rPr>
                <w:lang w:val="en-GB" w:eastAsia="ja-JP"/>
              </w:rPr>
            </w:pPr>
            <w:r w:rsidRPr="00EE5354">
              <w:rPr>
                <w:lang w:val="en-GB" w:eastAsia="ja-JP"/>
              </w:rPr>
              <w:t>Data Bit Assistance</w:t>
            </w:r>
          </w:p>
        </w:tc>
      </w:tr>
      <w:tr w:rsidR="00EE5354" w:rsidRPr="00EE5354" w14:paraId="4FD51709" w14:textId="77777777" w:rsidTr="004B35F8">
        <w:trPr>
          <w:jc w:val="center"/>
        </w:trPr>
        <w:tc>
          <w:tcPr>
            <w:tcW w:w="3496" w:type="dxa"/>
          </w:tcPr>
          <w:p w14:paraId="5F68BADA" w14:textId="77777777" w:rsidR="004B35F8" w:rsidRPr="00EE5354" w:rsidRDefault="004B35F8" w:rsidP="004B35F8">
            <w:pPr>
              <w:pStyle w:val="TAL"/>
              <w:rPr>
                <w:lang w:val="en-GB" w:eastAsia="ja-JP"/>
              </w:rPr>
            </w:pPr>
            <w:r w:rsidRPr="00EE5354">
              <w:rPr>
                <w:lang w:val="en-GB" w:eastAsia="ja-JP"/>
              </w:rPr>
              <w:t>Acquisition Assistance</w:t>
            </w:r>
          </w:p>
        </w:tc>
      </w:tr>
      <w:tr w:rsidR="00EE5354" w:rsidRPr="00EE5354" w14:paraId="32DC47F1" w14:textId="77777777" w:rsidTr="004B35F8">
        <w:trPr>
          <w:jc w:val="center"/>
        </w:trPr>
        <w:tc>
          <w:tcPr>
            <w:tcW w:w="3496" w:type="dxa"/>
          </w:tcPr>
          <w:p w14:paraId="3CE185F1" w14:textId="77777777" w:rsidR="004B35F8" w:rsidRPr="00EE5354" w:rsidRDefault="004B35F8" w:rsidP="004B35F8">
            <w:pPr>
              <w:pStyle w:val="TAL"/>
              <w:rPr>
                <w:lang w:val="en-GB" w:eastAsia="ja-JP"/>
              </w:rPr>
            </w:pPr>
            <w:r w:rsidRPr="00EE5354">
              <w:rPr>
                <w:lang w:val="en-GB" w:eastAsia="ja-JP"/>
              </w:rPr>
              <w:t>Almanac</w:t>
            </w:r>
          </w:p>
        </w:tc>
      </w:tr>
      <w:tr w:rsidR="00EE5354" w:rsidRPr="00EE5354" w14:paraId="4730BC0C" w14:textId="77777777" w:rsidTr="004B35F8">
        <w:trPr>
          <w:jc w:val="center"/>
        </w:trPr>
        <w:tc>
          <w:tcPr>
            <w:tcW w:w="3496" w:type="dxa"/>
          </w:tcPr>
          <w:p w14:paraId="47C0B6C7" w14:textId="77777777" w:rsidR="004B35F8" w:rsidRPr="00EE5354" w:rsidRDefault="004B35F8" w:rsidP="004B35F8">
            <w:pPr>
              <w:pStyle w:val="TAL"/>
              <w:rPr>
                <w:lang w:val="en-GB" w:eastAsia="ja-JP"/>
              </w:rPr>
            </w:pPr>
            <w:r w:rsidRPr="00EE5354">
              <w:rPr>
                <w:lang w:val="en-GB" w:eastAsia="ja-JP"/>
              </w:rPr>
              <w:t xml:space="preserve">UTC Models </w:t>
            </w:r>
          </w:p>
        </w:tc>
      </w:tr>
      <w:tr w:rsidR="00EE5354" w:rsidRPr="00EE5354" w14:paraId="3E069820"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33AAE456" w14:textId="77777777" w:rsidR="007A1DD6" w:rsidRPr="00EE5354" w:rsidRDefault="007A1DD6" w:rsidP="00B7293C">
            <w:pPr>
              <w:pStyle w:val="TAL"/>
              <w:rPr>
                <w:lang w:val="en-GB" w:eastAsia="ja-JP"/>
              </w:rPr>
            </w:pPr>
            <w:r w:rsidRPr="00EE5354">
              <w:rPr>
                <w:lang w:val="en-GB" w:eastAsia="ja-JP"/>
              </w:rPr>
              <w:t>RTK Reference Station Information</w:t>
            </w:r>
          </w:p>
        </w:tc>
      </w:tr>
      <w:tr w:rsidR="00EE5354" w:rsidRPr="00EE5354" w14:paraId="079ED917"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1E06D826" w14:textId="77777777" w:rsidR="007A1DD6" w:rsidRPr="00EE5354" w:rsidRDefault="007A1DD6" w:rsidP="00B7293C">
            <w:pPr>
              <w:pStyle w:val="TAL"/>
              <w:rPr>
                <w:lang w:val="en-GB" w:eastAsia="ja-JP"/>
              </w:rPr>
            </w:pPr>
            <w:r w:rsidRPr="00EE5354">
              <w:rPr>
                <w:lang w:val="en-GB" w:eastAsia="ja-JP"/>
              </w:rPr>
              <w:t>RTK Auxiliary Station Data</w:t>
            </w:r>
          </w:p>
        </w:tc>
      </w:tr>
      <w:tr w:rsidR="00EE5354" w:rsidRPr="00EE5354" w14:paraId="7C3F4886"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73FAEC11" w14:textId="77777777" w:rsidR="007A1DD6" w:rsidRPr="00EE5354" w:rsidRDefault="007A1DD6" w:rsidP="00B7293C">
            <w:pPr>
              <w:pStyle w:val="TAL"/>
              <w:rPr>
                <w:lang w:val="en-GB" w:eastAsia="ja-JP"/>
              </w:rPr>
            </w:pPr>
            <w:r w:rsidRPr="00EE5354">
              <w:rPr>
                <w:lang w:val="en-GB" w:eastAsia="ja-JP"/>
              </w:rPr>
              <w:t>RTK Observations</w:t>
            </w:r>
          </w:p>
        </w:tc>
      </w:tr>
      <w:tr w:rsidR="00EE5354" w:rsidRPr="00EE5354" w14:paraId="5DE2B1C2"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22CE42BA" w14:textId="77777777" w:rsidR="007A1DD6" w:rsidRPr="00EE5354" w:rsidRDefault="007A1DD6" w:rsidP="00B7293C">
            <w:pPr>
              <w:pStyle w:val="TAL"/>
              <w:rPr>
                <w:lang w:val="en-GB" w:eastAsia="ja-JP"/>
              </w:rPr>
            </w:pPr>
            <w:r w:rsidRPr="00EE5354">
              <w:rPr>
                <w:lang w:val="en-GB" w:eastAsia="ja-JP"/>
              </w:rPr>
              <w:t>RTK Common Observation Information</w:t>
            </w:r>
          </w:p>
        </w:tc>
      </w:tr>
      <w:tr w:rsidR="00EE5354" w:rsidRPr="00EE5354" w14:paraId="5991D5B8"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5CCA57A9" w14:textId="77777777" w:rsidR="007A1DD6" w:rsidRPr="00EE5354" w:rsidRDefault="007A1DD6" w:rsidP="00B7293C">
            <w:pPr>
              <w:pStyle w:val="TAL"/>
              <w:rPr>
                <w:lang w:val="en-GB" w:eastAsia="ja-JP"/>
              </w:rPr>
            </w:pPr>
            <w:r w:rsidRPr="00EE5354">
              <w:rPr>
                <w:lang w:val="en-GB" w:eastAsia="ja-JP"/>
              </w:rPr>
              <w:t>GLONASS RTK Bias Information</w:t>
            </w:r>
          </w:p>
        </w:tc>
      </w:tr>
      <w:tr w:rsidR="00EE5354" w:rsidRPr="00EE5354" w14:paraId="6465844D"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4AC0E031" w14:textId="77777777" w:rsidR="007A1DD6" w:rsidRPr="00EE5354" w:rsidRDefault="007A1DD6" w:rsidP="00B7293C">
            <w:pPr>
              <w:pStyle w:val="TAL"/>
              <w:rPr>
                <w:lang w:val="en-GB" w:eastAsia="ja-JP"/>
              </w:rPr>
            </w:pPr>
            <w:r w:rsidRPr="00EE5354">
              <w:rPr>
                <w:lang w:val="en-GB" w:eastAsia="ja-JP"/>
              </w:rPr>
              <w:t>RTK MAC Correction Differences</w:t>
            </w:r>
          </w:p>
        </w:tc>
      </w:tr>
      <w:tr w:rsidR="00EE5354" w:rsidRPr="00EE5354" w14:paraId="56805A1A"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25916946" w14:textId="77777777" w:rsidR="007A1DD6" w:rsidRPr="00EE5354" w:rsidRDefault="007A1DD6" w:rsidP="00B7293C">
            <w:pPr>
              <w:pStyle w:val="TAL"/>
              <w:rPr>
                <w:lang w:val="en-GB" w:eastAsia="ja-JP"/>
              </w:rPr>
            </w:pPr>
            <w:r w:rsidRPr="00EE5354">
              <w:rPr>
                <w:lang w:val="en-GB" w:eastAsia="ja-JP"/>
              </w:rPr>
              <w:t>RTK Residuals</w:t>
            </w:r>
          </w:p>
        </w:tc>
      </w:tr>
      <w:tr w:rsidR="00EE5354" w:rsidRPr="00EE5354" w14:paraId="3F8371E8"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150D6FB7" w14:textId="77777777" w:rsidR="007A1DD6" w:rsidRPr="00EE5354" w:rsidRDefault="007A1DD6" w:rsidP="00B7293C">
            <w:pPr>
              <w:pStyle w:val="TAL"/>
              <w:rPr>
                <w:lang w:val="en-GB" w:eastAsia="ja-JP"/>
              </w:rPr>
            </w:pPr>
            <w:r w:rsidRPr="00EE5354">
              <w:rPr>
                <w:lang w:val="en-GB" w:eastAsia="ja-JP"/>
              </w:rPr>
              <w:t>RTK FKP Gradients</w:t>
            </w:r>
          </w:p>
        </w:tc>
      </w:tr>
      <w:tr w:rsidR="00EE5354" w:rsidRPr="00EE5354" w14:paraId="45D9E5C5"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30B5B47D" w14:textId="77777777" w:rsidR="007A1DD6" w:rsidRPr="00EE5354" w:rsidRDefault="007A1DD6" w:rsidP="00B7293C">
            <w:pPr>
              <w:pStyle w:val="TAL"/>
              <w:rPr>
                <w:lang w:val="en-GB" w:eastAsia="ja-JP"/>
              </w:rPr>
            </w:pPr>
            <w:r w:rsidRPr="00EE5354">
              <w:rPr>
                <w:lang w:val="en-GB" w:eastAsia="ja-JP"/>
              </w:rPr>
              <w:t>SSR Orbit Corrections</w:t>
            </w:r>
          </w:p>
        </w:tc>
      </w:tr>
      <w:tr w:rsidR="00EE5354" w:rsidRPr="00EE5354" w14:paraId="5239F48D"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53507F8C" w14:textId="77777777" w:rsidR="007A1DD6" w:rsidRPr="00EE5354" w:rsidRDefault="007A1DD6" w:rsidP="00B7293C">
            <w:pPr>
              <w:pStyle w:val="TAL"/>
              <w:rPr>
                <w:lang w:val="en-GB" w:eastAsia="ja-JP"/>
              </w:rPr>
            </w:pPr>
            <w:r w:rsidRPr="00EE5354">
              <w:rPr>
                <w:lang w:val="en-GB" w:eastAsia="ja-JP"/>
              </w:rPr>
              <w:t>SSR Clock Corrections</w:t>
            </w:r>
          </w:p>
        </w:tc>
      </w:tr>
      <w:tr w:rsidR="007A1DD6" w:rsidRPr="00EE5354" w14:paraId="6736D002"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1467A522" w14:textId="77777777" w:rsidR="007A1DD6" w:rsidRPr="00EE5354" w:rsidRDefault="007A1DD6" w:rsidP="00B7293C">
            <w:pPr>
              <w:pStyle w:val="TAL"/>
              <w:rPr>
                <w:lang w:val="en-GB" w:eastAsia="ja-JP"/>
              </w:rPr>
            </w:pPr>
            <w:r w:rsidRPr="00EE5354">
              <w:rPr>
                <w:lang w:val="en-GB" w:eastAsia="ja-JP"/>
              </w:rPr>
              <w:t>SSR Code Bias</w:t>
            </w:r>
          </w:p>
        </w:tc>
      </w:tr>
    </w:tbl>
    <w:p w14:paraId="3CD6C195" w14:textId="77777777" w:rsidR="004B35F8" w:rsidRPr="00EE5354" w:rsidRDefault="004B35F8" w:rsidP="00DE73E0"/>
    <w:p w14:paraId="15CD3757" w14:textId="77777777" w:rsidR="004B35F8" w:rsidRPr="00EE5354" w:rsidRDefault="004B35F8" w:rsidP="004B35F8">
      <w:pPr>
        <w:pStyle w:val="Heading5"/>
      </w:pPr>
      <w:bookmarkStart w:id="269" w:name="_Toc12401797"/>
      <w:bookmarkStart w:id="270" w:name="_Toc46523165"/>
      <w:r w:rsidRPr="00EE5354">
        <w:t>8.1.2.1.1</w:t>
      </w:r>
      <w:r w:rsidRPr="00EE5354">
        <w:tab/>
        <w:t>Reference Time</w:t>
      </w:r>
      <w:bookmarkEnd w:id="269"/>
      <w:bookmarkEnd w:id="270"/>
    </w:p>
    <w:p w14:paraId="7CD0BFA5" w14:textId="77777777" w:rsidR="004B35F8" w:rsidRPr="00EE5354" w:rsidRDefault="004B35F8" w:rsidP="004B35F8">
      <w:r w:rsidRPr="00EE5354">
        <w:t xml:space="preserve">Reference Time assistance provides the GNSS receiver with coarse or fine GNSS time information. The specific GNSS system times (e.g., GPS, Galileo, </w:t>
      </w:r>
      <w:r w:rsidR="00946D7D" w:rsidRPr="00EE5354">
        <w:t>GLONASS</w:t>
      </w:r>
      <w:r w:rsidR="000F160A" w:rsidRPr="00EE5354">
        <w:t>, BDS</w:t>
      </w:r>
      <w:r w:rsidRPr="00EE5354">
        <w:t xml:space="preserve"> system time) shall be indicated with a GNSS ID.</w:t>
      </w:r>
    </w:p>
    <w:p w14:paraId="6F55223C" w14:textId="77777777" w:rsidR="004B35F8" w:rsidRPr="00EE5354" w:rsidRDefault="004B35F8" w:rsidP="004B35F8">
      <w:r w:rsidRPr="00EE5354">
        <w:t>In case of coarse time assistance only, the Reference Time provides an estimate of the current GNSS system time (where the specific GNSS is indicated by a GNSS ID). The E-SMLC should achieve an accuracy of +/- 3 seconds for this time including allowing for the transmission delay between E-SMLC and UE.</w:t>
      </w:r>
    </w:p>
    <w:p w14:paraId="300F5D65" w14:textId="77777777" w:rsidR="004B35F8" w:rsidRPr="00EE5354" w:rsidRDefault="004B35F8" w:rsidP="004B35F8">
      <w:r w:rsidRPr="00EE5354">
        <w:t>In case of fine time assistance, the Reference Time provides the relation between GNSS system time (where the specific GNSS is indicated by a GNSS ID) and E-UTRAN air-interface timing.</w:t>
      </w:r>
    </w:p>
    <w:p w14:paraId="587EC06F" w14:textId="77777777" w:rsidR="004B35F8" w:rsidRPr="00EE5354" w:rsidRDefault="004B35F8" w:rsidP="004B35F8">
      <w:pPr>
        <w:pStyle w:val="Heading5"/>
      </w:pPr>
      <w:bookmarkStart w:id="271" w:name="_Toc12401798"/>
      <w:bookmarkStart w:id="272" w:name="_Toc46523166"/>
      <w:r w:rsidRPr="00EE5354">
        <w:t>8.1.2.1.2</w:t>
      </w:r>
      <w:r w:rsidRPr="00EE5354">
        <w:tab/>
        <w:t>Reference Location</w:t>
      </w:r>
      <w:bookmarkEnd w:id="271"/>
      <w:bookmarkEnd w:id="272"/>
    </w:p>
    <w:p w14:paraId="11A94CE0" w14:textId="77777777" w:rsidR="004B35F8" w:rsidRPr="00EE5354" w:rsidRDefault="004B35F8" w:rsidP="004B35F8">
      <w:r w:rsidRPr="00EE5354">
        <w:t>Reference Location assistance provides the GNSS receiver with an a</w:t>
      </w:r>
      <w:r w:rsidR="007A1DD6" w:rsidRPr="00EE5354">
        <w:t xml:space="preserve"> </w:t>
      </w:r>
      <w:r w:rsidRPr="00EE5354">
        <w:t>priori estimate of its location (e.g., obtained via Cell-ID, downlink positioning, etc.) together with its uncertainty.</w:t>
      </w:r>
    </w:p>
    <w:p w14:paraId="26F6EC18" w14:textId="77777777" w:rsidR="004B35F8" w:rsidRPr="00EE5354" w:rsidRDefault="004B35F8" w:rsidP="004B35F8">
      <w:r w:rsidRPr="00EE5354">
        <w:t xml:space="preserve">The geodetic reference frame shall be WGS-84, as specified in </w:t>
      </w:r>
      <w:r w:rsidR="007515A3" w:rsidRPr="00EE5354">
        <w:t>TS 23.032 [4]</w:t>
      </w:r>
      <w:r w:rsidRPr="00EE5354">
        <w:t>.</w:t>
      </w:r>
    </w:p>
    <w:p w14:paraId="69CC0977" w14:textId="77777777" w:rsidR="004B35F8" w:rsidRPr="00EE5354" w:rsidRDefault="004B35F8" w:rsidP="004B35F8">
      <w:pPr>
        <w:pStyle w:val="Heading5"/>
      </w:pPr>
      <w:bookmarkStart w:id="273" w:name="_Toc12401799"/>
      <w:bookmarkStart w:id="274" w:name="_Toc46523167"/>
      <w:r w:rsidRPr="00EE5354">
        <w:t>8.1.2.1.3</w:t>
      </w:r>
      <w:r w:rsidRPr="00EE5354">
        <w:tab/>
        <w:t>Ionospheric Models</w:t>
      </w:r>
      <w:bookmarkEnd w:id="273"/>
      <w:bookmarkEnd w:id="274"/>
    </w:p>
    <w:p w14:paraId="539415A3" w14:textId="77777777" w:rsidR="004B35F8" w:rsidRPr="00EE5354" w:rsidRDefault="004B35F8" w:rsidP="004B35F8">
      <w:r w:rsidRPr="00EE5354">
        <w:t>Ionospheric Model assistance provides the GNSS receiver with parameters to model the propagation delay of the GNSS signals through the ionosphere. Ionospheric Model parameters as specifi</w:t>
      </w:r>
      <w:r w:rsidR="000F160A" w:rsidRPr="00EE5354">
        <w:t xml:space="preserve">ed by GPS [6], Galileo [9], </w:t>
      </w:r>
      <w:r w:rsidRPr="00EE5354">
        <w:t>QZSS [11]</w:t>
      </w:r>
      <w:r w:rsidR="000F160A" w:rsidRPr="00EE5354">
        <w:t>, and BDS [28] may be provided.</w:t>
      </w:r>
    </w:p>
    <w:p w14:paraId="730EEE45" w14:textId="77777777" w:rsidR="004B35F8" w:rsidRPr="00EE5354" w:rsidRDefault="004B35F8" w:rsidP="004B35F8">
      <w:pPr>
        <w:pStyle w:val="Heading5"/>
      </w:pPr>
      <w:bookmarkStart w:id="275" w:name="_Toc12401800"/>
      <w:bookmarkStart w:id="276" w:name="_Toc46523168"/>
      <w:r w:rsidRPr="00EE5354">
        <w:lastRenderedPageBreak/>
        <w:t>8.1.2.1.4</w:t>
      </w:r>
      <w:r w:rsidRPr="00EE5354">
        <w:tab/>
        <w:t>Earth Orientation Parameters</w:t>
      </w:r>
      <w:bookmarkEnd w:id="275"/>
      <w:bookmarkEnd w:id="276"/>
    </w:p>
    <w:p w14:paraId="1ED7C807" w14:textId="77777777" w:rsidR="004B35F8" w:rsidRPr="00EE5354" w:rsidRDefault="004B35F8" w:rsidP="004B35F8">
      <w:r w:rsidRPr="00EE5354">
        <w:t>Earth Orientation Parameters (EOP) assistance provides the GNSS receiver with parameters needed to construct the ECEF-to-ECI coordinate transformation as specified by GPS [6].</w:t>
      </w:r>
    </w:p>
    <w:p w14:paraId="57216ADD" w14:textId="77777777" w:rsidR="004B35F8" w:rsidRPr="00EE5354" w:rsidRDefault="004B35F8" w:rsidP="004B35F8">
      <w:pPr>
        <w:pStyle w:val="Heading5"/>
      </w:pPr>
      <w:bookmarkStart w:id="277" w:name="_Toc12401801"/>
      <w:bookmarkStart w:id="278" w:name="_Toc46523169"/>
      <w:r w:rsidRPr="00EE5354">
        <w:t>8.1.2.1.5</w:t>
      </w:r>
      <w:r w:rsidRPr="00EE5354">
        <w:tab/>
        <w:t>GNSS-GNSS Time Offsets</w:t>
      </w:r>
      <w:bookmarkEnd w:id="277"/>
      <w:bookmarkEnd w:id="278"/>
    </w:p>
    <w:p w14:paraId="380D9493" w14:textId="77777777" w:rsidR="004B35F8" w:rsidRPr="00EE5354" w:rsidRDefault="004B35F8" w:rsidP="004B35F8">
      <w:r w:rsidRPr="00EE5354">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6],</w:t>
      </w:r>
      <w:r w:rsidR="00046ACA" w:rsidRPr="00EE5354">
        <w:t xml:space="preserve"> Galileo [9], </w:t>
      </w:r>
      <w:r w:rsidR="00946D7D" w:rsidRPr="00EE5354">
        <w:t>GLONASS</w:t>
      </w:r>
      <w:r w:rsidR="00046ACA" w:rsidRPr="00EE5354">
        <w:t xml:space="preserve"> [10], </w:t>
      </w:r>
      <w:r w:rsidRPr="00EE5354">
        <w:t>QZSS [11]</w:t>
      </w:r>
      <w:r w:rsidR="00046ACA" w:rsidRPr="00EE5354">
        <w:t>, and BDS [28]</w:t>
      </w:r>
      <w:r w:rsidRPr="00EE5354">
        <w:t xml:space="preserve"> may be provided.</w:t>
      </w:r>
    </w:p>
    <w:p w14:paraId="7C09A1A4" w14:textId="77777777" w:rsidR="004B35F8" w:rsidRPr="00EE5354" w:rsidRDefault="004B35F8" w:rsidP="004B35F8">
      <w:pPr>
        <w:pStyle w:val="Heading5"/>
      </w:pPr>
      <w:bookmarkStart w:id="279" w:name="_Toc12401802"/>
      <w:bookmarkStart w:id="280" w:name="_Toc46523170"/>
      <w:r w:rsidRPr="00EE5354">
        <w:t>8.1.2.1.6</w:t>
      </w:r>
      <w:r w:rsidRPr="00EE5354">
        <w:tab/>
        <w:t>Differential GNSS Corrections</w:t>
      </w:r>
      <w:bookmarkEnd w:id="279"/>
      <w:bookmarkEnd w:id="280"/>
    </w:p>
    <w:p w14:paraId="188B1368" w14:textId="77777777" w:rsidR="004B35F8" w:rsidRPr="00EE5354" w:rsidRDefault="004B35F8" w:rsidP="004B35F8">
      <w:r w:rsidRPr="00EE5354">
        <w:t>Differential GNSS Corrections assistance provides the GNSS receiver with pseudo-range and pseudo-range-rate corrections to reduce biases in GNSS receiver measurements as specified in [13]. The specific GNSS for which the corrections are valid is indicated by a GNSS-ID.</w:t>
      </w:r>
    </w:p>
    <w:p w14:paraId="2A7435F4" w14:textId="77777777" w:rsidR="004B35F8" w:rsidRPr="00EE5354" w:rsidRDefault="004B35F8" w:rsidP="004B35F8">
      <w:pPr>
        <w:pStyle w:val="Heading5"/>
      </w:pPr>
      <w:bookmarkStart w:id="281" w:name="_Toc12401803"/>
      <w:bookmarkStart w:id="282" w:name="_Toc46523171"/>
      <w:r w:rsidRPr="00EE5354">
        <w:t>8.1.2.1.7</w:t>
      </w:r>
      <w:r w:rsidRPr="00EE5354">
        <w:tab/>
        <w:t>Ephemeris and Clock Models</w:t>
      </w:r>
      <w:bookmarkEnd w:id="281"/>
      <w:bookmarkEnd w:id="282"/>
    </w:p>
    <w:p w14:paraId="47469BD2" w14:textId="77777777" w:rsidR="004B35F8" w:rsidRPr="00EE5354" w:rsidRDefault="004B35F8" w:rsidP="004B35F8">
      <w:r w:rsidRPr="00EE5354">
        <w:t>Ephemeris and Clock Models assistance provides the GNSS receiver with parameters to calculate the GNSS satellite position and clock offsets. The various GNSSs use different model parameters and formats, and all parameter formats as defined by the individual GNSSs are supported by the signalling.</w:t>
      </w:r>
    </w:p>
    <w:p w14:paraId="7AD49A62" w14:textId="77777777" w:rsidR="004B35F8" w:rsidRPr="00EE5354" w:rsidRDefault="004B35F8" w:rsidP="004B35F8">
      <w:pPr>
        <w:pStyle w:val="Heading5"/>
      </w:pPr>
      <w:bookmarkStart w:id="283" w:name="_Toc12401804"/>
      <w:bookmarkStart w:id="284" w:name="_Toc46523172"/>
      <w:r w:rsidRPr="00EE5354">
        <w:t>8.1.2.1.8</w:t>
      </w:r>
      <w:r w:rsidRPr="00EE5354">
        <w:tab/>
        <w:t>Real-Time Integrity</w:t>
      </w:r>
      <w:bookmarkEnd w:id="283"/>
      <w:bookmarkEnd w:id="284"/>
    </w:p>
    <w:p w14:paraId="49338C4D" w14:textId="77777777" w:rsidR="004B35F8" w:rsidRPr="00EE5354" w:rsidRDefault="004B35F8" w:rsidP="004B35F8">
      <w:r w:rsidRPr="00EE5354">
        <w:t>Real-Time Integrity assistance provides the GNSS receiver with information about the health status of a GNSS constellation (where the specific GNSS is indicated by a GNSS ID).</w:t>
      </w:r>
    </w:p>
    <w:p w14:paraId="599A32A0" w14:textId="77777777" w:rsidR="004B35F8" w:rsidRPr="00EE5354" w:rsidRDefault="004B35F8" w:rsidP="004B35F8">
      <w:pPr>
        <w:pStyle w:val="Heading5"/>
      </w:pPr>
      <w:bookmarkStart w:id="285" w:name="_Toc12401805"/>
      <w:bookmarkStart w:id="286" w:name="_Toc46523173"/>
      <w:r w:rsidRPr="00EE5354">
        <w:t>8.1.2.1.9</w:t>
      </w:r>
      <w:r w:rsidRPr="00EE5354">
        <w:tab/>
        <w:t>Data Bit Assistance</w:t>
      </w:r>
      <w:bookmarkEnd w:id="285"/>
      <w:bookmarkEnd w:id="286"/>
    </w:p>
    <w:p w14:paraId="0B94F700" w14:textId="77777777" w:rsidR="004B35F8" w:rsidRPr="00EE5354" w:rsidRDefault="004B35F8" w:rsidP="004B35F8">
      <w:r w:rsidRPr="00EE5354">
        <w:t>Data Bit Assistance provides the GNSS receiver with information about data bits or symbols transmitted by a GNSS satellite at a certain time (where the specific GNSS is indicated by a GNSS ID). This information may be used by the UE for sensitivity assistance (data wipe-off) and time recovery.</w:t>
      </w:r>
    </w:p>
    <w:p w14:paraId="6CD46A6D" w14:textId="77777777" w:rsidR="004B35F8" w:rsidRPr="00EE5354" w:rsidRDefault="004B35F8" w:rsidP="004B35F8">
      <w:pPr>
        <w:pStyle w:val="Heading5"/>
      </w:pPr>
      <w:bookmarkStart w:id="287" w:name="_Toc12401806"/>
      <w:bookmarkStart w:id="288" w:name="_Toc46523174"/>
      <w:r w:rsidRPr="00EE5354">
        <w:t>8.1.2.1.10</w:t>
      </w:r>
      <w:r w:rsidRPr="00EE5354">
        <w:tab/>
        <w:t>Acquisition Assistance</w:t>
      </w:r>
      <w:bookmarkEnd w:id="287"/>
      <w:bookmarkEnd w:id="288"/>
    </w:p>
    <w:p w14:paraId="2C03D6FA" w14:textId="77777777" w:rsidR="004B35F8" w:rsidRPr="00EE5354" w:rsidRDefault="004B35F8" w:rsidP="004B35F8">
      <w:r w:rsidRPr="00EE5354">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cquisition of the GNSS signals.</w:t>
      </w:r>
    </w:p>
    <w:p w14:paraId="2A5B0692" w14:textId="77777777" w:rsidR="004B35F8" w:rsidRPr="00EE5354" w:rsidRDefault="004B35F8" w:rsidP="004B35F8">
      <w:pPr>
        <w:pStyle w:val="Heading5"/>
      </w:pPr>
      <w:bookmarkStart w:id="289" w:name="_Toc12401807"/>
      <w:bookmarkStart w:id="290" w:name="_Toc46523175"/>
      <w:r w:rsidRPr="00EE5354">
        <w:t>8.1.2.1.11</w:t>
      </w:r>
      <w:r w:rsidRPr="00EE5354">
        <w:tab/>
        <w:t>Almanac</w:t>
      </w:r>
      <w:bookmarkEnd w:id="289"/>
      <w:bookmarkEnd w:id="290"/>
    </w:p>
    <w:p w14:paraId="0117C90A" w14:textId="77777777" w:rsidR="004B35F8" w:rsidRPr="00EE5354" w:rsidRDefault="004B35F8" w:rsidP="004B35F8">
      <w:r w:rsidRPr="00EE5354">
        <w:t>Almanac assistance provides the GNSS receiver with parameters to calculate the coarse (long-term) GNSS satellite position and clock offsets. The various GNSSs use different model parameters and formats, and all parameter formats as defined by the individual GNSSs are supported by the signalling.</w:t>
      </w:r>
    </w:p>
    <w:p w14:paraId="08882861" w14:textId="77777777" w:rsidR="004B35F8" w:rsidRPr="00EE5354" w:rsidRDefault="004B35F8" w:rsidP="004B35F8">
      <w:pPr>
        <w:pStyle w:val="Heading5"/>
      </w:pPr>
      <w:bookmarkStart w:id="291" w:name="_Toc12401808"/>
      <w:bookmarkStart w:id="292" w:name="_Toc46523176"/>
      <w:r w:rsidRPr="00EE5354">
        <w:t>8.1.2.1.12</w:t>
      </w:r>
      <w:r w:rsidRPr="00EE5354">
        <w:tab/>
        <w:t>UTC Models</w:t>
      </w:r>
      <w:bookmarkEnd w:id="291"/>
      <w:bookmarkEnd w:id="292"/>
    </w:p>
    <w:p w14:paraId="6A81B700" w14:textId="77777777" w:rsidR="004B35F8" w:rsidRPr="00EE5354" w:rsidRDefault="004B35F8" w:rsidP="004B35F8">
      <w:r w:rsidRPr="00EE5354">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0D567553" w14:textId="77777777" w:rsidR="007A1DD6" w:rsidRPr="00EE5354" w:rsidRDefault="007A1DD6" w:rsidP="007A1DD6">
      <w:pPr>
        <w:pStyle w:val="Heading5"/>
      </w:pPr>
      <w:bookmarkStart w:id="293" w:name="_Toc12401809"/>
      <w:bookmarkStart w:id="294" w:name="_Toc46523177"/>
      <w:r w:rsidRPr="00EE5354">
        <w:t>8.1.2.1.13</w:t>
      </w:r>
      <w:r w:rsidRPr="00EE5354">
        <w:tab/>
        <w:t>RTK Reference Station Information</w:t>
      </w:r>
      <w:bookmarkEnd w:id="293"/>
      <w:bookmarkEnd w:id="294"/>
    </w:p>
    <w:p w14:paraId="48DFA5C0" w14:textId="77777777" w:rsidR="007A1DD6" w:rsidRPr="00EE5354" w:rsidRDefault="007A1DD6" w:rsidP="007A1DD6">
      <w:r w:rsidRPr="00EE5354">
        <w:t xml:space="preserve">RTK Reference Station Information provides the GNSS receiver with the Earth-Centered, Earth-Fixed (ECEF) coordinates of the Reference Station´s installed antenna´s ARP, and the height of the ARP above the survey monument. Additionally, this assistance data provides information about the antenna type installed at the reference </w:t>
      </w:r>
      <w:r w:rsidR="0034426A" w:rsidRPr="00EE5354">
        <w:t>site.</w:t>
      </w:r>
    </w:p>
    <w:p w14:paraId="46E6A438" w14:textId="77777777" w:rsidR="007A1DD6" w:rsidRPr="00EE5354" w:rsidRDefault="007A1DD6" w:rsidP="007A1DD6">
      <w:pPr>
        <w:pStyle w:val="NO"/>
      </w:pPr>
      <w:r w:rsidRPr="00EE5354">
        <w:lastRenderedPageBreak/>
        <w:t>NOTE:</w:t>
      </w:r>
      <w:r w:rsidRPr="00EE5354">
        <w:tab/>
        <w:t xml:space="preserve">With the MAC N-RTK technique this assistance data is used to provide information regarding the Master Reference Station (see </w:t>
      </w:r>
      <w:r w:rsidR="004A24CB">
        <w:t>clause</w:t>
      </w:r>
      <w:r w:rsidRPr="00EE5354">
        <w:t xml:space="preserve"> 8.1.2.1a).</w:t>
      </w:r>
    </w:p>
    <w:p w14:paraId="1936E0A6" w14:textId="77777777" w:rsidR="007A1DD6" w:rsidRPr="00EE5354" w:rsidRDefault="007A1DD6" w:rsidP="007A1DD6">
      <w:pPr>
        <w:pStyle w:val="Heading5"/>
      </w:pPr>
      <w:bookmarkStart w:id="295" w:name="_Toc12401810"/>
      <w:bookmarkStart w:id="296" w:name="_Toc46523178"/>
      <w:r w:rsidRPr="00EE5354">
        <w:t>8.1.2.1.14</w:t>
      </w:r>
      <w:r w:rsidRPr="00EE5354">
        <w:tab/>
        <w:t>RTK Auxiliary Station Data</w:t>
      </w:r>
      <w:bookmarkEnd w:id="295"/>
      <w:bookmarkEnd w:id="296"/>
    </w:p>
    <w:p w14:paraId="6954EDC9" w14:textId="77777777" w:rsidR="007A1DD6" w:rsidRPr="00EE5354" w:rsidRDefault="007A1DD6" w:rsidP="007A1DD6">
      <w:r w:rsidRPr="00EE5354">
        <w:t xml:space="preserve">RTK Auxiliary Station Data provides the GNSS receiver with the location for all Auxiliary Reference Stations (see </w:t>
      </w:r>
      <w:r w:rsidR="004A24CB">
        <w:t>clause</w:t>
      </w:r>
      <w:r w:rsidRPr="00EE5354">
        <w:t xml:space="preserve"> 8.1.2.1a) within the assistance data. These values are expressed as relative geodetic coordinates (latitude, longitude, and height) with respect to a Master Reference Station (see subcaluse 8.1.2.1a) and based on the GRS80 ellipsoid. This type of assistance data is relevant only with the MAC N-RTK technique [33].</w:t>
      </w:r>
    </w:p>
    <w:p w14:paraId="7A331BAC" w14:textId="77777777" w:rsidR="007A1DD6" w:rsidRPr="00EE5354" w:rsidRDefault="007A1DD6" w:rsidP="007A1DD6">
      <w:pPr>
        <w:pStyle w:val="Heading5"/>
      </w:pPr>
      <w:bookmarkStart w:id="297" w:name="_Toc12401811"/>
      <w:bookmarkStart w:id="298" w:name="_Toc46523179"/>
      <w:r w:rsidRPr="00EE5354">
        <w:t>8.1.2.1.15</w:t>
      </w:r>
      <w:r w:rsidRPr="00EE5354">
        <w:tab/>
        <w:t>RTK Observations</w:t>
      </w:r>
      <w:bookmarkEnd w:id="297"/>
      <w:bookmarkEnd w:id="298"/>
    </w:p>
    <w:p w14:paraId="15B985A8" w14:textId="77777777" w:rsidR="007A1DD6" w:rsidRPr="00EE5354" w:rsidRDefault="007A1DD6" w:rsidP="007A1DD6">
      <w:r w:rsidRPr="00EE5354">
        <w:t>RTK Observations provides the GNSS receiver with all primary observables (pseudo-range, phase-range, phase-range rate (Doppler), and carrier-to-noise ratio) generated at the Reference Station for each GNSS signal. The signal generation from the reference station is in compliance with [33]: as an example, the phase measurements of different signals in the same band must be phased aligned. More examples can be found in [33].</w:t>
      </w:r>
    </w:p>
    <w:p w14:paraId="09492E5D" w14:textId="77777777" w:rsidR="007A1DD6" w:rsidRPr="00EE5354" w:rsidRDefault="007A1DD6" w:rsidP="007A1DD6">
      <w:r w:rsidRPr="00EE5354">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57845F54" w14:textId="77777777" w:rsidR="007A1DD6" w:rsidRPr="00EE5354" w:rsidRDefault="007A1DD6" w:rsidP="007A1DD6">
      <w:r w:rsidRPr="00EE5354">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0C4A068A" w14:textId="77777777" w:rsidR="007A1DD6" w:rsidRPr="00EE5354" w:rsidRDefault="007A1DD6" w:rsidP="007A1DD6">
      <w:r w:rsidRPr="00EE5354">
        <w:t>The phase-range rate is the rate at which the phase-range between a satellite and a GNSS receiver changes over a particular period of time.</w:t>
      </w:r>
    </w:p>
    <w:p w14:paraId="0EE99AA0" w14:textId="77777777" w:rsidR="007A1DD6" w:rsidRPr="00EE5354" w:rsidRDefault="007A1DD6" w:rsidP="007A1DD6">
      <w:r w:rsidRPr="00EE5354">
        <w:t>The carrier-to-noise ratio is the ratio of the received modulated carrier signal power to the noise power after the GNSS receiver filters.</w:t>
      </w:r>
    </w:p>
    <w:p w14:paraId="32DDB255" w14:textId="77777777" w:rsidR="007A1DD6" w:rsidRPr="00EE5354" w:rsidRDefault="007A1DD6" w:rsidP="007A1DD6">
      <w:pPr>
        <w:pStyle w:val="NO"/>
      </w:pPr>
      <w:r w:rsidRPr="00EE5354">
        <w:t>NOTE:</w:t>
      </w:r>
      <w:r w:rsidRPr="00EE5354">
        <w:tab/>
        <w:t xml:space="preserve">With the MAC N-RTK technique this assistance data is used to provide raw observables recorded at the Master Reference Station (see </w:t>
      </w:r>
      <w:r w:rsidR="004A24CB">
        <w:t>clause</w:t>
      </w:r>
      <w:r w:rsidRPr="00EE5354">
        <w:t xml:space="preserve"> 8.1.2.1a).</w:t>
      </w:r>
    </w:p>
    <w:p w14:paraId="7E0F4848" w14:textId="77777777" w:rsidR="007A1DD6" w:rsidRPr="00EE5354" w:rsidRDefault="007A1DD6" w:rsidP="007A1DD6">
      <w:pPr>
        <w:pStyle w:val="Heading5"/>
      </w:pPr>
      <w:bookmarkStart w:id="299" w:name="_Toc12401812"/>
      <w:bookmarkStart w:id="300" w:name="_Toc46523180"/>
      <w:r w:rsidRPr="00EE5354">
        <w:t>8.1.2.1.16</w:t>
      </w:r>
      <w:r w:rsidRPr="00EE5354">
        <w:tab/>
        <w:t>RTK Common Observation Information</w:t>
      </w:r>
      <w:bookmarkEnd w:id="299"/>
      <w:bookmarkEnd w:id="300"/>
    </w:p>
    <w:p w14:paraId="2B54F775" w14:textId="77777777" w:rsidR="007A1DD6" w:rsidRPr="00EE5354" w:rsidRDefault="007A1DD6" w:rsidP="007A1DD6">
      <w:r w:rsidRPr="00EE5354">
        <w:t xml:space="preserve">RTK Common Observation Information provides the GNSS receiver with common information applicable to any GNSS, e.g. clock steering indicator. This assistance data is always used together GNSS RTK Observations (see </w:t>
      </w:r>
      <w:r w:rsidR="004A24CB">
        <w:t>clause</w:t>
      </w:r>
      <w:r w:rsidRPr="00EE5354">
        <w:t xml:space="preserve"> 8.1.2.1.15).</w:t>
      </w:r>
    </w:p>
    <w:p w14:paraId="75A5FC5F" w14:textId="77777777" w:rsidR="007A1DD6" w:rsidRPr="00EE5354" w:rsidRDefault="007A1DD6" w:rsidP="007A1DD6">
      <w:pPr>
        <w:pStyle w:val="Heading5"/>
      </w:pPr>
      <w:bookmarkStart w:id="301" w:name="_Toc12401813"/>
      <w:bookmarkStart w:id="302" w:name="_Toc46523181"/>
      <w:r w:rsidRPr="00EE5354">
        <w:t>8.1.2.1.17</w:t>
      </w:r>
      <w:r w:rsidRPr="00EE5354">
        <w:tab/>
        <w:t>GLONASS RTK Bias Information</w:t>
      </w:r>
      <w:bookmarkEnd w:id="301"/>
      <w:bookmarkEnd w:id="302"/>
    </w:p>
    <w:p w14:paraId="7BCFC38A" w14:textId="77777777" w:rsidR="007A1DD6" w:rsidRPr="00EE5354" w:rsidRDefault="007A1DD6" w:rsidP="007A1DD6">
      <w:r w:rsidRPr="00EE5354">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3].</w:t>
      </w:r>
    </w:p>
    <w:p w14:paraId="6C8D8F39" w14:textId="77777777" w:rsidR="007A1DD6" w:rsidRPr="00EE5354" w:rsidRDefault="007A1DD6" w:rsidP="007A1DD6">
      <w:pPr>
        <w:pStyle w:val="Heading5"/>
      </w:pPr>
      <w:bookmarkStart w:id="303" w:name="_Toc12401814"/>
      <w:bookmarkStart w:id="304" w:name="_Toc46523182"/>
      <w:r w:rsidRPr="00EE5354">
        <w:t>8.1.2.1.1</w:t>
      </w:r>
      <w:r w:rsidR="0034426A" w:rsidRPr="00EE5354">
        <w:t>8</w:t>
      </w:r>
      <w:r w:rsidRPr="00EE5354">
        <w:tab/>
        <w:t>RTK MAC Correction Differences</w:t>
      </w:r>
      <w:bookmarkEnd w:id="303"/>
      <w:bookmarkEnd w:id="304"/>
    </w:p>
    <w:p w14:paraId="0DBC74EC" w14:textId="77777777" w:rsidR="007A1DD6" w:rsidRPr="00EE5354" w:rsidRDefault="007A1DD6" w:rsidP="007A1DD6">
      <w:r w:rsidRPr="00EE5354">
        <w:t>RTK MAC Correction Differences provides the GNSS receiver with information about ionospheric (dispersive) and geometric (non-dispersive) corrections generated between a Master Reference Station and its Auxiliary Reference Stations [33].</w:t>
      </w:r>
    </w:p>
    <w:p w14:paraId="11DE34EA" w14:textId="77777777" w:rsidR="007A1DD6" w:rsidRPr="00EE5354" w:rsidRDefault="007A1DD6" w:rsidP="007A1DD6">
      <w:pPr>
        <w:pStyle w:val="Heading5"/>
      </w:pPr>
      <w:bookmarkStart w:id="305" w:name="_Toc12401815"/>
      <w:bookmarkStart w:id="306" w:name="_Toc46523183"/>
      <w:r w:rsidRPr="00EE5354">
        <w:t>8.1.2.1.19</w:t>
      </w:r>
      <w:r w:rsidRPr="00EE5354">
        <w:tab/>
        <w:t>RTK Residuals</w:t>
      </w:r>
      <w:bookmarkEnd w:id="305"/>
      <w:bookmarkEnd w:id="306"/>
    </w:p>
    <w:p w14:paraId="14A0AACF" w14:textId="77777777" w:rsidR="007A1DD6" w:rsidRPr="00EE5354" w:rsidRDefault="007A1DD6" w:rsidP="007A1DD6">
      <w:r w:rsidRPr="00EE5354">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3], RTK Residual error information should be transmitted every 10-60 seconds.</w:t>
      </w:r>
    </w:p>
    <w:p w14:paraId="72C58AB5" w14:textId="77777777" w:rsidR="007A1DD6" w:rsidRPr="00EE5354" w:rsidRDefault="007A1DD6" w:rsidP="007A1DD6">
      <w:pPr>
        <w:pStyle w:val="Heading5"/>
      </w:pPr>
      <w:bookmarkStart w:id="307" w:name="_Toc12401816"/>
      <w:bookmarkStart w:id="308" w:name="_Toc46523184"/>
      <w:r w:rsidRPr="00EE5354">
        <w:lastRenderedPageBreak/>
        <w:t>8.1.2.1.20</w:t>
      </w:r>
      <w:r w:rsidRPr="00EE5354">
        <w:tab/>
        <w:t>RTK FKP Gradients</w:t>
      </w:r>
      <w:bookmarkEnd w:id="307"/>
      <w:bookmarkEnd w:id="308"/>
    </w:p>
    <w:p w14:paraId="1F6734D9" w14:textId="77777777" w:rsidR="007A1DD6" w:rsidRPr="00EE5354" w:rsidRDefault="007A1DD6" w:rsidP="007A1DD6">
      <w:r w:rsidRPr="00EE5354">
        <w:t xml:space="preserve">RTK FKP Gradients provides the GNSS receiver with horizontal gradients for the geometric (troposphere and satellite orbits) and ionospheric signal components in the observation space. </w:t>
      </w:r>
      <w:r w:rsidRPr="00EE5354">
        <w:rPr>
          <w:rFonts w:eastAsia="SimSun"/>
          <w:lang w:eastAsia="zh-CN"/>
        </w:rPr>
        <w:t>According to [33], RTK FKP gradient information should be typically transmitted every 10-60 seconds.</w:t>
      </w:r>
    </w:p>
    <w:p w14:paraId="55631C4F" w14:textId="77777777" w:rsidR="007A1DD6" w:rsidRPr="00EE5354" w:rsidRDefault="007A1DD6" w:rsidP="007A1DD6">
      <w:pPr>
        <w:pStyle w:val="Heading5"/>
      </w:pPr>
      <w:bookmarkStart w:id="309" w:name="_Toc12401817"/>
      <w:bookmarkStart w:id="310" w:name="_Toc46523185"/>
      <w:r w:rsidRPr="00EE5354">
        <w:t>8.1.2.1.21</w:t>
      </w:r>
      <w:r w:rsidRPr="00EE5354">
        <w:tab/>
        <w:t>SSR Orbit Corrections</w:t>
      </w:r>
      <w:bookmarkEnd w:id="309"/>
      <w:bookmarkEnd w:id="310"/>
    </w:p>
    <w:p w14:paraId="5641D45F" w14:textId="77777777" w:rsidR="007A1DD6" w:rsidRDefault="007A1DD6" w:rsidP="007A1DD6">
      <w:pPr>
        <w:rPr>
          <w:ins w:id="311" w:author="CR#0113r1" w:date="2023-06-27T15:28:00Z"/>
        </w:rPr>
      </w:pPr>
      <w:r w:rsidRPr="00EE5354">
        <w:t xml:space="preserve">SSR Orbit Corrections provides the GNSS receiver with parameters for orbit corrections in radial, along – track and cross – track components. These orbit corrections are used to compute a satellite position correction, to be combined with satellite position </w:t>
      </w:r>
      <w:r w:rsidRPr="00EE5354">
        <w:rPr>
          <w:vertAlign w:val="superscript"/>
        </w:rPr>
        <w:softHyphen/>
      </w:r>
      <w:r w:rsidRPr="00EE5354">
        <w:t xml:space="preserve">calculated from broadcast ephemeris (see </w:t>
      </w:r>
      <w:r w:rsidR="004A24CB">
        <w:t>clause</w:t>
      </w:r>
      <w:r w:rsidRPr="00EE5354">
        <w:t xml:space="preserve"> 8.1.2.1.7).</w:t>
      </w:r>
    </w:p>
    <w:p w14:paraId="53C9410F" w14:textId="77777777" w:rsidR="00A04C5B" w:rsidRDefault="00A04C5B" w:rsidP="00A04C5B">
      <w:pPr>
        <w:pStyle w:val="NO"/>
        <w:rPr>
          <w:ins w:id="312" w:author="CR#0113r1" w:date="2023-06-27T15:28:00Z"/>
        </w:rPr>
      </w:pPr>
      <w:ins w:id="313" w:author="CR#0113r1" w:date="2023-06-27T15:28:00Z">
        <w:r w:rsidRPr="00F51BA6">
          <w:t>NOTE 1:</w:t>
        </w:r>
        <w:r w:rsidRPr="00F51BA6">
          <w:tab/>
        </w:r>
        <w:r w:rsidRPr="00561548">
          <w:t xml:space="preserve">The orbit corrections define an offset between the broadcast ephemeris orbit and a satellite antenna reference point (ARP) to which the other corrections refer. The exact definition of the reference point along the satellite antenna is implementation-defined by the </w:t>
        </w:r>
        <w:r>
          <w:t>Network</w:t>
        </w:r>
        <w:r w:rsidRPr="00561548">
          <w:t xml:space="preserve"> and use of all corrections together shall yield a consistent solution.</w:t>
        </w:r>
      </w:ins>
    </w:p>
    <w:p w14:paraId="3C4E1537" w14:textId="052652B0" w:rsidR="00A04C5B" w:rsidRPr="00EE5354" w:rsidRDefault="00A04C5B" w:rsidP="00A04C5B">
      <w:pPr>
        <w:pStyle w:val="NO"/>
        <w:pPrChange w:id="314" w:author="CR#0113r1" w:date="2023-06-27T15:28:00Z">
          <w:pPr/>
        </w:pPrChange>
      </w:pPr>
      <w:ins w:id="315" w:author="CR#0113r1" w:date="2023-06-27T15:28:00Z">
        <w:r w:rsidRPr="00F51BA6">
          <w:t xml:space="preserve">NOTE </w:t>
        </w:r>
        <w:r>
          <w:t>2</w:t>
        </w:r>
        <w:r w:rsidRPr="00F51BA6">
          <w:t>:</w:t>
        </w:r>
        <w:r w:rsidRPr="00F51BA6">
          <w:tab/>
        </w:r>
        <w:r w:rsidRPr="00561548">
          <w:t xml:space="preserve">The UE should not apply any additional corrections for the Satellite Antenna Phase Center (APC) such as Phase Center Offset (PCO) or Phase Center Variation (PCV) corrections. The </w:t>
        </w:r>
        <w:r>
          <w:t>Network</w:t>
        </w:r>
        <w:r w:rsidRPr="00561548">
          <w:t xml:space="preserve"> may form the SSR corrections to minimise the impact of Satellite APC effects on the UE.</w:t>
        </w:r>
      </w:ins>
    </w:p>
    <w:p w14:paraId="367D19E7" w14:textId="77777777" w:rsidR="007A1DD6" w:rsidRPr="00EE5354" w:rsidRDefault="007A1DD6" w:rsidP="007A1DD6">
      <w:pPr>
        <w:pStyle w:val="Heading5"/>
      </w:pPr>
      <w:bookmarkStart w:id="316" w:name="_Toc12401818"/>
      <w:bookmarkStart w:id="317" w:name="_Toc46523186"/>
      <w:r w:rsidRPr="00EE5354">
        <w:t>8.1.2.1.22</w:t>
      </w:r>
      <w:r w:rsidRPr="00EE5354">
        <w:tab/>
        <w:t>SSR Clock Corrections</w:t>
      </w:r>
      <w:bookmarkEnd w:id="316"/>
      <w:bookmarkEnd w:id="317"/>
    </w:p>
    <w:p w14:paraId="78578124" w14:textId="77777777" w:rsidR="007A1DD6" w:rsidRPr="00EE5354" w:rsidRDefault="007A1DD6" w:rsidP="007A1DD6">
      <w:r w:rsidRPr="00EE5354">
        <w:t xml:space="preserve">SSR Clock Corrections provides the GNSS receiver with parameters to compute the GNSS satellite clock correction applied to the broadcast satellite clock (see </w:t>
      </w:r>
      <w:r w:rsidR="004A24CB">
        <w:t>clause</w:t>
      </w:r>
      <w:r w:rsidRPr="00EE5354">
        <w:t xml:space="preserve"> 8.1.2.1.7). A polynomial of order 2 describes the clock differences for a certain time period: clock offset, drift, and drift rate.</w:t>
      </w:r>
    </w:p>
    <w:p w14:paraId="50023431" w14:textId="77777777" w:rsidR="007A1DD6" w:rsidRPr="00EE5354" w:rsidRDefault="007A1DD6" w:rsidP="007A1DD6">
      <w:pPr>
        <w:pStyle w:val="Heading5"/>
      </w:pPr>
      <w:bookmarkStart w:id="318" w:name="_Toc12401819"/>
      <w:bookmarkStart w:id="319" w:name="_Toc46523187"/>
      <w:r w:rsidRPr="00EE5354">
        <w:t>8.1.2.1.23</w:t>
      </w:r>
      <w:r w:rsidRPr="00EE5354">
        <w:tab/>
        <w:t>SSR Code Bias</w:t>
      </w:r>
      <w:bookmarkEnd w:id="318"/>
      <w:bookmarkEnd w:id="319"/>
    </w:p>
    <w:p w14:paraId="7F992E36" w14:textId="77777777" w:rsidR="007A1DD6" w:rsidRPr="00EE5354" w:rsidRDefault="007A1DD6" w:rsidP="007A1DD6">
      <w:r w:rsidRPr="00EE5354">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328EDBD5" w14:textId="77777777" w:rsidR="007A1DD6" w:rsidRPr="00EE5354" w:rsidRDefault="007A1DD6" w:rsidP="007A1DD6">
      <w:pPr>
        <w:pStyle w:val="Heading4"/>
      </w:pPr>
      <w:bookmarkStart w:id="320" w:name="_Toc12401820"/>
      <w:bookmarkStart w:id="321" w:name="_Toc46523188"/>
      <w:r w:rsidRPr="00EE5354">
        <w:t>8.1.2.1a</w:t>
      </w:r>
      <w:r w:rsidRPr="00EE5354">
        <w:tab/>
        <w:t>Recommendations for grouping of assistance data to support different RTK service levels</w:t>
      </w:r>
      <w:bookmarkEnd w:id="320"/>
      <w:bookmarkEnd w:id="321"/>
    </w:p>
    <w:p w14:paraId="2D944AEE" w14:textId="77777777" w:rsidR="00064B4B" w:rsidRPr="00EE5354" w:rsidRDefault="007A1DD6" w:rsidP="00064B4B">
      <w:r w:rsidRPr="00EE5354">
        <w:t>The high-accuracy GNSS methods can be classified as:</w:t>
      </w:r>
    </w:p>
    <w:p w14:paraId="2D0B4A0E" w14:textId="77777777" w:rsidR="007A1DD6" w:rsidRPr="00EE5354" w:rsidRDefault="00064B4B" w:rsidP="00064B4B">
      <w:pPr>
        <w:pStyle w:val="B1"/>
      </w:pPr>
      <w:r w:rsidRPr="00EE5354">
        <w:rPr>
          <w:i/>
        </w:rPr>
        <w:t>-</w:t>
      </w:r>
      <w:r w:rsidRPr="00EE5354">
        <w:rPr>
          <w:i/>
        </w:rPr>
        <w:tab/>
      </w:r>
      <w:r w:rsidR="007A1DD6" w:rsidRPr="00EE5354">
        <w:rPr>
          <w:i/>
        </w:rPr>
        <w:t xml:space="preserve">Single base RTK service: </w:t>
      </w:r>
      <w:r w:rsidR="007A1DD6" w:rsidRPr="00EE5354">
        <w:t>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2524BA67" w14:textId="77777777" w:rsidR="007A1DD6" w:rsidRPr="00EE5354" w:rsidRDefault="007A1DD6" w:rsidP="007A1DD6">
      <w:pPr>
        <w:pStyle w:val="TH"/>
      </w:pPr>
      <w:r w:rsidRPr="00EE5354">
        <w:t>Table 8.1.2.1a-1: Single base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E5354" w:rsidRPr="00EE5354" w14:paraId="316746AA" w14:textId="77777777" w:rsidTr="00B7293C">
        <w:trPr>
          <w:jc w:val="center"/>
        </w:trPr>
        <w:tc>
          <w:tcPr>
            <w:tcW w:w="3496" w:type="dxa"/>
          </w:tcPr>
          <w:p w14:paraId="0D0FC78E" w14:textId="77777777" w:rsidR="007A1DD6" w:rsidRPr="00EE5354" w:rsidRDefault="007A1DD6" w:rsidP="00B7293C">
            <w:pPr>
              <w:pStyle w:val="TAH"/>
              <w:rPr>
                <w:lang w:val="en-GB" w:eastAsia="ja-JP"/>
              </w:rPr>
            </w:pPr>
            <w:r w:rsidRPr="00EE5354">
              <w:rPr>
                <w:lang w:val="en-GB" w:eastAsia="ja-JP"/>
              </w:rPr>
              <w:t xml:space="preserve">Assistance Data </w:t>
            </w:r>
          </w:p>
        </w:tc>
      </w:tr>
      <w:tr w:rsidR="00EE5354" w:rsidRPr="00EE5354" w14:paraId="66C7AE8F" w14:textId="77777777" w:rsidTr="00B7293C">
        <w:trPr>
          <w:jc w:val="center"/>
        </w:trPr>
        <w:tc>
          <w:tcPr>
            <w:tcW w:w="3496" w:type="dxa"/>
          </w:tcPr>
          <w:p w14:paraId="620EA473" w14:textId="77777777" w:rsidR="007A1DD6" w:rsidRPr="00EE5354" w:rsidRDefault="007A1DD6" w:rsidP="00B7293C">
            <w:pPr>
              <w:pStyle w:val="TAL"/>
              <w:rPr>
                <w:lang w:val="en-GB" w:eastAsia="ja-JP"/>
              </w:rPr>
            </w:pPr>
            <w:r w:rsidRPr="00EE5354">
              <w:rPr>
                <w:lang w:val="en-GB" w:eastAsia="ja-JP"/>
              </w:rPr>
              <w:t>RTK Reference Station Information</w:t>
            </w:r>
          </w:p>
        </w:tc>
      </w:tr>
      <w:tr w:rsidR="00EE5354" w:rsidRPr="00EE5354" w14:paraId="01DBACB7" w14:textId="77777777" w:rsidTr="00B7293C">
        <w:trPr>
          <w:jc w:val="center"/>
        </w:trPr>
        <w:tc>
          <w:tcPr>
            <w:tcW w:w="3496" w:type="dxa"/>
          </w:tcPr>
          <w:p w14:paraId="15809B8A" w14:textId="77777777" w:rsidR="007A1DD6" w:rsidRPr="00EE5354" w:rsidRDefault="007A1DD6" w:rsidP="00B7293C">
            <w:pPr>
              <w:pStyle w:val="TAL"/>
              <w:rPr>
                <w:lang w:val="en-GB" w:eastAsia="ja-JP"/>
              </w:rPr>
            </w:pPr>
            <w:r w:rsidRPr="00EE5354">
              <w:rPr>
                <w:lang w:val="en-GB" w:eastAsia="ja-JP"/>
              </w:rPr>
              <w:t>RTK Observations</w:t>
            </w:r>
          </w:p>
        </w:tc>
      </w:tr>
      <w:tr w:rsidR="00EE5354" w:rsidRPr="00EE5354" w14:paraId="66CBE10B" w14:textId="77777777" w:rsidTr="00B7293C">
        <w:trPr>
          <w:jc w:val="center"/>
        </w:trPr>
        <w:tc>
          <w:tcPr>
            <w:tcW w:w="3496" w:type="dxa"/>
          </w:tcPr>
          <w:p w14:paraId="637DA911" w14:textId="77777777" w:rsidR="007A1DD6" w:rsidRPr="00EE5354" w:rsidRDefault="007A1DD6" w:rsidP="00B7293C">
            <w:pPr>
              <w:pStyle w:val="TAL"/>
              <w:rPr>
                <w:lang w:val="en-GB" w:eastAsia="ja-JP"/>
              </w:rPr>
            </w:pPr>
            <w:r w:rsidRPr="00EE5354">
              <w:rPr>
                <w:lang w:val="en-GB" w:eastAsia="ja-JP"/>
              </w:rPr>
              <w:t>RTK Common Observation Information</w:t>
            </w:r>
          </w:p>
        </w:tc>
      </w:tr>
      <w:tr w:rsidR="00EE5354" w:rsidRPr="00EE5354" w14:paraId="3504FB2B" w14:textId="77777777" w:rsidTr="00B7293C">
        <w:trPr>
          <w:jc w:val="center"/>
        </w:trPr>
        <w:tc>
          <w:tcPr>
            <w:tcW w:w="3496" w:type="dxa"/>
          </w:tcPr>
          <w:p w14:paraId="36855B1B" w14:textId="77777777" w:rsidR="007A1DD6" w:rsidRPr="00EE5354" w:rsidRDefault="007A1DD6" w:rsidP="00B7293C">
            <w:pPr>
              <w:pStyle w:val="TAL"/>
              <w:rPr>
                <w:lang w:val="en-GB" w:eastAsia="ja-JP"/>
              </w:rPr>
            </w:pPr>
            <w:r w:rsidRPr="00EE5354">
              <w:rPr>
                <w:lang w:val="en-GB" w:eastAsia="ja-JP"/>
              </w:rPr>
              <w:t>GLONASS RTK Bias Information (if GLONASS data is transmitted)</w:t>
            </w:r>
          </w:p>
        </w:tc>
      </w:tr>
      <w:tr w:rsidR="007A1DD6" w:rsidRPr="00EE5354" w14:paraId="5F1F2DB2" w14:textId="77777777" w:rsidTr="00B7293C">
        <w:trPr>
          <w:jc w:val="center"/>
        </w:trPr>
        <w:tc>
          <w:tcPr>
            <w:tcW w:w="3496" w:type="dxa"/>
          </w:tcPr>
          <w:p w14:paraId="1B246ABA" w14:textId="77777777" w:rsidR="007A1DD6" w:rsidRPr="00EE5354" w:rsidRDefault="007A1DD6" w:rsidP="00B7293C">
            <w:pPr>
              <w:pStyle w:val="TAL"/>
              <w:rPr>
                <w:lang w:val="en-GB" w:eastAsia="ja-JP"/>
              </w:rPr>
            </w:pPr>
            <w:r w:rsidRPr="00EE5354">
              <w:rPr>
                <w:lang w:val="en-GB" w:eastAsia="ja-JP"/>
              </w:rPr>
              <w:t>Ephemeris and Clock (if UE did not acquire the navigation message)</w:t>
            </w:r>
          </w:p>
        </w:tc>
      </w:tr>
    </w:tbl>
    <w:p w14:paraId="4A28F47C" w14:textId="77777777" w:rsidR="007A1DD6" w:rsidRPr="00EE5354" w:rsidRDefault="007A1DD6" w:rsidP="0034426A"/>
    <w:p w14:paraId="20380553" w14:textId="77777777" w:rsidR="007A1DD6" w:rsidRPr="00EE5354" w:rsidRDefault="006854DC" w:rsidP="006854DC">
      <w:pPr>
        <w:pStyle w:val="B1"/>
      </w:pPr>
      <w:r w:rsidRPr="00EE5354">
        <w:rPr>
          <w:i/>
        </w:rPr>
        <w:t>-</w:t>
      </w:r>
      <w:r w:rsidRPr="00EE5354">
        <w:rPr>
          <w:i/>
        </w:rPr>
        <w:tab/>
      </w:r>
      <w:r w:rsidR="007A1DD6" w:rsidRPr="00EE5354">
        <w:rPr>
          <w:i/>
        </w:rPr>
        <w:t>Non-Physical Reference Station Network RTK service</w:t>
      </w:r>
      <w:r w:rsidR="007A1DD6" w:rsidRPr="00EE5354">
        <w:t xml:space="preserve">: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w:t>
      </w:r>
      <w:r w:rsidR="007A1DD6" w:rsidRPr="00EE5354">
        <w:lastRenderedPageBreak/>
        <w:t xml:space="preserve">single, real Reference Station. Additionally, the target UE can also receive network information such as RTK Network Residuals (see </w:t>
      </w:r>
      <w:r w:rsidR="004A24CB">
        <w:t>clause</w:t>
      </w:r>
      <w:r w:rsidR="007A1DD6" w:rsidRPr="00EE5354">
        <w:t xml:space="preserve"> 8.1.2.1.19) or even FKP gradients (see </w:t>
      </w:r>
      <w:r w:rsidR="004A24CB">
        <w:t>clause</w:t>
      </w:r>
      <w:r w:rsidR="007A1DD6" w:rsidRPr="00EE5354">
        <w:t xml:space="preserve"> 8.1.2.1.20).</w:t>
      </w:r>
    </w:p>
    <w:p w14:paraId="2031178C" w14:textId="77777777" w:rsidR="007A1DD6" w:rsidRPr="00EE5354" w:rsidRDefault="007A1DD6" w:rsidP="007A1DD6">
      <w:pPr>
        <w:pStyle w:val="TH"/>
      </w:pPr>
      <w:r w:rsidRPr="00EE5354">
        <w:t>Table 8.1.2.1a-2: Non-Physical Reference Station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E5354" w:rsidRPr="00EE5354" w14:paraId="262B3D56" w14:textId="77777777" w:rsidTr="00B7293C">
        <w:trPr>
          <w:jc w:val="center"/>
        </w:trPr>
        <w:tc>
          <w:tcPr>
            <w:tcW w:w="3496" w:type="dxa"/>
          </w:tcPr>
          <w:p w14:paraId="166119E6" w14:textId="77777777" w:rsidR="007A1DD6" w:rsidRPr="00EE5354" w:rsidRDefault="007A1DD6" w:rsidP="00B7293C">
            <w:pPr>
              <w:pStyle w:val="TAH"/>
              <w:rPr>
                <w:lang w:val="en-GB" w:eastAsia="ja-JP"/>
              </w:rPr>
            </w:pPr>
            <w:r w:rsidRPr="00EE5354">
              <w:rPr>
                <w:lang w:val="en-GB" w:eastAsia="ja-JP"/>
              </w:rPr>
              <w:t xml:space="preserve">Assistance Data </w:t>
            </w:r>
          </w:p>
        </w:tc>
      </w:tr>
      <w:tr w:rsidR="00EE5354" w:rsidRPr="00EE5354" w14:paraId="2820D718" w14:textId="77777777" w:rsidTr="00B7293C">
        <w:trPr>
          <w:jc w:val="center"/>
        </w:trPr>
        <w:tc>
          <w:tcPr>
            <w:tcW w:w="3496" w:type="dxa"/>
          </w:tcPr>
          <w:p w14:paraId="63DCC93B" w14:textId="77777777" w:rsidR="007A1DD6" w:rsidRPr="00EE5354" w:rsidRDefault="007A1DD6" w:rsidP="00B7293C">
            <w:pPr>
              <w:pStyle w:val="TAL"/>
              <w:rPr>
                <w:lang w:val="en-GB" w:eastAsia="ja-JP"/>
              </w:rPr>
            </w:pPr>
            <w:r w:rsidRPr="00EE5354">
              <w:rPr>
                <w:lang w:val="en-GB" w:eastAsia="ja-JP"/>
              </w:rPr>
              <w:t>RTK Reference Station Information</w:t>
            </w:r>
          </w:p>
        </w:tc>
      </w:tr>
      <w:tr w:rsidR="00EE5354" w:rsidRPr="00EE5354" w14:paraId="06C883F3" w14:textId="77777777" w:rsidTr="00B7293C">
        <w:trPr>
          <w:jc w:val="center"/>
        </w:trPr>
        <w:tc>
          <w:tcPr>
            <w:tcW w:w="3496" w:type="dxa"/>
          </w:tcPr>
          <w:p w14:paraId="0EE87476" w14:textId="77777777" w:rsidR="007A1DD6" w:rsidRPr="00EE5354" w:rsidRDefault="007A1DD6" w:rsidP="00B7293C">
            <w:pPr>
              <w:pStyle w:val="TAL"/>
              <w:rPr>
                <w:lang w:val="en-GB" w:eastAsia="ja-JP"/>
              </w:rPr>
            </w:pPr>
            <w:r w:rsidRPr="00EE5354">
              <w:rPr>
                <w:lang w:val="en-GB" w:eastAsia="ja-JP"/>
              </w:rPr>
              <w:t>RTK Observations</w:t>
            </w:r>
          </w:p>
        </w:tc>
      </w:tr>
      <w:tr w:rsidR="00EE5354" w:rsidRPr="00EE5354" w14:paraId="5F4FC377" w14:textId="77777777" w:rsidTr="00B7293C">
        <w:trPr>
          <w:jc w:val="center"/>
        </w:trPr>
        <w:tc>
          <w:tcPr>
            <w:tcW w:w="3496" w:type="dxa"/>
          </w:tcPr>
          <w:p w14:paraId="557AB3C7" w14:textId="77777777" w:rsidR="007A1DD6" w:rsidRPr="00EE5354" w:rsidRDefault="007A1DD6" w:rsidP="00B7293C">
            <w:pPr>
              <w:pStyle w:val="TAL"/>
              <w:rPr>
                <w:lang w:val="en-GB" w:eastAsia="ja-JP"/>
              </w:rPr>
            </w:pPr>
            <w:r w:rsidRPr="00EE5354">
              <w:rPr>
                <w:lang w:val="en-GB" w:eastAsia="ja-JP"/>
              </w:rPr>
              <w:t>RTK Common Observation Information</w:t>
            </w:r>
          </w:p>
        </w:tc>
      </w:tr>
      <w:tr w:rsidR="00EE5354" w:rsidRPr="00EE5354" w14:paraId="3AFC78BC" w14:textId="77777777" w:rsidTr="00B7293C">
        <w:trPr>
          <w:jc w:val="center"/>
        </w:trPr>
        <w:tc>
          <w:tcPr>
            <w:tcW w:w="3496" w:type="dxa"/>
          </w:tcPr>
          <w:p w14:paraId="120A94D5" w14:textId="77777777" w:rsidR="007A1DD6" w:rsidRPr="00EE5354" w:rsidRDefault="007A1DD6" w:rsidP="00B7293C">
            <w:pPr>
              <w:pStyle w:val="TAL"/>
              <w:rPr>
                <w:lang w:val="en-GB" w:eastAsia="ja-JP"/>
              </w:rPr>
            </w:pPr>
            <w:r w:rsidRPr="00EE5354">
              <w:rPr>
                <w:lang w:val="en-GB" w:eastAsia="ja-JP"/>
              </w:rPr>
              <w:t>GLONASS RTK Bias Information (if GLONASS data is transmitted)</w:t>
            </w:r>
          </w:p>
        </w:tc>
      </w:tr>
      <w:tr w:rsidR="00EE5354" w:rsidRPr="00EE5354" w14:paraId="4BAFA1E5" w14:textId="77777777" w:rsidTr="00B7293C">
        <w:trPr>
          <w:jc w:val="center"/>
        </w:trPr>
        <w:tc>
          <w:tcPr>
            <w:tcW w:w="3496" w:type="dxa"/>
          </w:tcPr>
          <w:p w14:paraId="02B09779" w14:textId="77777777" w:rsidR="007A1DD6" w:rsidRPr="00EE5354" w:rsidRDefault="007A1DD6" w:rsidP="00B7293C">
            <w:pPr>
              <w:pStyle w:val="TAL"/>
              <w:rPr>
                <w:strike/>
                <w:lang w:val="en-GB" w:eastAsia="ja-JP"/>
              </w:rPr>
            </w:pPr>
            <w:r w:rsidRPr="00EE5354">
              <w:rPr>
                <w:lang w:val="en-GB" w:eastAsia="ja-JP"/>
              </w:rPr>
              <w:t>RTK Residuals</w:t>
            </w:r>
          </w:p>
        </w:tc>
      </w:tr>
      <w:tr w:rsidR="00EE5354" w:rsidRPr="00EE5354" w14:paraId="347CDF3E" w14:textId="77777777" w:rsidTr="00B7293C">
        <w:trPr>
          <w:jc w:val="center"/>
        </w:trPr>
        <w:tc>
          <w:tcPr>
            <w:tcW w:w="3496" w:type="dxa"/>
          </w:tcPr>
          <w:p w14:paraId="2BE2BD17" w14:textId="77777777" w:rsidR="007A1DD6" w:rsidRPr="00EE5354" w:rsidRDefault="007A1DD6" w:rsidP="00B7293C">
            <w:pPr>
              <w:pStyle w:val="TAL"/>
              <w:rPr>
                <w:strike/>
                <w:lang w:val="en-GB" w:eastAsia="ja-JP"/>
              </w:rPr>
            </w:pPr>
            <w:r w:rsidRPr="00EE5354">
              <w:rPr>
                <w:lang w:val="en-GB" w:eastAsia="ja-JP"/>
              </w:rPr>
              <w:t>RTK FKP Gradients</w:t>
            </w:r>
          </w:p>
        </w:tc>
      </w:tr>
      <w:tr w:rsidR="007A1DD6" w:rsidRPr="00EE5354" w14:paraId="00ADC92C" w14:textId="77777777" w:rsidTr="00B7293C">
        <w:trPr>
          <w:jc w:val="center"/>
        </w:trPr>
        <w:tc>
          <w:tcPr>
            <w:tcW w:w="3496" w:type="dxa"/>
          </w:tcPr>
          <w:p w14:paraId="358D16BB" w14:textId="77777777" w:rsidR="007A1DD6" w:rsidRPr="00EE5354" w:rsidRDefault="007A1DD6" w:rsidP="00B7293C">
            <w:pPr>
              <w:pStyle w:val="TAL"/>
              <w:rPr>
                <w:lang w:val="en-GB" w:eastAsia="ja-JP"/>
              </w:rPr>
            </w:pPr>
            <w:r w:rsidRPr="00EE5354">
              <w:rPr>
                <w:lang w:val="en-GB" w:eastAsia="ja-JP"/>
              </w:rPr>
              <w:t>Ephemeris and Clock (if UE did not acquire the navigation message)</w:t>
            </w:r>
          </w:p>
        </w:tc>
      </w:tr>
    </w:tbl>
    <w:p w14:paraId="260B4A2B" w14:textId="77777777" w:rsidR="007A1DD6" w:rsidRPr="00EE5354" w:rsidRDefault="007A1DD6" w:rsidP="0034426A"/>
    <w:p w14:paraId="1A291B68" w14:textId="77777777" w:rsidR="007A1DD6" w:rsidRPr="00EE5354" w:rsidRDefault="006854DC" w:rsidP="006854DC">
      <w:pPr>
        <w:pStyle w:val="B1"/>
      </w:pPr>
      <w:r w:rsidRPr="00EE5354">
        <w:rPr>
          <w:i/>
        </w:rPr>
        <w:t>-</w:t>
      </w:r>
      <w:r w:rsidRPr="00EE5354">
        <w:rPr>
          <w:i/>
        </w:rPr>
        <w:tab/>
      </w:r>
      <w:r w:rsidR="007A1DD6" w:rsidRPr="00EE5354">
        <w:rPr>
          <w:i/>
        </w:rPr>
        <w:t>MAC Network RTK service:</w:t>
      </w:r>
      <w:r w:rsidR="007A1DD6" w:rsidRPr="00EE5354">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3].</w:t>
      </w:r>
    </w:p>
    <w:p w14:paraId="360D2436" w14:textId="77777777" w:rsidR="007A1DD6" w:rsidRPr="00EE5354" w:rsidRDefault="007A1DD6" w:rsidP="007A1DD6">
      <w:pPr>
        <w:pStyle w:val="TH"/>
      </w:pPr>
      <w:r w:rsidRPr="00EE5354">
        <w:t>Table 8.1.2.1a-3: MAC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E5354" w:rsidRPr="00EE5354" w14:paraId="09224C39" w14:textId="77777777" w:rsidTr="00B7293C">
        <w:trPr>
          <w:jc w:val="center"/>
        </w:trPr>
        <w:tc>
          <w:tcPr>
            <w:tcW w:w="3496" w:type="dxa"/>
          </w:tcPr>
          <w:p w14:paraId="3132E906" w14:textId="77777777" w:rsidR="007A1DD6" w:rsidRPr="00EE5354" w:rsidRDefault="007A1DD6" w:rsidP="00B7293C">
            <w:pPr>
              <w:pStyle w:val="TAH"/>
              <w:rPr>
                <w:lang w:val="en-GB" w:eastAsia="ja-JP"/>
              </w:rPr>
            </w:pPr>
            <w:r w:rsidRPr="00EE5354">
              <w:rPr>
                <w:lang w:val="en-GB" w:eastAsia="ja-JP"/>
              </w:rPr>
              <w:t xml:space="preserve">Assistance Data </w:t>
            </w:r>
          </w:p>
        </w:tc>
      </w:tr>
      <w:tr w:rsidR="00EE5354" w:rsidRPr="00EE5354" w14:paraId="491AA4FD" w14:textId="77777777" w:rsidTr="00B7293C">
        <w:trPr>
          <w:jc w:val="center"/>
        </w:trPr>
        <w:tc>
          <w:tcPr>
            <w:tcW w:w="3496" w:type="dxa"/>
          </w:tcPr>
          <w:p w14:paraId="03D2CD4D" w14:textId="77777777" w:rsidR="007A1DD6" w:rsidRPr="00EE5354" w:rsidRDefault="007A1DD6" w:rsidP="00B7293C">
            <w:pPr>
              <w:pStyle w:val="TAL"/>
              <w:rPr>
                <w:lang w:val="en-GB" w:eastAsia="ja-JP"/>
              </w:rPr>
            </w:pPr>
            <w:r w:rsidRPr="00EE5354">
              <w:rPr>
                <w:lang w:val="en-GB" w:eastAsia="ja-JP"/>
              </w:rPr>
              <w:t>RTK Reference Station Information</w:t>
            </w:r>
          </w:p>
        </w:tc>
      </w:tr>
      <w:tr w:rsidR="00EE5354" w:rsidRPr="00EE5354" w14:paraId="753753A4" w14:textId="77777777" w:rsidTr="00B7293C">
        <w:trPr>
          <w:jc w:val="center"/>
        </w:trPr>
        <w:tc>
          <w:tcPr>
            <w:tcW w:w="3496" w:type="dxa"/>
          </w:tcPr>
          <w:p w14:paraId="1E386996" w14:textId="77777777" w:rsidR="007A1DD6" w:rsidRPr="00EE5354" w:rsidRDefault="007A1DD6" w:rsidP="00B7293C">
            <w:pPr>
              <w:pStyle w:val="TAL"/>
              <w:rPr>
                <w:lang w:val="en-GB" w:eastAsia="ja-JP"/>
              </w:rPr>
            </w:pPr>
            <w:r w:rsidRPr="00EE5354">
              <w:rPr>
                <w:lang w:val="en-GB" w:eastAsia="ja-JP"/>
              </w:rPr>
              <w:t>RTK Auxiliary Station Data</w:t>
            </w:r>
          </w:p>
        </w:tc>
      </w:tr>
      <w:tr w:rsidR="00EE5354" w:rsidRPr="00EE5354" w14:paraId="560782AF" w14:textId="77777777" w:rsidTr="00B7293C">
        <w:trPr>
          <w:jc w:val="center"/>
        </w:trPr>
        <w:tc>
          <w:tcPr>
            <w:tcW w:w="3496" w:type="dxa"/>
          </w:tcPr>
          <w:p w14:paraId="6690A49A" w14:textId="77777777" w:rsidR="007A1DD6" w:rsidRPr="00EE5354" w:rsidRDefault="007A1DD6" w:rsidP="00B7293C">
            <w:pPr>
              <w:pStyle w:val="TAL"/>
              <w:rPr>
                <w:lang w:val="en-GB" w:eastAsia="ja-JP"/>
              </w:rPr>
            </w:pPr>
            <w:r w:rsidRPr="00EE5354">
              <w:rPr>
                <w:lang w:val="en-GB" w:eastAsia="ja-JP"/>
              </w:rPr>
              <w:t>RTK Observations</w:t>
            </w:r>
          </w:p>
        </w:tc>
      </w:tr>
      <w:tr w:rsidR="00EE5354" w:rsidRPr="00EE5354" w14:paraId="59CECF60" w14:textId="77777777" w:rsidTr="00B7293C">
        <w:trPr>
          <w:jc w:val="center"/>
        </w:trPr>
        <w:tc>
          <w:tcPr>
            <w:tcW w:w="3496" w:type="dxa"/>
          </w:tcPr>
          <w:p w14:paraId="792D4C23" w14:textId="77777777" w:rsidR="007A1DD6" w:rsidRPr="00EE5354" w:rsidRDefault="007A1DD6" w:rsidP="00B7293C">
            <w:pPr>
              <w:pStyle w:val="TAL"/>
              <w:rPr>
                <w:lang w:val="en-GB" w:eastAsia="ja-JP"/>
              </w:rPr>
            </w:pPr>
            <w:r w:rsidRPr="00EE5354">
              <w:rPr>
                <w:lang w:val="en-GB" w:eastAsia="ja-JP"/>
              </w:rPr>
              <w:t>RTK Common Observation Information</w:t>
            </w:r>
          </w:p>
        </w:tc>
      </w:tr>
      <w:tr w:rsidR="00EE5354" w:rsidRPr="00EE5354" w14:paraId="26DA1B19" w14:textId="77777777" w:rsidTr="00B7293C">
        <w:trPr>
          <w:jc w:val="center"/>
        </w:trPr>
        <w:tc>
          <w:tcPr>
            <w:tcW w:w="3496" w:type="dxa"/>
          </w:tcPr>
          <w:p w14:paraId="6DF68F08" w14:textId="77777777" w:rsidR="007A1DD6" w:rsidRPr="00EE5354" w:rsidRDefault="007A1DD6" w:rsidP="00B7293C">
            <w:pPr>
              <w:pStyle w:val="TAL"/>
              <w:rPr>
                <w:lang w:val="en-GB" w:eastAsia="ja-JP"/>
              </w:rPr>
            </w:pPr>
            <w:r w:rsidRPr="00EE5354">
              <w:rPr>
                <w:lang w:val="en-GB" w:eastAsia="ja-JP"/>
              </w:rPr>
              <w:t>GLONASS RTK Bias Information (if GLONASS data is transmitted)</w:t>
            </w:r>
          </w:p>
        </w:tc>
      </w:tr>
      <w:tr w:rsidR="00EE5354" w:rsidRPr="00EE5354" w14:paraId="0DB456EF" w14:textId="77777777" w:rsidTr="00B7293C">
        <w:trPr>
          <w:jc w:val="center"/>
        </w:trPr>
        <w:tc>
          <w:tcPr>
            <w:tcW w:w="3496" w:type="dxa"/>
          </w:tcPr>
          <w:p w14:paraId="184E44DB" w14:textId="77777777" w:rsidR="007A1DD6" w:rsidRPr="00EE5354" w:rsidRDefault="007A1DD6" w:rsidP="00B7293C">
            <w:pPr>
              <w:pStyle w:val="TAL"/>
              <w:rPr>
                <w:lang w:val="en-GB" w:eastAsia="ja-JP"/>
              </w:rPr>
            </w:pPr>
            <w:r w:rsidRPr="00EE5354">
              <w:rPr>
                <w:lang w:val="en-GB" w:eastAsia="ja-JP"/>
              </w:rPr>
              <w:t>RTK MAC Correction Differences</w:t>
            </w:r>
          </w:p>
        </w:tc>
      </w:tr>
      <w:tr w:rsidR="00EE5354" w:rsidRPr="00EE5354" w14:paraId="40E70451" w14:textId="77777777" w:rsidTr="00B7293C">
        <w:trPr>
          <w:jc w:val="center"/>
        </w:trPr>
        <w:tc>
          <w:tcPr>
            <w:tcW w:w="3496" w:type="dxa"/>
          </w:tcPr>
          <w:p w14:paraId="5A77CC57" w14:textId="77777777" w:rsidR="007A1DD6" w:rsidRPr="00EE5354" w:rsidRDefault="007A1DD6" w:rsidP="00B7293C">
            <w:pPr>
              <w:pStyle w:val="TAL"/>
              <w:rPr>
                <w:vertAlign w:val="superscript"/>
                <w:lang w:val="en-GB" w:eastAsia="ja-JP"/>
              </w:rPr>
            </w:pPr>
            <w:r w:rsidRPr="00EE5354">
              <w:rPr>
                <w:lang w:val="en-GB" w:eastAsia="ja-JP"/>
              </w:rPr>
              <w:t>RTK Residuals</w:t>
            </w:r>
          </w:p>
        </w:tc>
      </w:tr>
      <w:tr w:rsidR="007A1DD6" w:rsidRPr="00EE5354" w14:paraId="25B92A47" w14:textId="77777777" w:rsidTr="00B7293C">
        <w:trPr>
          <w:jc w:val="center"/>
        </w:trPr>
        <w:tc>
          <w:tcPr>
            <w:tcW w:w="3496" w:type="dxa"/>
          </w:tcPr>
          <w:p w14:paraId="799D61AD" w14:textId="77777777" w:rsidR="007A1DD6" w:rsidRPr="00EE5354" w:rsidRDefault="007A1DD6" w:rsidP="00B7293C">
            <w:pPr>
              <w:pStyle w:val="TAL"/>
              <w:rPr>
                <w:lang w:val="en-GB" w:eastAsia="ja-JP"/>
              </w:rPr>
            </w:pPr>
            <w:r w:rsidRPr="00EE5354">
              <w:rPr>
                <w:lang w:val="en-GB" w:eastAsia="ja-JP"/>
              </w:rPr>
              <w:t>Ephemeris and Clock (if UE did not acquire the navigation message)</w:t>
            </w:r>
          </w:p>
        </w:tc>
      </w:tr>
    </w:tbl>
    <w:p w14:paraId="4B97A628" w14:textId="77777777" w:rsidR="007A1DD6" w:rsidRPr="00EE5354" w:rsidRDefault="007A1DD6" w:rsidP="0034426A"/>
    <w:p w14:paraId="13CE277F" w14:textId="77777777" w:rsidR="007A1DD6" w:rsidRPr="00EE5354" w:rsidRDefault="006854DC" w:rsidP="006854DC">
      <w:pPr>
        <w:pStyle w:val="B1"/>
      </w:pPr>
      <w:r w:rsidRPr="00EE5354">
        <w:rPr>
          <w:i/>
        </w:rPr>
        <w:t>-</w:t>
      </w:r>
      <w:r w:rsidRPr="00EE5354">
        <w:rPr>
          <w:i/>
        </w:rPr>
        <w:tab/>
      </w:r>
      <w:r w:rsidR="007A1DD6" w:rsidRPr="00EE5354">
        <w:rPr>
          <w:i/>
        </w:rPr>
        <w:t>FKP Network RTK service:</w:t>
      </w:r>
      <w:r w:rsidR="007A1DD6" w:rsidRPr="00EE5354">
        <w:t xml:space="preserve">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physical). The target UE may use the gradients to compute the effect of the distance-dependent errors for its own position.</w:t>
      </w:r>
    </w:p>
    <w:p w14:paraId="66CDFA3E" w14:textId="77777777" w:rsidR="007A1DD6" w:rsidRPr="00EE5354" w:rsidRDefault="007A1DD6" w:rsidP="007A1DD6">
      <w:pPr>
        <w:pStyle w:val="TH"/>
      </w:pPr>
      <w:r w:rsidRPr="00EE5354">
        <w:lastRenderedPageBreak/>
        <w:t>Table 8.1.2.1a-4: FKP Network RTK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E5354" w:rsidRPr="00EE5354" w14:paraId="0CF3E680" w14:textId="77777777" w:rsidTr="00B7293C">
        <w:trPr>
          <w:jc w:val="center"/>
        </w:trPr>
        <w:tc>
          <w:tcPr>
            <w:tcW w:w="3496" w:type="dxa"/>
          </w:tcPr>
          <w:p w14:paraId="070604D4" w14:textId="77777777" w:rsidR="007A1DD6" w:rsidRPr="00EE5354" w:rsidRDefault="007A1DD6" w:rsidP="00B7293C">
            <w:pPr>
              <w:pStyle w:val="TAH"/>
              <w:rPr>
                <w:lang w:val="en-GB" w:eastAsia="ja-JP"/>
              </w:rPr>
            </w:pPr>
            <w:r w:rsidRPr="00EE5354">
              <w:rPr>
                <w:lang w:val="en-GB" w:eastAsia="ja-JP"/>
              </w:rPr>
              <w:t xml:space="preserve">Assistance Data </w:t>
            </w:r>
          </w:p>
        </w:tc>
      </w:tr>
      <w:tr w:rsidR="00EE5354" w:rsidRPr="00EE5354" w14:paraId="08F32A8E" w14:textId="77777777" w:rsidTr="00B7293C">
        <w:trPr>
          <w:jc w:val="center"/>
        </w:trPr>
        <w:tc>
          <w:tcPr>
            <w:tcW w:w="3496" w:type="dxa"/>
          </w:tcPr>
          <w:p w14:paraId="03DE79CC" w14:textId="77777777" w:rsidR="007A1DD6" w:rsidRPr="00EE5354" w:rsidRDefault="007A1DD6" w:rsidP="00B7293C">
            <w:pPr>
              <w:pStyle w:val="TAL"/>
              <w:rPr>
                <w:lang w:val="en-GB" w:eastAsia="ja-JP"/>
              </w:rPr>
            </w:pPr>
            <w:r w:rsidRPr="00EE5354">
              <w:rPr>
                <w:lang w:val="en-GB" w:eastAsia="ja-JP"/>
              </w:rPr>
              <w:t>RTK Reference Station Information</w:t>
            </w:r>
          </w:p>
        </w:tc>
      </w:tr>
      <w:tr w:rsidR="00EE5354" w:rsidRPr="00EE5354" w14:paraId="641BC60B" w14:textId="77777777" w:rsidTr="00B7293C">
        <w:trPr>
          <w:jc w:val="center"/>
        </w:trPr>
        <w:tc>
          <w:tcPr>
            <w:tcW w:w="3496" w:type="dxa"/>
          </w:tcPr>
          <w:p w14:paraId="73B439D6" w14:textId="77777777" w:rsidR="007A1DD6" w:rsidRPr="00EE5354" w:rsidRDefault="007A1DD6" w:rsidP="00B7293C">
            <w:pPr>
              <w:pStyle w:val="TAL"/>
              <w:rPr>
                <w:lang w:val="en-GB" w:eastAsia="ja-JP"/>
              </w:rPr>
            </w:pPr>
            <w:r w:rsidRPr="00EE5354">
              <w:rPr>
                <w:lang w:val="en-GB" w:eastAsia="ja-JP"/>
              </w:rPr>
              <w:t>RTK Observations</w:t>
            </w:r>
          </w:p>
        </w:tc>
      </w:tr>
      <w:tr w:rsidR="00EE5354" w:rsidRPr="00EE5354" w14:paraId="6EC85410" w14:textId="77777777" w:rsidTr="00B7293C">
        <w:trPr>
          <w:jc w:val="center"/>
        </w:trPr>
        <w:tc>
          <w:tcPr>
            <w:tcW w:w="3496" w:type="dxa"/>
          </w:tcPr>
          <w:p w14:paraId="18898537" w14:textId="77777777" w:rsidR="007A1DD6" w:rsidRPr="00EE5354" w:rsidRDefault="007A1DD6" w:rsidP="00B7293C">
            <w:pPr>
              <w:pStyle w:val="TAL"/>
              <w:rPr>
                <w:lang w:val="en-GB" w:eastAsia="ja-JP"/>
              </w:rPr>
            </w:pPr>
            <w:r w:rsidRPr="00EE5354">
              <w:rPr>
                <w:lang w:val="en-GB" w:eastAsia="ja-JP"/>
              </w:rPr>
              <w:t>RTK Common Observation Information</w:t>
            </w:r>
          </w:p>
        </w:tc>
      </w:tr>
      <w:tr w:rsidR="00EE5354" w:rsidRPr="00EE5354" w14:paraId="430F501E" w14:textId="77777777" w:rsidTr="00B7293C">
        <w:trPr>
          <w:jc w:val="center"/>
        </w:trPr>
        <w:tc>
          <w:tcPr>
            <w:tcW w:w="3496" w:type="dxa"/>
          </w:tcPr>
          <w:p w14:paraId="164DD5C9" w14:textId="77777777" w:rsidR="007A1DD6" w:rsidRPr="00EE5354" w:rsidRDefault="007A1DD6" w:rsidP="00B7293C">
            <w:pPr>
              <w:pStyle w:val="TAL"/>
              <w:rPr>
                <w:lang w:val="en-GB" w:eastAsia="ja-JP"/>
              </w:rPr>
            </w:pPr>
            <w:r w:rsidRPr="00EE5354">
              <w:rPr>
                <w:lang w:val="en-GB" w:eastAsia="ja-JP"/>
              </w:rPr>
              <w:t>GLONASS RTK Bias Information (if GLONASS data is transmitted)</w:t>
            </w:r>
          </w:p>
        </w:tc>
      </w:tr>
      <w:tr w:rsidR="00EE5354" w:rsidRPr="00EE5354" w14:paraId="299BC0D3" w14:textId="77777777" w:rsidTr="00B7293C">
        <w:trPr>
          <w:jc w:val="center"/>
        </w:trPr>
        <w:tc>
          <w:tcPr>
            <w:tcW w:w="3496" w:type="dxa"/>
          </w:tcPr>
          <w:p w14:paraId="3D816F68" w14:textId="77777777" w:rsidR="007A1DD6" w:rsidRPr="00EE5354" w:rsidRDefault="007A1DD6" w:rsidP="00B7293C">
            <w:pPr>
              <w:pStyle w:val="TAL"/>
              <w:rPr>
                <w:lang w:val="en-GB" w:eastAsia="ja-JP"/>
              </w:rPr>
            </w:pPr>
            <w:r w:rsidRPr="00EE5354">
              <w:rPr>
                <w:lang w:val="en-GB" w:eastAsia="ja-JP"/>
              </w:rPr>
              <w:t>RTK Residuals</w:t>
            </w:r>
          </w:p>
        </w:tc>
      </w:tr>
      <w:tr w:rsidR="00EE5354" w:rsidRPr="00EE5354" w14:paraId="78D6D156" w14:textId="77777777" w:rsidTr="00B7293C">
        <w:trPr>
          <w:jc w:val="center"/>
        </w:trPr>
        <w:tc>
          <w:tcPr>
            <w:tcW w:w="3496" w:type="dxa"/>
          </w:tcPr>
          <w:p w14:paraId="57412289" w14:textId="77777777" w:rsidR="007A1DD6" w:rsidRPr="00EE5354" w:rsidRDefault="007A1DD6" w:rsidP="00B7293C">
            <w:pPr>
              <w:pStyle w:val="TAL"/>
              <w:rPr>
                <w:lang w:val="en-GB" w:eastAsia="ja-JP"/>
              </w:rPr>
            </w:pPr>
            <w:r w:rsidRPr="00EE5354">
              <w:rPr>
                <w:lang w:val="en-GB" w:eastAsia="ja-JP"/>
              </w:rPr>
              <w:t>RTK FKP Gradients</w:t>
            </w:r>
          </w:p>
        </w:tc>
      </w:tr>
      <w:tr w:rsidR="007A1DD6" w:rsidRPr="00EE5354" w14:paraId="3017FAA7" w14:textId="77777777" w:rsidTr="00B7293C">
        <w:trPr>
          <w:jc w:val="center"/>
        </w:trPr>
        <w:tc>
          <w:tcPr>
            <w:tcW w:w="3496" w:type="dxa"/>
          </w:tcPr>
          <w:p w14:paraId="6429BBD6" w14:textId="77777777" w:rsidR="007A1DD6" w:rsidRPr="00EE5354" w:rsidRDefault="007A1DD6" w:rsidP="00B7293C">
            <w:pPr>
              <w:pStyle w:val="TAL"/>
              <w:rPr>
                <w:lang w:val="en-GB" w:eastAsia="ja-JP"/>
              </w:rPr>
            </w:pPr>
            <w:r w:rsidRPr="00EE5354">
              <w:rPr>
                <w:lang w:val="en-GB" w:eastAsia="ja-JP"/>
              </w:rPr>
              <w:t>Ephemeris and Clock (if UE did not acquire the navigation message)</w:t>
            </w:r>
          </w:p>
        </w:tc>
      </w:tr>
    </w:tbl>
    <w:p w14:paraId="22F7A074" w14:textId="77777777" w:rsidR="007A1DD6" w:rsidRPr="00EE5354" w:rsidRDefault="007A1DD6" w:rsidP="007A1DD6">
      <w:pPr>
        <w:ind w:left="567"/>
      </w:pPr>
    </w:p>
    <w:p w14:paraId="10D33612" w14:textId="77777777" w:rsidR="007A1DD6" w:rsidRPr="00EE5354" w:rsidRDefault="006854DC" w:rsidP="006854DC">
      <w:pPr>
        <w:pStyle w:val="B1"/>
      </w:pPr>
      <w:r w:rsidRPr="00EE5354">
        <w:rPr>
          <w:i/>
        </w:rPr>
        <w:t>-</w:t>
      </w:r>
      <w:r w:rsidRPr="00EE5354">
        <w:rPr>
          <w:i/>
        </w:rPr>
        <w:tab/>
      </w:r>
      <w:r w:rsidR="007A1DD6" w:rsidRPr="00EE5354">
        <w:rPr>
          <w:i/>
        </w:rPr>
        <w:t>PPP service</w:t>
      </w:r>
      <w:r w:rsidR="007A1DD6" w:rsidRPr="00EE5354">
        <w:t>: This concept uses precise satellite orbit and clock parameters derived from global networks of Reference Stations as well as atmospheric models to perform single station positioning [33]. Compared to RTK and Network RTK, PPP is not a differential technique as there is no baseline limitation. When the orbits and clocks assistance data elements are provided in real-time, with no latency, the method is called Real-Time PPP.</w:t>
      </w:r>
    </w:p>
    <w:p w14:paraId="11CDFF4C" w14:textId="77777777" w:rsidR="007A1DD6" w:rsidRPr="00EE5354" w:rsidRDefault="007A1DD6" w:rsidP="007A1DD6">
      <w:pPr>
        <w:pStyle w:val="TH"/>
      </w:pPr>
      <w:r w:rsidRPr="00EE5354">
        <w:t>Table 8.1.2.1a-5: SSR PPP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E5354" w:rsidRPr="00EE5354" w14:paraId="593498E7" w14:textId="77777777" w:rsidTr="00B7293C">
        <w:trPr>
          <w:jc w:val="center"/>
        </w:trPr>
        <w:tc>
          <w:tcPr>
            <w:tcW w:w="3496" w:type="dxa"/>
          </w:tcPr>
          <w:p w14:paraId="26C7C746" w14:textId="77777777" w:rsidR="007A1DD6" w:rsidRPr="00EE5354" w:rsidRDefault="007A1DD6" w:rsidP="00B7293C">
            <w:pPr>
              <w:pStyle w:val="TAH"/>
              <w:rPr>
                <w:lang w:val="en-GB" w:eastAsia="ja-JP"/>
              </w:rPr>
            </w:pPr>
            <w:r w:rsidRPr="00EE5354">
              <w:rPr>
                <w:lang w:val="en-GB" w:eastAsia="ja-JP"/>
              </w:rPr>
              <w:t xml:space="preserve">Assistance Data </w:t>
            </w:r>
          </w:p>
        </w:tc>
      </w:tr>
      <w:tr w:rsidR="00EE5354" w:rsidRPr="00EE5354" w14:paraId="4E0E31B7" w14:textId="77777777" w:rsidTr="00B7293C">
        <w:trPr>
          <w:jc w:val="center"/>
        </w:trPr>
        <w:tc>
          <w:tcPr>
            <w:tcW w:w="3496" w:type="dxa"/>
          </w:tcPr>
          <w:p w14:paraId="51DAB2E7" w14:textId="77777777" w:rsidR="007A1DD6" w:rsidRPr="00EE5354" w:rsidRDefault="007A1DD6" w:rsidP="00B7293C">
            <w:pPr>
              <w:pStyle w:val="TAL"/>
              <w:rPr>
                <w:lang w:val="en-GB" w:eastAsia="ja-JP"/>
              </w:rPr>
            </w:pPr>
            <w:r w:rsidRPr="00EE5354">
              <w:rPr>
                <w:lang w:val="en-GB" w:eastAsia="ja-JP"/>
              </w:rPr>
              <w:t>SSR Orbit Corrections</w:t>
            </w:r>
          </w:p>
        </w:tc>
      </w:tr>
      <w:tr w:rsidR="00EE5354" w:rsidRPr="00EE5354" w14:paraId="482D62E8" w14:textId="77777777" w:rsidTr="00B7293C">
        <w:trPr>
          <w:jc w:val="center"/>
        </w:trPr>
        <w:tc>
          <w:tcPr>
            <w:tcW w:w="3496" w:type="dxa"/>
          </w:tcPr>
          <w:p w14:paraId="1196259B" w14:textId="77777777" w:rsidR="007A1DD6" w:rsidRPr="00EE5354" w:rsidRDefault="007A1DD6" w:rsidP="00B7293C">
            <w:pPr>
              <w:pStyle w:val="TAL"/>
              <w:rPr>
                <w:lang w:val="en-GB" w:eastAsia="ja-JP"/>
              </w:rPr>
            </w:pPr>
            <w:r w:rsidRPr="00EE5354">
              <w:rPr>
                <w:lang w:val="en-GB" w:eastAsia="ja-JP"/>
              </w:rPr>
              <w:t>SSR Clock corrections</w:t>
            </w:r>
          </w:p>
        </w:tc>
      </w:tr>
      <w:tr w:rsidR="00EE5354" w:rsidRPr="00EE5354" w14:paraId="56861DAD" w14:textId="77777777" w:rsidTr="00B7293C">
        <w:trPr>
          <w:jc w:val="center"/>
        </w:trPr>
        <w:tc>
          <w:tcPr>
            <w:tcW w:w="3496" w:type="dxa"/>
          </w:tcPr>
          <w:p w14:paraId="10382F95" w14:textId="77777777" w:rsidR="007A1DD6" w:rsidRPr="00EE5354" w:rsidRDefault="007A1DD6" w:rsidP="00B7293C">
            <w:pPr>
              <w:pStyle w:val="TAL"/>
              <w:rPr>
                <w:lang w:val="en-GB" w:eastAsia="ja-JP"/>
              </w:rPr>
            </w:pPr>
            <w:r w:rsidRPr="00EE5354">
              <w:rPr>
                <w:lang w:val="en-GB" w:eastAsia="ja-JP"/>
              </w:rPr>
              <w:t>SSR Code Bias</w:t>
            </w:r>
          </w:p>
        </w:tc>
      </w:tr>
      <w:tr w:rsidR="007A1DD6" w:rsidRPr="00EE5354" w14:paraId="50AFD517" w14:textId="77777777" w:rsidTr="00B7293C">
        <w:trPr>
          <w:jc w:val="center"/>
        </w:trPr>
        <w:tc>
          <w:tcPr>
            <w:tcW w:w="3496" w:type="dxa"/>
          </w:tcPr>
          <w:p w14:paraId="722D58AD" w14:textId="77777777" w:rsidR="007A1DD6" w:rsidRPr="00EE5354" w:rsidRDefault="007A1DD6" w:rsidP="00B7293C">
            <w:pPr>
              <w:pStyle w:val="TAL"/>
              <w:rPr>
                <w:lang w:val="en-GB" w:eastAsia="ja-JP"/>
              </w:rPr>
            </w:pPr>
            <w:r w:rsidRPr="00EE5354">
              <w:rPr>
                <w:lang w:val="en-GB" w:eastAsia="ja-JP"/>
              </w:rPr>
              <w:t>Ephemeris and Clock (if UE did not acquire the navigation message)</w:t>
            </w:r>
          </w:p>
        </w:tc>
      </w:tr>
    </w:tbl>
    <w:p w14:paraId="048EB118" w14:textId="77777777" w:rsidR="007A1DD6" w:rsidRPr="00EE5354" w:rsidRDefault="007A1DD6" w:rsidP="004B35F8"/>
    <w:p w14:paraId="712CA21C" w14:textId="77777777" w:rsidR="004B35F8" w:rsidRPr="00EE5354" w:rsidRDefault="004B35F8" w:rsidP="004B35F8">
      <w:pPr>
        <w:pStyle w:val="Heading4"/>
      </w:pPr>
      <w:bookmarkStart w:id="322" w:name="_Toc12401821"/>
      <w:bookmarkStart w:id="323" w:name="_Toc46523189"/>
      <w:r w:rsidRPr="00EE5354">
        <w:t>8.1.2.2</w:t>
      </w:r>
      <w:r w:rsidRPr="00EE5354">
        <w:tab/>
        <w:t xml:space="preserve">Information that may be transferred from the UE to </w:t>
      </w:r>
      <w:r w:rsidR="0034426A" w:rsidRPr="00EE5354">
        <w:t xml:space="preserve">the </w:t>
      </w:r>
      <w:r w:rsidRPr="00EE5354">
        <w:t>E-SMLC</w:t>
      </w:r>
      <w:bookmarkEnd w:id="322"/>
      <w:bookmarkEnd w:id="323"/>
    </w:p>
    <w:p w14:paraId="5853F572" w14:textId="77777777" w:rsidR="004B35F8" w:rsidRPr="00EE5354" w:rsidRDefault="004B35F8" w:rsidP="004B35F8">
      <w:r w:rsidRPr="00EE5354">
        <w:t xml:space="preserve">The information that may be signalled from </w:t>
      </w:r>
      <w:r w:rsidR="0034426A" w:rsidRPr="00EE5354">
        <w:t xml:space="preserve">the </w:t>
      </w:r>
      <w:r w:rsidRPr="00EE5354">
        <w:t>UE to the E-SMLC is listed in table 8.1.2</w:t>
      </w:r>
      <w:r w:rsidR="008E0EFC" w:rsidRPr="00EE5354">
        <w:t>.2-1</w:t>
      </w:r>
      <w:r w:rsidRPr="00EE5354">
        <w:t>.</w:t>
      </w:r>
    </w:p>
    <w:p w14:paraId="27FBF833" w14:textId="77777777" w:rsidR="00DE73E0" w:rsidRPr="00EE5354" w:rsidRDefault="00DE73E0" w:rsidP="00DE73E0">
      <w:pPr>
        <w:pStyle w:val="TH"/>
      </w:pPr>
      <w:r w:rsidRPr="00EE5354">
        <w:t>Table 8.1.2</w:t>
      </w:r>
      <w:r w:rsidR="008E0EFC" w:rsidRPr="00EE5354">
        <w:t>.2-1</w:t>
      </w:r>
      <w:r w:rsidRPr="00EE5354">
        <w:t xml:space="preserve">: Information that may be transferred from </w:t>
      </w:r>
      <w:r w:rsidR="0034426A" w:rsidRPr="00EE5354">
        <w:t xml:space="preserve">the </w:t>
      </w:r>
      <w:r w:rsidRPr="00EE5354">
        <w:t>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EE5354" w:rsidRPr="00EE5354" w14:paraId="21E6C7E1" w14:textId="77777777" w:rsidTr="004B35F8">
        <w:trPr>
          <w:jc w:val="center"/>
        </w:trPr>
        <w:tc>
          <w:tcPr>
            <w:tcW w:w="4994" w:type="dxa"/>
          </w:tcPr>
          <w:p w14:paraId="086D7195" w14:textId="77777777" w:rsidR="004B35F8" w:rsidRPr="00EE5354" w:rsidRDefault="004B35F8" w:rsidP="004B35F8">
            <w:pPr>
              <w:pStyle w:val="TAH"/>
              <w:rPr>
                <w:lang w:val="en-GB" w:eastAsia="ja-JP"/>
              </w:rPr>
            </w:pPr>
            <w:r w:rsidRPr="00EE5354">
              <w:rPr>
                <w:lang w:val="en-GB" w:eastAsia="ja-JP"/>
              </w:rPr>
              <w:t xml:space="preserve">Information </w:t>
            </w:r>
          </w:p>
        </w:tc>
        <w:tc>
          <w:tcPr>
            <w:tcW w:w="1329" w:type="dxa"/>
          </w:tcPr>
          <w:p w14:paraId="69AB0551" w14:textId="77777777" w:rsidR="004B35F8" w:rsidRPr="00EE5354" w:rsidRDefault="004B35F8" w:rsidP="004B35F8">
            <w:pPr>
              <w:pStyle w:val="TAH"/>
              <w:rPr>
                <w:lang w:val="en-GB" w:eastAsia="ja-JP"/>
              </w:rPr>
            </w:pPr>
            <w:r w:rsidRPr="00EE5354">
              <w:rPr>
                <w:lang w:val="en-GB" w:eastAsia="ja-JP"/>
              </w:rPr>
              <w:t>UE</w:t>
            </w:r>
            <w:r w:rsidRPr="00EE5354">
              <w:rPr>
                <w:lang w:val="en-GB" w:eastAsia="ja-JP"/>
              </w:rPr>
              <w:noBreakHyphen/>
              <w:t xml:space="preserve">assisted </w:t>
            </w:r>
          </w:p>
        </w:tc>
        <w:tc>
          <w:tcPr>
            <w:tcW w:w="1170" w:type="dxa"/>
          </w:tcPr>
          <w:p w14:paraId="60F7EA5C" w14:textId="77777777" w:rsidR="004B35F8" w:rsidRPr="00EE5354" w:rsidRDefault="004B35F8" w:rsidP="004B35F8">
            <w:pPr>
              <w:pStyle w:val="TAH"/>
              <w:rPr>
                <w:lang w:val="en-GB" w:eastAsia="ja-JP"/>
              </w:rPr>
            </w:pPr>
            <w:r w:rsidRPr="00EE5354">
              <w:rPr>
                <w:lang w:val="en-GB" w:eastAsia="ja-JP"/>
              </w:rPr>
              <w:t>UE</w:t>
            </w:r>
            <w:r w:rsidRPr="00EE5354">
              <w:rPr>
                <w:lang w:val="en-GB" w:eastAsia="ja-JP"/>
              </w:rPr>
              <w:noBreakHyphen/>
              <w:t xml:space="preserve">based/standalone </w:t>
            </w:r>
          </w:p>
        </w:tc>
      </w:tr>
      <w:tr w:rsidR="00EE5354" w:rsidRPr="00EE5354" w14:paraId="2243DBE0" w14:textId="77777777" w:rsidTr="004B35F8">
        <w:trPr>
          <w:jc w:val="center"/>
        </w:trPr>
        <w:tc>
          <w:tcPr>
            <w:tcW w:w="4994" w:type="dxa"/>
          </w:tcPr>
          <w:p w14:paraId="2D8ED144" w14:textId="77777777" w:rsidR="004B35F8" w:rsidRPr="00EE5354" w:rsidRDefault="004B35F8" w:rsidP="004B35F8">
            <w:pPr>
              <w:pStyle w:val="TAL"/>
              <w:rPr>
                <w:lang w:val="en-GB" w:eastAsia="ja-JP"/>
              </w:rPr>
            </w:pPr>
            <w:r w:rsidRPr="00EE5354">
              <w:rPr>
                <w:lang w:val="en-GB" w:eastAsia="ja-JP"/>
              </w:rPr>
              <w:t>Latitude/Longitude/Altitude, together with uncertainty shape</w:t>
            </w:r>
          </w:p>
        </w:tc>
        <w:tc>
          <w:tcPr>
            <w:tcW w:w="1329" w:type="dxa"/>
          </w:tcPr>
          <w:p w14:paraId="5AFEDEF7" w14:textId="77777777" w:rsidR="004B35F8" w:rsidRPr="00EE5354" w:rsidRDefault="004B35F8" w:rsidP="004B35F8">
            <w:pPr>
              <w:pStyle w:val="TAL"/>
              <w:rPr>
                <w:lang w:val="en-GB" w:eastAsia="ja-JP"/>
              </w:rPr>
            </w:pPr>
            <w:r w:rsidRPr="00EE5354">
              <w:rPr>
                <w:lang w:val="en-GB" w:eastAsia="ja-JP"/>
              </w:rPr>
              <w:t>No</w:t>
            </w:r>
          </w:p>
        </w:tc>
        <w:tc>
          <w:tcPr>
            <w:tcW w:w="1170" w:type="dxa"/>
          </w:tcPr>
          <w:p w14:paraId="7EBC8B95" w14:textId="77777777" w:rsidR="004B35F8" w:rsidRPr="00EE5354" w:rsidRDefault="004B35F8" w:rsidP="004B35F8">
            <w:pPr>
              <w:pStyle w:val="TAL"/>
              <w:rPr>
                <w:lang w:val="en-GB" w:eastAsia="ja-JP"/>
              </w:rPr>
            </w:pPr>
            <w:r w:rsidRPr="00EE5354">
              <w:rPr>
                <w:lang w:val="en-GB" w:eastAsia="ja-JP"/>
              </w:rPr>
              <w:t>Yes</w:t>
            </w:r>
          </w:p>
        </w:tc>
      </w:tr>
      <w:tr w:rsidR="00EE5354" w:rsidRPr="00EE5354" w14:paraId="67C7425C" w14:textId="77777777" w:rsidTr="004B35F8">
        <w:trPr>
          <w:jc w:val="center"/>
        </w:trPr>
        <w:tc>
          <w:tcPr>
            <w:tcW w:w="4994" w:type="dxa"/>
          </w:tcPr>
          <w:p w14:paraId="2056E6E3" w14:textId="77777777" w:rsidR="004B35F8" w:rsidRPr="00EE5354" w:rsidRDefault="004B35F8" w:rsidP="004B35F8">
            <w:pPr>
              <w:pStyle w:val="TAL"/>
              <w:rPr>
                <w:lang w:val="en-GB" w:eastAsia="ja-JP"/>
              </w:rPr>
            </w:pPr>
            <w:r w:rsidRPr="00EE5354">
              <w:rPr>
                <w:lang w:val="en-GB" w:eastAsia="ja-JP"/>
              </w:rPr>
              <w:t>Velocity, together with uncertainty shape</w:t>
            </w:r>
          </w:p>
        </w:tc>
        <w:tc>
          <w:tcPr>
            <w:tcW w:w="1329" w:type="dxa"/>
          </w:tcPr>
          <w:p w14:paraId="40E44305" w14:textId="77777777" w:rsidR="004B35F8" w:rsidRPr="00EE5354" w:rsidRDefault="004B35F8" w:rsidP="004B35F8">
            <w:pPr>
              <w:pStyle w:val="TAL"/>
              <w:rPr>
                <w:lang w:val="en-GB" w:eastAsia="ja-JP"/>
              </w:rPr>
            </w:pPr>
            <w:r w:rsidRPr="00EE5354">
              <w:rPr>
                <w:lang w:val="en-GB" w:eastAsia="ja-JP"/>
              </w:rPr>
              <w:t>No</w:t>
            </w:r>
          </w:p>
        </w:tc>
        <w:tc>
          <w:tcPr>
            <w:tcW w:w="1170" w:type="dxa"/>
          </w:tcPr>
          <w:p w14:paraId="0FEBE545" w14:textId="77777777" w:rsidR="004B35F8" w:rsidRPr="00EE5354" w:rsidRDefault="004B35F8" w:rsidP="004B35F8">
            <w:pPr>
              <w:pStyle w:val="TAL"/>
              <w:rPr>
                <w:lang w:val="en-GB" w:eastAsia="ja-JP"/>
              </w:rPr>
            </w:pPr>
            <w:r w:rsidRPr="00EE5354">
              <w:rPr>
                <w:lang w:val="en-GB" w:eastAsia="ja-JP"/>
              </w:rPr>
              <w:t>Yes</w:t>
            </w:r>
          </w:p>
        </w:tc>
      </w:tr>
      <w:tr w:rsidR="00EE5354" w:rsidRPr="00EE5354" w14:paraId="1CFD66C2" w14:textId="77777777" w:rsidTr="004B35F8">
        <w:trPr>
          <w:jc w:val="center"/>
        </w:trPr>
        <w:tc>
          <w:tcPr>
            <w:tcW w:w="4994" w:type="dxa"/>
          </w:tcPr>
          <w:p w14:paraId="6249A966" w14:textId="77777777" w:rsidR="004B35F8" w:rsidRPr="00EE5354" w:rsidRDefault="004B35F8" w:rsidP="004B35F8">
            <w:pPr>
              <w:pStyle w:val="TAL"/>
              <w:rPr>
                <w:lang w:val="en-GB" w:eastAsia="ja-JP"/>
              </w:rPr>
            </w:pPr>
            <w:r w:rsidRPr="00EE5354">
              <w:rPr>
                <w:lang w:val="en-GB" w:eastAsia="ja-JP"/>
              </w:rPr>
              <w:t>Reference Time, possibly together with GNSS-E-UTRAN time association and uncertainty</w:t>
            </w:r>
          </w:p>
        </w:tc>
        <w:tc>
          <w:tcPr>
            <w:tcW w:w="1329" w:type="dxa"/>
          </w:tcPr>
          <w:p w14:paraId="3EF49010" w14:textId="77777777" w:rsidR="004B35F8" w:rsidRPr="00EE5354" w:rsidRDefault="004B35F8" w:rsidP="004B35F8">
            <w:pPr>
              <w:pStyle w:val="TAL"/>
              <w:rPr>
                <w:lang w:val="en-GB" w:eastAsia="ja-JP"/>
              </w:rPr>
            </w:pPr>
            <w:r w:rsidRPr="00EE5354">
              <w:rPr>
                <w:lang w:val="en-GB" w:eastAsia="ja-JP"/>
              </w:rPr>
              <w:t>Yes</w:t>
            </w:r>
          </w:p>
        </w:tc>
        <w:tc>
          <w:tcPr>
            <w:tcW w:w="1170" w:type="dxa"/>
          </w:tcPr>
          <w:p w14:paraId="47477FC4" w14:textId="77777777" w:rsidR="004B35F8" w:rsidRPr="00EE5354" w:rsidRDefault="004B35F8" w:rsidP="004B35F8">
            <w:pPr>
              <w:pStyle w:val="TAL"/>
              <w:rPr>
                <w:lang w:val="en-GB" w:eastAsia="ja-JP"/>
              </w:rPr>
            </w:pPr>
            <w:r w:rsidRPr="00EE5354">
              <w:rPr>
                <w:lang w:val="en-GB" w:eastAsia="ja-JP"/>
              </w:rPr>
              <w:t>Yes</w:t>
            </w:r>
          </w:p>
        </w:tc>
      </w:tr>
      <w:tr w:rsidR="00EE5354" w:rsidRPr="00EE5354" w14:paraId="7DED2E71" w14:textId="77777777" w:rsidTr="004B35F8">
        <w:trPr>
          <w:jc w:val="center"/>
        </w:trPr>
        <w:tc>
          <w:tcPr>
            <w:tcW w:w="4994" w:type="dxa"/>
          </w:tcPr>
          <w:p w14:paraId="405BF12D" w14:textId="77777777" w:rsidR="004B35F8" w:rsidRPr="00EE5354" w:rsidRDefault="004B35F8" w:rsidP="004B35F8">
            <w:pPr>
              <w:pStyle w:val="TAL"/>
              <w:rPr>
                <w:lang w:val="en-GB" w:eastAsia="ja-JP"/>
              </w:rPr>
            </w:pPr>
            <w:r w:rsidRPr="00EE5354">
              <w:rPr>
                <w:lang w:val="en-GB" w:eastAsia="ja-JP"/>
              </w:rPr>
              <w:t>Indication of used positioning methods in the fix</w:t>
            </w:r>
          </w:p>
        </w:tc>
        <w:tc>
          <w:tcPr>
            <w:tcW w:w="1329" w:type="dxa"/>
          </w:tcPr>
          <w:p w14:paraId="224016E1" w14:textId="77777777" w:rsidR="004B35F8" w:rsidRPr="00EE5354" w:rsidRDefault="004B35F8" w:rsidP="004B35F8">
            <w:pPr>
              <w:pStyle w:val="TAL"/>
              <w:rPr>
                <w:lang w:val="en-GB" w:eastAsia="ja-JP"/>
              </w:rPr>
            </w:pPr>
            <w:r w:rsidRPr="00EE5354">
              <w:rPr>
                <w:lang w:val="en-GB" w:eastAsia="ja-JP"/>
              </w:rPr>
              <w:t>No</w:t>
            </w:r>
          </w:p>
        </w:tc>
        <w:tc>
          <w:tcPr>
            <w:tcW w:w="1170" w:type="dxa"/>
          </w:tcPr>
          <w:p w14:paraId="0FBA6CD0" w14:textId="77777777" w:rsidR="004B35F8" w:rsidRPr="00EE5354" w:rsidRDefault="004B35F8" w:rsidP="004B35F8">
            <w:pPr>
              <w:pStyle w:val="TAL"/>
              <w:rPr>
                <w:lang w:val="en-GB" w:eastAsia="ja-JP"/>
              </w:rPr>
            </w:pPr>
            <w:r w:rsidRPr="00EE5354">
              <w:rPr>
                <w:lang w:val="en-GB" w:eastAsia="ja-JP"/>
              </w:rPr>
              <w:t>Yes</w:t>
            </w:r>
          </w:p>
        </w:tc>
      </w:tr>
      <w:tr w:rsidR="00EE5354" w:rsidRPr="00EE5354" w14:paraId="4E08B652" w14:textId="77777777" w:rsidTr="004B35F8">
        <w:trPr>
          <w:jc w:val="center"/>
        </w:trPr>
        <w:tc>
          <w:tcPr>
            <w:tcW w:w="4994" w:type="dxa"/>
          </w:tcPr>
          <w:p w14:paraId="0F1B9ED0" w14:textId="77777777" w:rsidR="004B35F8" w:rsidRPr="00EE5354" w:rsidRDefault="004B35F8" w:rsidP="004B35F8">
            <w:pPr>
              <w:pStyle w:val="TAL"/>
              <w:rPr>
                <w:lang w:val="en-GB" w:eastAsia="ja-JP"/>
              </w:rPr>
            </w:pPr>
            <w:r w:rsidRPr="00EE5354">
              <w:rPr>
                <w:lang w:val="en-GB" w:eastAsia="ja-JP"/>
              </w:rPr>
              <w:t>Code phase measurements</w:t>
            </w:r>
            <w:r w:rsidR="0034426A" w:rsidRPr="00EE5354">
              <w:rPr>
                <w:lang w:val="en-GB" w:eastAsia="ja-JP"/>
              </w:rPr>
              <w:t>, also called pseudorange</w:t>
            </w:r>
          </w:p>
        </w:tc>
        <w:tc>
          <w:tcPr>
            <w:tcW w:w="1329" w:type="dxa"/>
          </w:tcPr>
          <w:p w14:paraId="31A84B7C" w14:textId="77777777" w:rsidR="004B35F8" w:rsidRPr="00EE5354" w:rsidRDefault="004B35F8" w:rsidP="004B35F8">
            <w:pPr>
              <w:pStyle w:val="TAL"/>
              <w:rPr>
                <w:lang w:val="en-GB" w:eastAsia="ja-JP"/>
              </w:rPr>
            </w:pPr>
            <w:r w:rsidRPr="00EE5354">
              <w:rPr>
                <w:lang w:val="en-GB" w:eastAsia="ja-JP"/>
              </w:rPr>
              <w:t>Yes</w:t>
            </w:r>
          </w:p>
        </w:tc>
        <w:tc>
          <w:tcPr>
            <w:tcW w:w="1170" w:type="dxa"/>
          </w:tcPr>
          <w:p w14:paraId="2064972F" w14:textId="77777777" w:rsidR="004B35F8" w:rsidRPr="00EE5354" w:rsidRDefault="004B35F8" w:rsidP="004B35F8">
            <w:pPr>
              <w:pStyle w:val="TAL"/>
              <w:rPr>
                <w:lang w:val="en-GB" w:eastAsia="ja-JP"/>
              </w:rPr>
            </w:pPr>
            <w:r w:rsidRPr="00EE5354">
              <w:rPr>
                <w:lang w:val="en-GB" w:eastAsia="ja-JP"/>
              </w:rPr>
              <w:t>No</w:t>
            </w:r>
          </w:p>
        </w:tc>
      </w:tr>
      <w:tr w:rsidR="00EE5354" w:rsidRPr="00EE5354" w14:paraId="6C847381" w14:textId="77777777" w:rsidTr="004B35F8">
        <w:trPr>
          <w:jc w:val="center"/>
        </w:trPr>
        <w:tc>
          <w:tcPr>
            <w:tcW w:w="4994" w:type="dxa"/>
          </w:tcPr>
          <w:p w14:paraId="3F47563C" w14:textId="77777777" w:rsidR="004B35F8" w:rsidRPr="00EE5354" w:rsidRDefault="004B35F8" w:rsidP="004B35F8">
            <w:pPr>
              <w:pStyle w:val="TAL"/>
              <w:rPr>
                <w:lang w:val="en-GB" w:eastAsia="ja-JP"/>
              </w:rPr>
            </w:pPr>
            <w:r w:rsidRPr="00EE5354">
              <w:rPr>
                <w:lang w:val="en-GB" w:eastAsia="ja-JP"/>
              </w:rPr>
              <w:t>Doppler measurements</w:t>
            </w:r>
          </w:p>
        </w:tc>
        <w:tc>
          <w:tcPr>
            <w:tcW w:w="1329" w:type="dxa"/>
          </w:tcPr>
          <w:p w14:paraId="2EC40B99" w14:textId="77777777" w:rsidR="004B35F8" w:rsidRPr="00EE5354" w:rsidRDefault="004B35F8" w:rsidP="004B35F8">
            <w:pPr>
              <w:pStyle w:val="TAL"/>
              <w:rPr>
                <w:lang w:val="en-GB" w:eastAsia="ja-JP"/>
              </w:rPr>
            </w:pPr>
            <w:r w:rsidRPr="00EE5354">
              <w:rPr>
                <w:lang w:val="en-GB" w:eastAsia="ja-JP"/>
              </w:rPr>
              <w:t>Yes</w:t>
            </w:r>
          </w:p>
        </w:tc>
        <w:tc>
          <w:tcPr>
            <w:tcW w:w="1170" w:type="dxa"/>
          </w:tcPr>
          <w:p w14:paraId="31FDB138" w14:textId="77777777" w:rsidR="004B35F8" w:rsidRPr="00EE5354" w:rsidRDefault="004B35F8" w:rsidP="004B35F8">
            <w:pPr>
              <w:pStyle w:val="TAL"/>
              <w:rPr>
                <w:lang w:val="en-GB" w:eastAsia="ja-JP"/>
              </w:rPr>
            </w:pPr>
            <w:r w:rsidRPr="00EE5354">
              <w:rPr>
                <w:lang w:val="en-GB" w:eastAsia="ja-JP"/>
              </w:rPr>
              <w:t>No</w:t>
            </w:r>
          </w:p>
        </w:tc>
      </w:tr>
      <w:tr w:rsidR="00EE5354" w:rsidRPr="00EE5354" w14:paraId="1FECD440" w14:textId="77777777" w:rsidTr="004B35F8">
        <w:trPr>
          <w:jc w:val="center"/>
        </w:trPr>
        <w:tc>
          <w:tcPr>
            <w:tcW w:w="4994" w:type="dxa"/>
          </w:tcPr>
          <w:p w14:paraId="3050049D" w14:textId="77777777" w:rsidR="004B35F8" w:rsidRPr="00EE5354" w:rsidRDefault="004B35F8" w:rsidP="004B35F8">
            <w:pPr>
              <w:pStyle w:val="TAL"/>
              <w:rPr>
                <w:lang w:val="en-GB" w:eastAsia="ja-JP"/>
              </w:rPr>
            </w:pPr>
            <w:r w:rsidRPr="00EE5354">
              <w:rPr>
                <w:lang w:val="en-GB" w:eastAsia="ja-JP"/>
              </w:rPr>
              <w:t>Carrier phase measurements</w:t>
            </w:r>
            <w:r w:rsidR="0034426A" w:rsidRPr="00EE5354">
              <w:rPr>
                <w:lang w:val="en-GB" w:eastAsia="ja-JP"/>
              </w:rPr>
              <w:t>, also called Accumulated Delta Range (ADR)</w:t>
            </w:r>
          </w:p>
        </w:tc>
        <w:tc>
          <w:tcPr>
            <w:tcW w:w="1329" w:type="dxa"/>
          </w:tcPr>
          <w:p w14:paraId="08CDD27B" w14:textId="77777777" w:rsidR="004B35F8" w:rsidRPr="00EE5354" w:rsidRDefault="004B35F8" w:rsidP="004B35F8">
            <w:pPr>
              <w:pStyle w:val="TAL"/>
              <w:rPr>
                <w:lang w:val="en-GB" w:eastAsia="ja-JP"/>
              </w:rPr>
            </w:pPr>
            <w:r w:rsidRPr="00EE5354">
              <w:rPr>
                <w:lang w:val="en-GB" w:eastAsia="ja-JP"/>
              </w:rPr>
              <w:t>Yes</w:t>
            </w:r>
          </w:p>
        </w:tc>
        <w:tc>
          <w:tcPr>
            <w:tcW w:w="1170" w:type="dxa"/>
          </w:tcPr>
          <w:p w14:paraId="5B106B2F" w14:textId="77777777" w:rsidR="004B35F8" w:rsidRPr="00EE5354" w:rsidRDefault="004B35F8" w:rsidP="004B35F8">
            <w:pPr>
              <w:pStyle w:val="TAL"/>
              <w:rPr>
                <w:lang w:val="en-GB" w:eastAsia="ja-JP"/>
              </w:rPr>
            </w:pPr>
            <w:r w:rsidRPr="00EE5354">
              <w:rPr>
                <w:lang w:val="en-GB" w:eastAsia="ja-JP"/>
              </w:rPr>
              <w:t>No</w:t>
            </w:r>
          </w:p>
        </w:tc>
      </w:tr>
      <w:tr w:rsidR="00EE5354" w:rsidRPr="00EE5354" w14:paraId="7AAACD2D" w14:textId="77777777" w:rsidTr="004B35F8">
        <w:trPr>
          <w:jc w:val="center"/>
        </w:trPr>
        <w:tc>
          <w:tcPr>
            <w:tcW w:w="4994" w:type="dxa"/>
          </w:tcPr>
          <w:p w14:paraId="5B975D7C" w14:textId="77777777" w:rsidR="0034426A" w:rsidRPr="00EE5354" w:rsidRDefault="0034426A" w:rsidP="004B35F8">
            <w:pPr>
              <w:pStyle w:val="TAL"/>
              <w:rPr>
                <w:lang w:val="en-GB" w:eastAsia="ja-JP"/>
              </w:rPr>
            </w:pPr>
            <w:r w:rsidRPr="00EE5354">
              <w:rPr>
                <w:lang w:val="en-GB"/>
              </w:rPr>
              <w:t>Carrier-to-noise ratio of the received signal</w:t>
            </w:r>
          </w:p>
        </w:tc>
        <w:tc>
          <w:tcPr>
            <w:tcW w:w="1329" w:type="dxa"/>
          </w:tcPr>
          <w:p w14:paraId="58EA4DC4" w14:textId="77777777" w:rsidR="0034426A" w:rsidRPr="00EE5354" w:rsidRDefault="0034426A" w:rsidP="004B35F8">
            <w:pPr>
              <w:pStyle w:val="TAL"/>
              <w:rPr>
                <w:lang w:val="en-GB" w:eastAsia="ja-JP"/>
              </w:rPr>
            </w:pPr>
            <w:r w:rsidRPr="00EE5354">
              <w:rPr>
                <w:lang w:val="en-GB" w:eastAsia="ja-JP"/>
              </w:rPr>
              <w:t>Yes</w:t>
            </w:r>
          </w:p>
        </w:tc>
        <w:tc>
          <w:tcPr>
            <w:tcW w:w="1170" w:type="dxa"/>
          </w:tcPr>
          <w:p w14:paraId="2FB62B60" w14:textId="77777777" w:rsidR="0034426A" w:rsidRPr="00EE5354" w:rsidRDefault="0034426A" w:rsidP="004B35F8">
            <w:pPr>
              <w:pStyle w:val="TAL"/>
              <w:rPr>
                <w:lang w:val="en-GB" w:eastAsia="ja-JP"/>
              </w:rPr>
            </w:pPr>
            <w:r w:rsidRPr="00EE5354">
              <w:rPr>
                <w:lang w:val="en-GB" w:eastAsia="ja-JP"/>
              </w:rPr>
              <w:t>No</w:t>
            </w:r>
          </w:p>
        </w:tc>
      </w:tr>
      <w:tr w:rsidR="00EE5354" w:rsidRPr="00EE5354" w14:paraId="78B51A83" w14:textId="77777777" w:rsidTr="004B35F8">
        <w:trPr>
          <w:jc w:val="center"/>
        </w:trPr>
        <w:tc>
          <w:tcPr>
            <w:tcW w:w="4994" w:type="dxa"/>
          </w:tcPr>
          <w:p w14:paraId="058E263F" w14:textId="77777777" w:rsidR="004B35F8" w:rsidRPr="00EE5354" w:rsidRDefault="004B35F8" w:rsidP="004B35F8">
            <w:pPr>
              <w:pStyle w:val="TAL"/>
              <w:rPr>
                <w:lang w:val="en-GB" w:eastAsia="ja-JP"/>
              </w:rPr>
            </w:pPr>
            <w:r w:rsidRPr="00EE5354">
              <w:rPr>
                <w:lang w:val="en-GB" w:eastAsia="ja-JP"/>
              </w:rPr>
              <w:t>Measurement quality parameters for each measurement</w:t>
            </w:r>
          </w:p>
        </w:tc>
        <w:tc>
          <w:tcPr>
            <w:tcW w:w="1329" w:type="dxa"/>
          </w:tcPr>
          <w:p w14:paraId="395DEBC5" w14:textId="77777777" w:rsidR="004B35F8" w:rsidRPr="00EE5354" w:rsidRDefault="004B35F8" w:rsidP="004B35F8">
            <w:pPr>
              <w:pStyle w:val="TAL"/>
              <w:rPr>
                <w:lang w:val="en-GB" w:eastAsia="ja-JP"/>
              </w:rPr>
            </w:pPr>
            <w:r w:rsidRPr="00EE5354">
              <w:rPr>
                <w:lang w:val="en-GB" w:eastAsia="ja-JP"/>
              </w:rPr>
              <w:t>Yes</w:t>
            </w:r>
          </w:p>
        </w:tc>
        <w:tc>
          <w:tcPr>
            <w:tcW w:w="1170" w:type="dxa"/>
          </w:tcPr>
          <w:p w14:paraId="632AB6D6" w14:textId="77777777" w:rsidR="004B35F8" w:rsidRPr="00EE5354" w:rsidRDefault="004B35F8" w:rsidP="004B35F8">
            <w:pPr>
              <w:pStyle w:val="TAL"/>
              <w:rPr>
                <w:lang w:val="en-GB" w:eastAsia="ja-JP"/>
              </w:rPr>
            </w:pPr>
            <w:r w:rsidRPr="00EE5354">
              <w:rPr>
                <w:lang w:val="en-GB" w:eastAsia="ja-JP"/>
              </w:rPr>
              <w:t>No</w:t>
            </w:r>
          </w:p>
        </w:tc>
      </w:tr>
      <w:tr w:rsidR="004B35F8" w:rsidRPr="00EE5354" w14:paraId="521A35BC" w14:textId="77777777" w:rsidTr="004B35F8">
        <w:trPr>
          <w:jc w:val="center"/>
        </w:trPr>
        <w:tc>
          <w:tcPr>
            <w:tcW w:w="4994" w:type="dxa"/>
          </w:tcPr>
          <w:p w14:paraId="56C70D92" w14:textId="77777777" w:rsidR="004B35F8" w:rsidRPr="00EE5354" w:rsidRDefault="004B35F8" w:rsidP="004B35F8">
            <w:pPr>
              <w:pStyle w:val="TAL"/>
              <w:rPr>
                <w:lang w:val="en-GB" w:eastAsia="ja-JP"/>
              </w:rPr>
            </w:pPr>
            <w:r w:rsidRPr="00EE5354">
              <w:rPr>
                <w:lang w:val="en-GB" w:eastAsia="ja-JP"/>
              </w:rPr>
              <w:t>Additional, non-GNSS related measurement information</w:t>
            </w:r>
          </w:p>
        </w:tc>
        <w:tc>
          <w:tcPr>
            <w:tcW w:w="1329" w:type="dxa"/>
          </w:tcPr>
          <w:p w14:paraId="2D608F27" w14:textId="77777777" w:rsidR="004B35F8" w:rsidRPr="00EE5354" w:rsidRDefault="004B35F8" w:rsidP="004B35F8">
            <w:pPr>
              <w:pStyle w:val="TAL"/>
              <w:rPr>
                <w:lang w:val="en-GB" w:eastAsia="ja-JP"/>
              </w:rPr>
            </w:pPr>
            <w:r w:rsidRPr="00EE5354">
              <w:rPr>
                <w:lang w:val="en-GB" w:eastAsia="ja-JP"/>
              </w:rPr>
              <w:t>Yes</w:t>
            </w:r>
          </w:p>
        </w:tc>
        <w:tc>
          <w:tcPr>
            <w:tcW w:w="1170" w:type="dxa"/>
          </w:tcPr>
          <w:p w14:paraId="6C60A155" w14:textId="77777777" w:rsidR="004B35F8" w:rsidRPr="00EE5354" w:rsidRDefault="004B35F8" w:rsidP="004B35F8">
            <w:pPr>
              <w:pStyle w:val="TAL"/>
              <w:rPr>
                <w:lang w:val="en-GB" w:eastAsia="ja-JP"/>
              </w:rPr>
            </w:pPr>
            <w:r w:rsidRPr="00EE5354">
              <w:rPr>
                <w:lang w:val="en-GB" w:eastAsia="ja-JP"/>
              </w:rPr>
              <w:t>No</w:t>
            </w:r>
          </w:p>
        </w:tc>
      </w:tr>
    </w:tbl>
    <w:p w14:paraId="528C50E0" w14:textId="77777777" w:rsidR="00014BBF" w:rsidRPr="00EE5354" w:rsidRDefault="00014BBF" w:rsidP="00DE73E0"/>
    <w:p w14:paraId="6C078A92" w14:textId="77777777" w:rsidR="004B35F8" w:rsidRPr="00EE5354" w:rsidRDefault="004B35F8" w:rsidP="00014BBF">
      <w:pPr>
        <w:pStyle w:val="Heading5"/>
      </w:pPr>
      <w:bookmarkStart w:id="324" w:name="_Toc12401822"/>
      <w:bookmarkStart w:id="325" w:name="_Toc46523190"/>
      <w:r w:rsidRPr="00EE5354">
        <w:t>8.1.2.2.1</w:t>
      </w:r>
      <w:r w:rsidRPr="00EE5354">
        <w:tab/>
        <w:t>GNSS Measurement Information</w:t>
      </w:r>
      <w:bookmarkEnd w:id="324"/>
      <w:bookmarkEnd w:id="325"/>
    </w:p>
    <w:p w14:paraId="785C0423" w14:textId="77777777" w:rsidR="004B35F8" w:rsidRPr="00EE5354" w:rsidRDefault="004B35F8" w:rsidP="004B35F8">
      <w:r w:rsidRPr="00EE5354">
        <w:t>The GNSS measurement information reported from the UE to the E-SMLC depends on the GNSS mode (i.e., UE-based, autonomous (standalone), or UE-assisted).</w:t>
      </w:r>
    </w:p>
    <w:p w14:paraId="7D17B1B7" w14:textId="77777777" w:rsidR="004B35F8" w:rsidRPr="00EE5354" w:rsidRDefault="004B35F8" w:rsidP="004B35F8">
      <w:pPr>
        <w:pStyle w:val="Heading6"/>
      </w:pPr>
      <w:bookmarkStart w:id="326" w:name="_Toc12401823"/>
      <w:bookmarkStart w:id="327" w:name="_Toc46523191"/>
      <w:r w:rsidRPr="00EE5354">
        <w:t>8.1.2.2.1.1</w:t>
      </w:r>
      <w:r w:rsidRPr="00EE5354">
        <w:tab/>
        <w:t>UE-based mode</w:t>
      </w:r>
      <w:bookmarkEnd w:id="326"/>
      <w:bookmarkEnd w:id="327"/>
    </w:p>
    <w:p w14:paraId="1109B531" w14:textId="77777777" w:rsidR="004B35F8" w:rsidRPr="00EE5354" w:rsidRDefault="004B35F8" w:rsidP="004B35F8">
      <w:r w:rsidRPr="00EE5354">
        <w:t>In UE-based or standalone mode, the GNSS receiver reports the latitude, longitude and possibly altitude, together with an estimate of the location uncertainty, if available.</w:t>
      </w:r>
    </w:p>
    <w:p w14:paraId="3C78C815" w14:textId="77777777" w:rsidR="004B35F8" w:rsidRPr="00EE5354" w:rsidRDefault="004B35F8" w:rsidP="004B35F8">
      <w:r w:rsidRPr="00EE5354">
        <w:t>If requested by the E-SMLC and supported by the UE, the GNSS receiver may report its velocity, possibly together with an estimate of</w:t>
      </w:r>
      <w:r w:rsidR="00EC4C37" w:rsidRPr="00EE5354">
        <w:t xml:space="preserve"> the uncertainty, if available.</w:t>
      </w:r>
    </w:p>
    <w:p w14:paraId="00A098B6" w14:textId="77777777" w:rsidR="004B35F8" w:rsidRPr="00EE5354" w:rsidRDefault="004B35F8" w:rsidP="004B35F8">
      <w:r w:rsidRPr="00EE5354">
        <w:lastRenderedPageBreak/>
        <w:t>If requested by the E-SMLC and supported by the UE, the GNSS receiver may report the relation between GNSS system time (where the specific GNSS is indicated by a GNSS ID; the specific GNSS system time may be selected by the UE) and E-UTRAN air-interface timing. This information may be used by the E-SMLC to a</w:t>
      </w:r>
      <w:r w:rsidR="00EC4C37" w:rsidRPr="00EE5354">
        <w:t>ssist other UEs in the network.</w:t>
      </w:r>
    </w:p>
    <w:p w14:paraId="2C0F31BF" w14:textId="77777777" w:rsidR="004B35F8" w:rsidRPr="00EE5354" w:rsidRDefault="004B35F8" w:rsidP="004B35F8">
      <w:r w:rsidRPr="00EE5354">
        <w:t>The UE should also report an indication of which GNSSs and possibly other location methods hav</w:t>
      </w:r>
      <w:r w:rsidR="00EC4C37" w:rsidRPr="00EE5354">
        <w:t>e been used to calculate a fix.</w:t>
      </w:r>
    </w:p>
    <w:p w14:paraId="5DF425A2" w14:textId="77777777" w:rsidR="004B35F8" w:rsidRPr="00EE5354" w:rsidRDefault="004B35F8" w:rsidP="004B35F8">
      <w:pPr>
        <w:pStyle w:val="Heading6"/>
      </w:pPr>
      <w:bookmarkStart w:id="328" w:name="_Toc12401824"/>
      <w:bookmarkStart w:id="329" w:name="_Toc46523192"/>
      <w:r w:rsidRPr="00EE5354">
        <w:t>8.1.2.2.1.2</w:t>
      </w:r>
      <w:r w:rsidRPr="00EE5354">
        <w:tab/>
        <w:t>UE-assisted mode</w:t>
      </w:r>
      <w:bookmarkEnd w:id="328"/>
      <w:bookmarkEnd w:id="329"/>
    </w:p>
    <w:p w14:paraId="7A54947F" w14:textId="77777777" w:rsidR="004B35F8" w:rsidRPr="00EE5354" w:rsidRDefault="004B35F8" w:rsidP="004B35F8">
      <w:r w:rsidRPr="00EE5354">
        <w:t>In UE-assisted mode, the GNSS receiver reports the Code Phase and Doppler measurements together with associated quality estimates. These measurements enable the E-SMLC to calculate the location of the UE, possibly usi</w:t>
      </w:r>
      <w:r w:rsidR="00EC4C37" w:rsidRPr="00EE5354">
        <w:t>ng other measurements and data.</w:t>
      </w:r>
    </w:p>
    <w:p w14:paraId="19D1D02A" w14:textId="77777777" w:rsidR="004B35F8" w:rsidRPr="00EE5354" w:rsidRDefault="004B35F8" w:rsidP="004B35F8">
      <w:r w:rsidRPr="00EE5354">
        <w:t xml:space="preserve">If requested by the E-SMLC and supported by the UE, the GNSS receiver may report Carrier Phase measurements </w:t>
      </w:r>
      <w:r w:rsidR="0034426A" w:rsidRPr="00EE5354">
        <w:t xml:space="preserve">(also called Accumulated Delta Range), </w:t>
      </w:r>
      <w:r w:rsidRPr="00EE5354">
        <w:t>together with associated qual</w:t>
      </w:r>
      <w:r w:rsidR="00EC4C37" w:rsidRPr="00EE5354">
        <w:t>ity measurements, if available.</w:t>
      </w:r>
    </w:p>
    <w:p w14:paraId="212B90D5" w14:textId="77777777" w:rsidR="004B35F8" w:rsidRPr="00EE5354" w:rsidRDefault="004B35F8" w:rsidP="004B35F8">
      <w:r w:rsidRPr="00EE5354">
        <w:t>If requested by the E-SMLC and supported by the UE, the GNSS receiver may report the relation between GNSS system time (where the specific GNSS is indicated by a GNSS ID; the specific GNSS system time may be selected by the UE) and E-UTRAN air-interface timing. This information may be used by the E-SMLC to a</w:t>
      </w:r>
      <w:r w:rsidR="00EC4C37" w:rsidRPr="00EE5354">
        <w:t>ssist other UEs in the network.</w:t>
      </w:r>
    </w:p>
    <w:p w14:paraId="1F60105A" w14:textId="77777777" w:rsidR="004B35F8" w:rsidRPr="00EE5354" w:rsidRDefault="004B35F8" w:rsidP="004B35F8">
      <w:pPr>
        <w:pStyle w:val="Heading5"/>
      </w:pPr>
      <w:bookmarkStart w:id="330" w:name="_Toc12401825"/>
      <w:bookmarkStart w:id="331" w:name="_Toc46523193"/>
      <w:r w:rsidRPr="00EE5354">
        <w:t>8.1.2.2.2</w:t>
      </w:r>
      <w:r w:rsidRPr="00EE5354">
        <w:tab/>
        <w:t>Additional Non-GNSS Related Information</w:t>
      </w:r>
      <w:bookmarkEnd w:id="330"/>
      <w:bookmarkEnd w:id="331"/>
    </w:p>
    <w:p w14:paraId="435FFF6C" w14:textId="77777777" w:rsidR="004B35F8" w:rsidRPr="00EE5354" w:rsidRDefault="004B35F8" w:rsidP="004B35F8">
      <w:r w:rsidRPr="00EE5354">
        <w:t>Additional non-GNSS measurements performed by E</w:t>
      </w:r>
      <w:r w:rsidRPr="00EE5354">
        <w:noBreakHyphen/>
        <w:t>UTRAN or UE may be used by the E-SMLC or UE to calculate or verify a location estimate. This information may include downlink positioning measurements, path</w:t>
      </w:r>
      <w:r w:rsidR="00013AA3" w:rsidRPr="00EE5354">
        <w:t xml:space="preserve"> </w:t>
      </w:r>
      <w:r w:rsidRPr="00EE5354">
        <w:t>loss and signal strength related measurements, etc.</w:t>
      </w:r>
    </w:p>
    <w:p w14:paraId="54D6AAF3" w14:textId="77777777" w:rsidR="004B35F8" w:rsidRPr="00EE5354" w:rsidRDefault="004B35F8" w:rsidP="004B35F8">
      <w:pPr>
        <w:pStyle w:val="Heading3"/>
      </w:pPr>
      <w:bookmarkStart w:id="332" w:name="_Toc12401826"/>
      <w:bookmarkStart w:id="333" w:name="_Toc46523194"/>
      <w:r w:rsidRPr="00EE5354">
        <w:t>8.1.3</w:t>
      </w:r>
      <w:r w:rsidRPr="00EE5354">
        <w:tab/>
        <w:t>Assisted-GNSS Positioning Procedures</w:t>
      </w:r>
      <w:bookmarkEnd w:id="332"/>
      <w:bookmarkEnd w:id="333"/>
    </w:p>
    <w:p w14:paraId="4A690884" w14:textId="77777777" w:rsidR="004B35F8" w:rsidRPr="00EE5354" w:rsidRDefault="004B35F8" w:rsidP="004B35F8">
      <w:pPr>
        <w:pStyle w:val="Heading4"/>
      </w:pPr>
      <w:bookmarkStart w:id="334" w:name="_Toc12401827"/>
      <w:bookmarkStart w:id="335" w:name="_Toc46523195"/>
      <w:r w:rsidRPr="00EE5354">
        <w:t>8.1.3.1</w:t>
      </w:r>
      <w:r w:rsidRPr="00EE5354">
        <w:tab/>
        <w:t>Capability Transfer Procedure</w:t>
      </w:r>
      <w:bookmarkEnd w:id="334"/>
      <w:bookmarkEnd w:id="335"/>
    </w:p>
    <w:p w14:paraId="3A787A6F" w14:textId="77777777" w:rsidR="004B35F8" w:rsidRPr="00EE5354" w:rsidRDefault="004B35F8" w:rsidP="004B35F8">
      <w:r w:rsidRPr="00EE5354">
        <w:t xml:space="preserve">The </w:t>
      </w:r>
      <w:r w:rsidR="007D6422" w:rsidRPr="00EE5354">
        <w:t>Capability Transfer</w:t>
      </w:r>
      <w:r w:rsidRPr="00EE5354">
        <w:t xml:space="preserve"> procedure </w:t>
      </w:r>
      <w:r w:rsidR="007D6422" w:rsidRPr="00EE5354">
        <w:t xml:space="preserve">for Assisted-GNSS positioning </w:t>
      </w:r>
      <w:r w:rsidRPr="00EE5354">
        <w:t xml:space="preserve">is </w:t>
      </w:r>
      <w:r w:rsidR="007D6422" w:rsidRPr="00EE5354">
        <w:t xml:space="preserve">described in </w:t>
      </w:r>
      <w:r w:rsidR="004A24CB">
        <w:t>clause</w:t>
      </w:r>
      <w:r w:rsidR="007D6422" w:rsidRPr="00EE5354">
        <w:t xml:space="preserve"> 7.1.2.1.</w:t>
      </w:r>
    </w:p>
    <w:p w14:paraId="3AFDBCEE" w14:textId="77777777" w:rsidR="004B35F8" w:rsidRPr="00EE5354" w:rsidRDefault="004B35F8" w:rsidP="00281CF0">
      <w:pPr>
        <w:pStyle w:val="Heading5"/>
      </w:pPr>
      <w:bookmarkStart w:id="336" w:name="OLE_LINK7"/>
      <w:bookmarkStart w:id="337" w:name="OLE_LINK8"/>
      <w:bookmarkStart w:id="338" w:name="_Toc12401828"/>
      <w:bookmarkStart w:id="339" w:name="_Toc46523196"/>
      <w:bookmarkStart w:id="340" w:name="OLE_LINK5"/>
      <w:bookmarkStart w:id="341" w:name="OLE_LINK6"/>
      <w:r w:rsidRPr="00EE5354">
        <w:t>8.1.3.1.1</w:t>
      </w:r>
      <w:bookmarkEnd w:id="336"/>
      <w:bookmarkEnd w:id="337"/>
      <w:r w:rsidRPr="00EE5354">
        <w:tab/>
      </w:r>
      <w:r w:rsidR="001426BB" w:rsidRPr="00EE5354">
        <w:t>Void</w:t>
      </w:r>
      <w:bookmarkEnd w:id="338"/>
      <w:bookmarkEnd w:id="339"/>
    </w:p>
    <w:p w14:paraId="3345D0AD" w14:textId="77777777" w:rsidR="004B35F8" w:rsidRPr="00EE5354" w:rsidRDefault="00014BBF" w:rsidP="004B35F8">
      <w:pPr>
        <w:pStyle w:val="Heading4"/>
      </w:pPr>
      <w:bookmarkStart w:id="342" w:name="_Toc12401829"/>
      <w:bookmarkStart w:id="343" w:name="_Toc46523197"/>
      <w:bookmarkEnd w:id="340"/>
      <w:bookmarkEnd w:id="341"/>
      <w:r w:rsidRPr="00EE5354">
        <w:t>8.1.3.2</w:t>
      </w:r>
      <w:r w:rsidR="004B35F8" w:rsidRPr="00EE5354">
        <w:tab/>
        <w:t xml:space="preserve">Assistance Data </w:t>
      </w:r>
      <w:r w:rsidR="007D6422" w:rsidRPr="00EE5354">
        <w:t xml:space="preserve">Transfer </w:t>
      </w:r>
      <w:r w:rsidR="004B35F8" w:rsidRPr="00EE5354">
        <w:t>Procedure</w:t>
      </w:r>
      <w:bookmarkEnd w:id="342"/>
      <w:bookmarkEnd w:id="343"/>
    </w:p>
    <w:p w14:paraId="18634B00" w14:textId="77777777" w:rsidR="004B35F8" w:rsidRPr="00EE5354" w:rsidRDefault="004B35F8" w:rsidP="004B35F8">
      <w:r w:rsidRPr="00EE5354">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r w:rsidR="00013AA3" w:rsidRPr="00EE5354">
        <w:t xml:space="preserve"> In the case of high-accuracy GNSS positioning techniques (e.g., RTK), the E-SMLC can provide unsolicited periodic assistance data to the UE and the UE can request periodic assistance data from the E-SMLC.</w:t>
      </w:r>
    </w:p>
    <w:p w14:paraId="344103C9" w14:textId="77777777" w:rsidR="004B35F8" w:rsidRPr="00EE5354" w:rsidRDefault="00064B4B" w:rsidP="004B35F8">
      <w:pPr>
        <w:pStyle w:val="Heading5"/>
      </w:pPr>
      <w:bookmarkStart w:id="344" w:name="_Toc12401830"/>
      <w:bookmarkStart w:id="345" w:name="_Toc46523198"/>
      <w:r w:rsidRPr="00EE5354">
        <w:t>8.1.3.2.1</w:t>
      </w:r>
      <w:r w:rsidRPr="00EE5354">
        <w:tab/>
      </w:r>
      <w:r w:rsidR="004B35F8" w:rsidRPr="00EE5354">
        <w:t>E-SMLC initiated Assistance Data Delivery</w:t>
      </w:r>
      <w:bookmarkEnd w:id="344"/>
      <w:bookmarkEnd w:id="345"/>
    </w:p>
    <w:p w14:paraId="3D3B061E" w14:textId="77777777" w:rsidR="004B35F8" w:rsidRPr="00EE5354" w:rsidRDefault="004B35F8" w:rsidP="004B35F8">
      <w:r w:rsidRPr="00EE5354">
        <w:t>Figure 8.1.3</w:t>
      </w:r>
      <w:r w:rsidR="00634F00" w:rsidRPr="00EE5354">
        <w:t>.2.1-1</w:t>
      </w:r>
      <w:r w:rsidR="007D6422" w:rsidRPr="00EE5354">
        <w:t xml:space="preserve"> </w:t>
      </w:r>
      <w:r w:rsidRPr="00EE5354">
        <w:t xml:space="preserve">shows the Assistance Data Delivery operations for the network-assisted GNSS method when the </w:t>
      </w:r>
      <w:bookmarkStart w:id="346" w:name="OLE_LINK19"/>
      <w:bookmarkStart w:id="347" w:name="OLE_LINK20"/>
      <w:r w:rsidRPr="00EE5354">
        <w:t>procedure is initiated by the E-SMLC</w:t>
      </w:r>
      <w:bookmarkEnd w:id="346"/>
      <w:bookmarkEnd w:id="347"/>
      <w:r w:rsidRPr="00EE5354">
        <w:t>.</w:t>
      </w:r>
    </w:p>
    <w:p w14:paraId="1C668D69" w14:textId="77777777" w:rsidR="002D6584" w:rsidRPr="00EE5354" w:rsidRDefault="0061070E" w:rsidP="002D6584">
      <w:pPr>
        <w:pStyle w:val="TH"/>
      </w:pPr>
      <w:r w:rsidRPr="00EE5354">
        <w:object w:dxaOrig="4921" w:dyaOrig="2071" w14:anchorId="4B806ECD">
          <v:shape id="_x0000_i1058" type="#_x0000_t75" style="width:361.5pt;height:152.25pt" o:ole="">
            <v:imagedata r:id="rId74" o:title=""/>
          </v:shape>
          <o:OLEObject Type="Embed" ProgID="Visio.Drawing.15" ShapeID="_x0000_i1058" DrawAspect="Content" ObjectID="_1749387287" r:id="rId75"/>
        </w:object>
      </w:r>
    </w:p>
    <w:p w14:paraId="254BA6D3" w14:textId="77777777" w:rsidR="004B35F8" w:rsidRPr="00EE5354" w:rsidRDefault="004B35F8" w:rsidP="00014BBF">
      <w:pPr>
        <w:pStyle w:val="TF"/>
      </w:pPr>
      <w:r w:rsidRPr="00EE5354">
        <w:t>Figure 8.1.3</w:t>
      </w:r>
      <w:r w:rsidR="00BF1810" w:rsidRPr="00EE5354">
        <w:t>.</w:t>
      </w:r>
      <w:r w:rsidR="00634F00" w:rsidRPr="00EE5354">
        <w:t>2</w:t>
      </w:r>
      <w:r w:rsidR="00BF1810" w:rsidRPr="00EE5354">
        <w:t>.</w:t>
      </w:r>
      <w:r w:rsidR="00634F00" w:rsidRPr="00EE5354">
        <w:t>1-1</w:t>
      </w:r>
      <w:r w:rsidRPr="00EE5354">
        <w:t>: E</w:t>
      </w:r>
      <w:r w:rsidRPr="00EE5354">
        <w:noBreakHyphen/>
        <w:t>SMLC-initiated Assistance Data Delivery Procedure</w:t>
      </w:r>
    </w:p>
    <w:p w14:paraId="624BB089" w14:textId="77777777" w:rsidR="004B35F8" w:rsidRPr="00EE5354" w:rsidRDefault="004B35F8" w:rsidP="004B35F8">
      <w:pPr>
        <w:pStyle w:val="B1"/>
      </w:pPr>
      <w:r w:rsidRPr="00EE5354">
        <w:t>(1)</w:t>
      </w:r>
      <w:r w:rsidRPr="00EE5354">
        <w:tab/>
        <w:t xml:space="preserve">The E-SMLC determines that assistance data needs to be provided to the UE (e.g., as part of a positioning procedure) and sends an LPP Provide Assistance Data </w:t>
      </w:r>
      <w:r w:rsidR="008360C2" w:rsidRPr="00EE5354">
        <w:t xml:space="preserve">message </w:t>
      </w:r>
      <w:r w:rsidRPr="00EE5354">
        <w:t xml:space="preserve">to the UE. This </w:t>
      </w:r>
      <w:r w:rsidR="008360C2" w:rsidRPr="00EE5354">
        <w:t xml:space="preserve">message </w:t>
      </w:r>
      <w:r w:rsidRPr="00EE5354">
        <w:t xml:space="preserve">may include any of the GNSS assistance data defined in </w:t>
      </w:r>
      <w:r w:rsidR="004A24CB">
        <w:t>clause</w:t>
      </w:r>
      <w:r w:rsidRPr="00EE5354">
        <w:t xml:space="preserve"> 8.1.2.1.</w:t>
      </w:r>
    </w:p>
    <w:p w14:paraId="0CC06757" w14:textId="77777777" w:rsidR="00013AA3" w:rsidRPr="00EE5354" w:rsidRDefault="00013AA3" w:rsidP="00013AA3">
      <w:pPr>
        <w:pStyle w:val="Heading5"/>
      </w:pPr>
      <w:bookmarkStart w:id="348" w:name="_Toc12401831"/>
      <w:bookmarkStart w:id="349" w:name="_Toc46523199"/>
      <w:r w:rsidRPr="00EE5354">
        <w:t>8.1.3.2.1a</w:t>
      </w:r>
      <w:r w:rsidRPr="00EE5354">
        <w:tab/>
        <w:t>E-SMLC initiated Periodic Assistance Data Delivery</w:t>
      </w:r>
      <w:bookmarkEnd w:id="348"/>
      <w:bookmarkEnd w:id="349"/>
    </w:p>
    <w:p w14:paraId="4C4939D7" w14:textId="77777777" w:rsidR="00013AA3" w:rsidRPr="00EE5354" w:rsidRDefault="00013AA3" w:rsidP="00013AA3">
      <w:r w:rsidRPr="00EE5354">
        <w:t>The Periodic Assistance Data Delivery procedure allows the server to provide unsolicited periodic assistance data to the target and is shown in Figure 8.1.3.2.1a-1.</w:t>
      </w:r>
    </w:p>
    <w:p w14:paraId="303CC0A7" w14:textId="77777777" w:rsidR="00013AA3" w:rsidRPr="00EE5354" w:rsidRDefault="00013AA3" w:rsidP="00013AA3">
      <w:pPr>
        <w:pStyle w:val="NO"/>
      </w:pPr>
      <w:r w:rsidRPr="00EE5354">
        <w:t>NOTE:</w:t>
      </w:r>
      <w:r w:rsidRPr="00EE5354">
        <w:tab/>
        <w:t>In this version of the specification, periodic assistance data delivery is supported for HA GNSS (e.g., RTK) positioning only.</w:t>
      </w:r>
    </w:p>
    <w:p w14:paraId="25B78E74" w14:textId="77777777" w:rsidR="00013AA3" w:rsidRPr="00EE5354" w:rsidRDefault="0061070E" w:rsidP="00013AA3">
      <w:pPr>
        <w:pStyle w:val="TH"/>
      </w:pPr>
      <w:r w:rsidRPr="00EE5354">
        <w:object w:dxaOrig="6136" w:dyaOrig="2941" w14:anchorId="19278FBB">
          <v:shape id="_x0000_i1059" type="#_x0000_t75" style="width:452.25pt;height:216.75pt" o:ole="">
            <v:imagedata r:id="rId76" o:title=""/>
          </v:shape>
          <o:OLEObject Type="Embed" ProgID="Visio.Drawing.15" ShapeID="_x0000_i1059" DrawAspect="Content" ObjectID="_1749387288" r:id="rId77"/>
        </w:object>
      </w:r>
    </w:p>
    <w:p w14:paraId="0DE0AC12" w14:textId="77777777" w:rsidR="00013AA3" w:rsidRPr="00EE5354" w:rsidRDefault="00013AA3" w:rsidP="00013AA3">
      <w:pPr>
        <w:pStyle w:val="TF"/>
      </w:pPr>
      <w:r w:rsidRPr="00EE5354">
        <w:t>Figure 8.1.3.2.1a-1: LPP Periodic Assistance data delivery procedure</w:t>
      </w:r>
    </w:p>
    <w:p w14:paraId="7F35DD4A" w14:textId="77777777" w:rsidR="00013AA3" w:rsidRPr="00EE5354" w:rsidRDefault="00013AA3" w:rsidP="00013AA3">
      <w:pPr>
        <w:pStyle w:val="B1"/>
      </w:pPr>
      <w:r w:rsidRPr="00EE5354">
        <w:t>(1)</w:t>
      </w:r>
      <w:r w:rsidRPr="00EE5354">
        <w:tab/>
        <w:t>The E-SMLC determines that assistance data needs to be provided to the UE and sends an LPP Provide Assistance Data message to the UE. This message includes information to identify the type of periodic assistance data and a duration for ending the assistance data delivery.</w:t>
      </w:r>
    </w:p>
    <w:p w14:paraId="50776D46" w14:textId="77777777" w:rsidR="00013AA3" w:rsidRPr="00EE5354" w:rsidRDefault="00013AA3" w:rsidP="00013AA3">
      <w:pPr>
        <w:pStyle w:val="B1"/>
      </w:pPr>
      <w:r w:rsidRPr="00EE5354">
        <w:t>(2)</w:t>
      </w:r>
      <w:r w:rsidRPr="00EE5354">
        <w:tab/>
        <w:t>When the first periodic message is available, the E-SMLC sends an unsolicited LPP Provide Assistance Data message to the UE containing the periodic assistance data announced in step (1).</w:t>
      </w:r>
    </w:p>
    <w:p w14:paraId="10A7E6FB" w14:textId="77777777" w:rsidR="00013AA3" w:rsidRPr="00EE5354" w:rsidRDefault="00013AA3" w:rsidP="00013AA3">
      <w:pPr>
        <w:pStyle w:val="B1"/>
        <w:rPr>
          <w:lang w:eastAsia="en-US"/>
        </w:rPr>
      </w:pPr>
      <w:r w:rsidRPr="00EE5354">
        <w:t>(3)</w:t>
      </w:r>
      <w:r w:rsidRPr="00EE5354">
        <w:tab/>
        <w:t>The server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E-SMLC with the help of an Abort message.</w:t>
      </w:r>
    </w:p>
    <w:p w14:paraId="1454E8C7" w14:textId="77777777" w:rsidR="00013AA3" w:rsidRPr="00EE5354" w:rsidRDefault="00013AA3" w:rsidP="00013AA3"/>
    <w:p w14:paraId="1872D99C" w14:textId="77777777" w:rsidR="004B35F8" w:rsidRPr="00EE5354" w:rsidRDefault="00014BBF" w:rsidP="004B35F8">
      <w:pPr>
        <w:pStyle w:val="Heading5"/>
      </w:pPr>
      <w:bookmarkStart w:id="350" w:name="_Toc12401832"/>
      <w:bookmarkStart w:id="351" w:name="_Toc46523200"/>
      <w:r w:rsidRPr="00EE5354">
        <w:t>8.1.3.2.2</w:t>
      </w:r>
      <w:r w:rsidRPr="00EE5354">
        <w:tab/>
      </w:r>
      <w:r w:rsidR="004B35F8" w:rsidRPr="00EE5354">
        <w:t xml:space="preserve">UE initiated Assistance Data </w:t>
      </w:r>
      <w:r w:rsidR="008360C2" w:rsidRPr="00EE5354">
        <w:t>Transfer</w:t>
      </w:r>
      <w:bookmarkEnd w:id="350"/>
      <w:bookmarkEnd w:id="351"/>
    </w:p>
    <w:p w14:paraId="0912FBCF" w14:textId="77777777" w:rsidR="00B51AC3" w:rsidRPr="00EE5354" w:rsidRDefault="004B35F8" w:rsidP="004B35F8">
      <w:r w:rsidRPr="00EE5354">
        <w:t>Figure 8.1.3</w:t>
      </w:r>
      <w:r w:rsidR="00634F00" w:rsidRPr="00EE5354">
        <w:t>.2.2-1</w:t>
      </w:r>
      <w:r w:rsidR="008360C2" w:rsidRPr="00EE5354">
        <w:t xml:space="preserve"> </w:t>
      </w:r>
      <w:r w:rsidRPr="00EE5354">
        <w:t xml:space="preserve">shows the Assistance Data </w:t>
      </w:r>
      <w:r w:rsidR="008360C2" w:rsidRPr="00EE5354">
        <w:t xml:space="preserve">Transfer </w:t>
      </w:r>
      <w:r w:rsidRPr="00EE5354">
        <w:t>operations for the network-assisted GNSS method when the pr</w:t>
      </w:r>
      <w:r w:rsidR="00375A39" w:rsidRPr="00EE5354">
        <w:t>ocedure is initiated by the UE.</w:t>
      </w:r>
    </w:p>
    <w:p w14:paraId="3852E846" w14:textId="77777777" w:rsidR="00375A39" w:rsidRPr="00EE5354" w:rsidRDefault="0061070E" w:rsidP="00375A39">
      <w:pPr>
        <w:pStyle w:val="TH"/>
      </w:pPr>
      <w:r w:rsidRPr="00EE5354">
        <w:object w:dxaOrig="4576" w:dyaOrig="1966" w14:anchorId="1DC1C9EF">
          <v:shape id="_x0000_i1060" type="#_x0000_t75" style="width:342.75pt;height:147pt" o:ole="">
            <v:imagedata r:id="rId78" o:title=""/>
          </v:shape>
          <o:OLEObject Type="Embed" ProgID="Visio.Drawing.15" ShapeID="_x0000_i1060" DrawAspect="Content" ObjectID="_1749387289" r:id="rId79"/>
        </w:object>
      </w:r>
    </w:p>
    <w:p w14:paraId="5FA5A87C" w14:textId="77777777" w:rsidR="004B35F8" w:rsidRPr="00EE5354" w:rsidRDefault="004B35F8" w:rsidP="00014BBF">
      <w:pPr>
        <w:pStyle w:val="TF"/>
      </w:pPr>
      <w:bookmarkStart w:id="352" w:name="OLE_LINK17"/>
      <w:bookmarkStart w:id="353" w:name="OLE_LINK18"/>
      <w:r w:rsidRPr="00EE5354">
        <w:t>Figure 8.1.3</w:t>
      </w:r>
      <w:r w:rsidR="00634F00" w:rsidRPr="00EE5354">
        <w:t>.2.2-1</w:t>
      </w:r>
      <w:r w:rsidRPr="00EE5354">
        <w:t xml:space="preserve">: UE-initiated Assistance Data </w:t>
      </w:r>
      <w:r w:rsidR="00AB1DD8" w:rsidRPr="00EE5354">
        <w:t xml:space="preserve">Transfer </w:t>
      </w:r>
      <w:r w:rsidRPr="00EE5354">
        <w:t>Procedure</w:t>
      </w:r>
    </w:p>
    <w:bookmarkEnd w:id="352"/>
    <w:bookmarkEnd w:id="353"/>
    <w:p w14:paraId="713D7BD4" w14:textId="77777777" w:rsidR="004B35F8" w:rsidRPr="00EE5354" w:rsidRDefault="004B35F8" w:rsidP="004B35F8">
      <w:pPr>
        <w:pStyle w:val="B1"/>
      </w:pPr>
      <w:r w:rsidRPr="00EE5354">
        <w:t>(1)</w:t>
      </w:r>
      <w:r w:rsidRPr="00EE5354">
        <w:tab/>
        <w:t xml:space="preserve">The UE determines that certain A-GNSS assistance data are desired (e.g., in case the UE requires its own location with autonomous self location or as part of a positioning procedure when the E-SMLC provided assistance data are not sufficient for the UE to fulfill the request) and sends a LPP Request Assistance Data </w:t>
      </w:r>
      <w:r w:rsidR="00B51AC3" w:rsidRPr="00EE5354">
        <w:t xml:space="preserve">message </w:t>
      </w:r>
      <w:r w:rsidRPr="00EE5354">
        <w:t xml:space="preserve">to the E-SMLC.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eNodeB and possibly </w:t>
      </w:r>
      <w:bookmarkStart w:id="354" w:name="OLE_LINK23"/>
      <w:bookmarkStart w:id="355" w:name="OLE_LINK24"/>
      <w:r w:rsidRPr="00EE5354">
        <w:t>neighbour</w:t>
      </w:r>
      <w:bookmarkEnd w:id="354"/>
      <w:bookmarkEnd w:id="355"/>
      <w:r w:rsidRPr="00EE5354">
        <w:t xml:space="preserve"> eNodeBs,</w:t>
      </w:r>
      <w:r w:rsidR="00014BBF" w:rsidRPr="00EE5354">
        <w:t xml:space="preserve"> as well as E-CID measurements.</w:t>
      </w:r>
    </w:p>
    <w:p w14:paraId="5EC46B9A" w14:textId="77777777" w:rsidR="00013AA3" w:rsidRPr="00EE5354" w:rsidRDefault="004B35F8" w:rsidP="00013AA3">
      <w:pPr>
        <w:pStyle w:val="B1"/>
      </w:pPr>
      <w:r w:rsidRPr="00EE5354">
        <w:t>(2)</w:t>
      </w:r>
      <w:r w:rsidRPr="00EE5354">
        <w:tab/>
        <w:t>The E-SMLC provides the requested assistance</w:t>
      </w:r>
      <w:r w:rsidR="00B51AC3" w:rsidRPr="00EE5354">
        <w:t xml:space="preserve"> data</w:t>
      </w:r>
      <w:r w:rsidRPr="00EE5354">
        <w:t xml:space="preserve"> in a LPP Provide Assistance Data</w:t>
      </w:r>
      <w:r w:rsidR="00B51AC3" w:rsidRPr="00EE5354">
        <w:t xml:space="preserve"> message</w:t>
      </w:r>
      <w:r w:rsidRPr="00EE5354">
        <w:t>, if available at the E-SMLC. The entire set of assistance data may be delivered in one or several LPP messages, e.g., one message per</w:t>
      </w:r>
      <w:r w:rsidR="00D16EBC" w:rsidRPr="00EE5354">
        <w:t xml:space="preserve"> GNSS. In this case, this step </w:t>
      </w:r>
      <w:r w:rsidRPr="00EE5354">
        <w:t xml:space="preserve">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w:t>
      </w:r>
      <w:r w:rsidR="0026678E" w:rsidRPr="00EE5354">
        <w:t>return any information that can be provided in an LPP message of type Provide Assistance Data which includes a cause indication for the not provided assistance data.</w:t>
      </w:r>
    </w:p>
    <w:p w14:paraId="3060C8E4" w14:textId="77777777" w:rsidR="00013AA3" w:rsidRPr="00EE5354" w:rsidRDefault="00013AA3" w:rsidP="00013AA3">
      <w:pPr>
        <w:pStyle w:val="Heading5"/>
      </w:pPr>
      <w:bookmarkStart w:id="356" w:name="_Toc12401833"/>
      <w:bookmarkStart w:id="357" w:name="_Toc46523201"/>
      <w:r w:rsidRPr="00EE5354">
        <w:t>8.1.3.2.2a</w:t>
      </w:r>
      <w:r w:rsidRPr="00EE5354">
        <w:tab/>
        <w:t>UE initiated Periodic Assistance Data Transfer</w:t>
      </w:r>
      <w:bookmarkEnd w:id="356"/>
      <w:bookmarkEnd w:id="357"/>
    </w:p>
    <w:p w14:paraId="0C07936B" w14:textId="77777777" w:rsidR="00013AA3" w:rsidRPr="00EE5354" w:rsidRDefault="00013AA3" w:rsidP="00013AA3">
      <w:r w:rsidRPr="00EE5354">
        <w:t>Figure 8.1.3.2.2a-1 shows the Periodic Assistance Data Transfer operations for the high-accuracy GNSS methods (e.g., RTK) when the procedure is initiated by the UE.</w:t>
      </w:r>
    </w:p>
    <w:p w14:paraId="19AF3961" w14:textId="77777777" w:rsidR="00013AA3" w:rsidRPr="00EE5354" w:rsidRDefault="00B46A61" w:rsidP="00013AA3">
      <w:pPr>
        <w:pStyle w:val="NO"/>
      </w:pPr>
      <w:r w:rsidRPr="00EE5354">
        <w:t>NOTE:</w:t>
      </w:r>
      <w:r w:rsidR="00013AA3" w:rsidRPr="00EE5354">
        <w:tab/>
        <w:t>In this version of the specification, periodic assistance data transfer is supported for HA GNSS (e.g., RTK) positioning only.</w:t>
      </w:r>
    </w:p>
    <w:p w14:paraId="7238F8FB" w14:textId="77777777" w:rsidR="005C2EA0" w:rsidRPr="00EE5354" w:rsidRDefault="00E30C13" w:rsidP="005C2EA0">
      <w:pPr>
        <w:pStyle w:val="TH"/>
        <w:tabs>
          <w:tab w:val="left" w:pos="5325"/>
        </w:tabs>
        <w:jc w:val="left"/>
      </w:pPr>
      <w:r w:rsidRPr="00EE5354">
        <w:object w:dxaOrig="6556" w:dyaOrig="2986" w14:anchorId="2E6C96DD">
          <v:shape id="_x0000_i1061" type="#_x0000_t75" style="width:483pt;height:219.75pt" o:ole="">
            <v:imagedata r:id="rId80" o:title=""/>
          </v:shape>
          <o:OLEObject Type="Embed" ProgID="Visio.Drawing.15" ShapeID="_x0000_i1061" DrawAspect="Content" ObjectID="_1749387290" r:id="rId81"/>
        </w:object>
      </w:r>
    </w:p>
    <w:p w14:paraId="0EB49E9C" w14:textId="77777777" w:rsidR="00013AA3" w:rsidRPr="00EE5354" w:rsidRDefault="00013AA3" w:rsidP="00013AA3">
      <w:pPr>
        <w:pStyle w:val="TF"/>
      </w:pPr>
      <w:r w:rsidRPr="00EE5354">
        <w:t>Figure 8.1.3.2.2a-1: UE-initiated Periodic Assistance Data Transfer Procedure</w:t>
      </w:r>
    </w:p>
    <w:p w14:paraId="42359007" w14:textId="77777777" w:rsidR="00EC4C37" w:rsidRPr="00EE5354" w:rsidRDefault="00EC4C37" w:rsidP="00EC4C37">
      <w:pPr>
        <w:pStyle w:val="B1"/>
      </w:pPr>
      <w:r w:rsidRPr="00EE5354">
        <w:t>(1)</w:t>
      </w:r>
      <w:r w:rsidRPr="00EE5354">
        <w:tab/>
      </w:r>
      <w:r w:rsidR="00013AA3" w:rsidRPr="00EE5354">
        <w:t>The UE determines that certain periodic A-GNSS assistance data, specific to one or more RTK-service levels, are desired and sends a LPP Request Assistance Data message to the E-SMLC. This request includes an indication of which specific A-GNSS assistance data are requested for each GNSS. Additional information like desired periodicity for sending the assistance data and a duration for ending the periodic session shall also be provided in the LPP R</w:t>
      </w:r>
      <w:r w:rsidR="00467B66" w:rsidRPr="00EE5354">
        <w:t>equest Assistance Data message.</w:t>
      </w:r>
    </w:p>
    <w:p w14:paraId="1BE32FB7" w14:textId="77777777" w:rsidR="00EC4C37" w:rsidRPr="00EE5354" w:rsidRDefault="00EC4C37" w:rsidP="00EC4C37">
      <w:pPr>
        <w:pStyle w:val="B1"/>
      </w:pPr>
      <w:r w:rsidRPr="00EE5354">
        <w:t>(2)</w:t>
      </w:r>
      <w:r w:rsidRPr="00EE5354">
        <w:tab/>
      </w:r>
      <w:r w:rsidR="00013AA3" w:rsidRPr="00EE5354">
        <w:t>The E-SMLC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75AA4AC8" w14:textId="77777777" w:rsidR="00EC4C37" w:rsidRPr="00EE5354" w:rsidRDefault="00EC4C37" w:rsidP="00EC4C37">
      <w:pPr>
        <w:pStyle w:val="B1"/>
      </w:pPr>
      <w:r w:rsidRPr="00EE5354">
        <w:t>(3)</w:t>
      </w:r>
      <w:r w:rsidRPr="00EE5354">
        <w:tab/>
      </w:r>
      <w:r w:rsidR="00013AA3" w:rsidRPr="00EE5354">
        <w:t>When available, the E-SMLC provides unsolicited the requested assistance data in a LPP Provide Assistance Data message to the UE. If any of the requested assistance data in step (1) or redefined in step (2) are not provided in step (3), the UE shall assume that the requested assistance data are not supported, or currently not available at the E-SMLC.</w:t>
      </w:r>
    </w:p>
    <w:p w14:paraId="2103C98D" w14:textId="77777777" w:rsidR="00013AA3" w:rsidRPr="00EE5354" w:rsidRDefault="00EC4C37" w:rsidP="00EC4C37">
      <w:pPr>
        <w:pStyle w:val="B1"/>
      </w:pPr>
      <w:r w:rsidRPr="00EE5354">
        <w:t>(4)</w:t>
      </w:r>
      <w:r w:rsidRPr="00EE5354">
        <w:tab/>
      </w:r>
      <w:r w:rsidR="00013AA3" w:rsidRPr="00EE5354">
        <w:t>The E-SMLC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session can be ended on request by the UE or by the E-SMLC with the help of an Abort message.</w:t>
      </w:r>
    </w:p>
    <w:p w14:paraId="2957F978" w14:textId="77777777" w:rsidR="004B35F8" w:rsidRPr="00EE5354" w:rsidRDefault="004B35F8" w:rsidP="004B35F8">
      <w:pPr>
        <w:pStyle w:val="Heading4"/>
      </w:pPr>
      <w:bookmarkStart w:id="358" w:name="_Toc12401834"/>
      <w:bookmarkStart w:id="359" w:name="_Toc46523202"/>
      <w:bookmarkStart w:id="360" w:name="OLE_LINK1"/>
      <w:bookmarkStart w:id="361" w:name="OLE_LINK2"/>
      <w:r w:rsidRPr="00EE5354">
        <w:t>8.1.3.3</w:t>
      </w:r>
      <w:r w:rsidRPr="00EE5354">
        <w:tab/>
      </w:r>
      <w:r w:rsidR="002170D7" w:rsidRPr="00EE5354">
        <w:t>Location Information Transfer</w:t>
      </w:r>
      <w:r w:rsidRPr="00EE5354">
        <w:t xml:space="preserve"> Procedure</w:t>
      </w:r>
      <w:bookmarkEnd w:id="358"/>
      <w:bookmarkEnd w:id="359"/>
    </w:p>
    <w:p w14:paraId="2F0A42DE" w14:textId="77777777" w:rsidR="004B35F8" w:rsidRPr="00EE5354" w:rsidRDefault="004B35F8" w:rsidP="004B35F8">
      <w:r w:rsidRPr="00EE5354">
        <w:t>The purpose of this procedure is to enable the E-SMLC to request position measurements or location estimate from the UE, or to enable the UE to provide location measurements to the E-SMLC for position calculation (e.g., in case of basic self location where the UE requests its own location).</w:t>
      </w:r>
    </w:p>
    <w:p w14:paraId="37B4030F" w14:textId="77777777" w:rsidR="004B35F8" w:rsidRPr="00EE5354" w:rsidRDefault="004B35F8" w:rsidP="004B35F8">
      <w:pPr>
        <w:pStyle w:val="Heading5"/>
      </w:pPr>
      <w:bookmarkStart w:id="362" w:name="_Toc12401835"/>
      <w:bookmarkStart w:id="363" w:name="_Toc46523203"/>
      <w:bookmarkStart w:id="364" w:name="OLE_LINK25"/>
      <w:bookmarkStart w:id="365" w:name="OLE_LINK26"/>
      <w:r w:rsidRPr="00EE5354">
        <w:t>8.1.3.3.1</w:t>
      </w:r>
      <w:r w:rsidRPr="00EE5354">
        <w:tab/>
        <w:t xml:space="preserve">E-SMLC initiated </w:t>
      </w:r>
      <w:r w:rsidR="002170D7" w:rsidRPr="00EE5354">
        <w:t>Location Information Transfer Procedure</w:t>
      </w:r>
      <w:bookmarkEnd w:id="362"/>
      <w:bookmarkEnd w:id="363"/>
    </w:p>
    <w:p w14:paraId="0FE62A13" w14:textId="77777777" w:rsidR="004B35F8" w:rsidRPr="00EE5354" w:rsidRDefault="004B35F8" w:rsidP="004B35F8">
      <w:bookmarkStart w:id="366" w:name="OLE_LINK21"/>
      <w:bookmarkStart w:id="367" w:name="OLE_LINK22"/>
      <w:r w:rsidRPr="00EE5354">
        <w:t>Figure 8.1.3</w:t>
      </w:r>
      <w:r w:rsidR="00634F00" w:rsidRPr="00EE5354">
        <w:t>.3.1-1</w:t>
      </w:r>
      <w:r w:rsidR="002170D7" w:rsidRPr="00EE5354">
        <w:t xml:space="preserve"> </w:t>
      </w:r>
      <w:r w:rsidRPr="00EE5354">
        <w:t xml:space="preserve">shows the </w:t>
      </w:r>
      <w:r w:rsidR="002170D7" w:rsidRPr="00EE5354">
        <w:t>Location Information Transfer</w:t>
      </w:r>
      <w:r w:rsidRPr="00EE5354">
        <w:t xml:space="preserve"> operations for the network-assisted GNSS method when the procedure is initiated by the E-SMLC.</w:t>
      </w:r>
    </w:p>
    <w:p w14:paraId="0BE8C34B" w14:textId="77777777" w:rsidR="0085479D" w:rsidRPr="00EE5354" w:rsidRDefault="00E30C13" w:rsidP="0085479D">
      <w:pPr>
        <w:pStyle w:val="TH"/>
      </w:pPr>
      <w:r w:rsidRPr="00EE5354">
        <w:object w:dxaOrig="4951" w:dyaOrig="2265" w14:anchorId="16E4693D">
          <v:shape id="_x0000_i1062" type="#_x0000_t75" style="width:366.75pt;height:168pt" o:ole="">
            <v:imagedata r:id="rId82" o:title=""/>
          </v:shape>
          <o:OLEObject Type="Embed" ProgID="Visio.Drawing.15" ShapeID="_x0000_i1062" DrawAspect="Content" ObjectID="_1749387291" r:id="rId83"/>
        </w:object>
      </w:r>
    </w:p>
    <w:p w14:paraId="7B98C40C" w14:textId="77777777" w:rsidR="004B35F8" w:rsidRPr="00EE5354" w:rsidRDefault="004B35F8" w:rsidP="002170D7">
      <w:pPr>
        <w:pStyle w:val="TF"/>
      </w:pPr>
      <w:bookmarkStart w:id="368" w:name="OLE_LINK11"/>
      <w:bookmarkStart w:id="369" w:name="OLE_LINK12"/>
      <w:bookmarkEnd w:id="366"/>
      <w:bookmarkEnd w:id="367"/>
      <w:r w:rsidRPr="00EE5354">
        <w:t>Figure 8.1.3</w:t>
      </w:r>
      <w:r w:rsidR="00634F00" w:rsidRPr="00EE5354">
        <w:t>.3.1-1</w:t>
      </w:r>
      <w:r w:rsidRPr="00EE5354">
        <w:t>: E-SMLC-initiated</w:t>
      </w:r>
      <w:r w:rsidRPr="00EE5354">
        <w:rPr>
          <w:rFonts w:cs="Arial"/>
        </w:rPr>
        <w:t xml:space="preserve"> </w:t>
      </w:r>
      <w:r w:rsidR="002170D7" w:rsidRPr="00EE5354">
        <w:rPr>
          <w:rFonts w:cs="Arial"/>
        </w:rPr>
        <w:t xml:space="preserve">Location Information Transfer </w:t>
      </w:r>
      <w:r w:rsidRPr="00EE5354">
        <w:t>Procedure</w:t>
      </w:r>
    </w:p>
    <w:p w14:paraId="2EA5FC38" w14:textId="77777777" w:rsidR="004B35F8" w:rsidRPr="00EE5354" w:rsidRDefault="004B35F8" w:rsidP="004B35F8">
      <w:pPr>
        <w:pStyle w:val="B1"/>
      </w:pPr>
      <w:bookmarkStart w:id="370" w:name="OLE_LINK13"/>
      <w:bookmarkStart w:id="371" w:name="OLE_LINK14"/>
      <w:bookmarkEnd w:id="368"/>
      <w:bookmarkEnd w:id="369"/>
      <w:r w:rsidRPr="00EE5354">
        <w:t>(1)</w:t>
      </w:r>
      <w:bookmarkStart w:id="372" w:name="OLE_LINK15"/>
      <w:bookmarkStart w:id="373" w:name="OLE_LINK16"/>
      <w:r w:rsidR="002170D7" w:rsidRPr="00EE5354">
        <w:t>T</w:t>
      </w:r>
      <w:r w:rsidRPr="00EE5354">
        <w:t xml:space="preserve">he E-SMLC sends a LPP Request Location Information </w:t>
      </w:r>
      <w:r w:rsidR="002170D7" w:rsidRPr="00EE5354">
        <w:t xml:space="preserve">message </w:t>
      </w:r>
      <w:r w:rsidRPr="00EE5354">
        <w:t>to the UE for invocation of A-GNSS positioning. This request includes positioning instructions</w:t>
      </w:r>
      <w:bookmarkEnd w:id="370"/>
      <w:bookmarkEnd w:id="371"/>
      <w:r w:rsidRPr="00EE5354">
        <w:t xml:space="preserve"> such as the GNSS mode (UE-assisted, UE-based, UE-based preferred but UE-assisted allowed, UE-assisted preferred, but UE-based allowed, standalone), positioning methods (GPS, Galileo, </w:t>
      </w:r>
      <w:r w:rsidR="00946D7D" w:rsidRPr="00EE5354">
        <w:t>GLONASS</w:t>
      </w:r>
      <w:r w:rsidRPr="00EE5354">
        <w:t xml:space="preserve">, </w:t>
      </w:r>
      <w:r w:rsidR="00046ACA" w:rsidRPr="00EE5354">
        <w:t xml:space="preserve">BDS, </w:t>
      </w:r>
      <w:r w:rsidRPr="00EE5354">
        <w:t>etc. and possibly non-GNSS methods, such as downlink positioning or E-CID), specific UE measurements requested if any, such as fine time assistance measurements, velocity, carrier phase, multi-frequency measurements, and quality of service parameters (accuracy, response time).</w:t>
      </w:r>
    </w:p>
    <w:bookmarkEnd w:id="372"/>
    <w:bookmarkEnd w:id="373"/>
    <w:p w14:paraId="30C9AD90" w14:textId="77777777" w:rsidR="00405186" w:rsidRPr="00EE5354" w:rsidRDefault="004B35F8" w:rsidP="00405186">
      <w:pPr>
        <w:pStyle w:val="B1"/>
      </w:pPr>
      <w:r w:rsidRPr="00EE5354">
        <w:t>(2)</w:t>
      </w:r>
      <w:r w:rsidRPr="00EE5354">
        <w:tab/>
      </w:r>
      <w:r w:rsidR="002170D7" w:rsidRPr="00EE5354">
        <w:t>T</w:t>
      </w:r>
      <w:r w:rsidRPr="00EE5354">
        <w:t xml:space="preserve">he UE performs the requested measurements and possibly calculates its own location. The UE sends an LPP Provide Location Information </w:t>
      </w:r>
      <w:r w:rsidR="002170D7" w:rsidRPr="00EE5354">
        <w:t xml:space="preserve">message </w:t>
      </w:r>
      <w:r w:rsidRPr="00EE5354">
        <w:t xml:space="preserve">to the E-SMLC before the Response Time provided in step (1) elapsed. If the UE is unable to perform the requested measurements, or if the Response Time provided in step 1 elapsed before any of the requested measurements have been obtained, the UE </w:t>
      </w:r>
      <w:r w:rsidR="00405186" w:rsidRPr="00EE5354">
        <w:t>return</w:t>
      </w:r>
      <w:r w:rsidR="00405186" w:rsidRPr="00EE5354">
        <w:rPr>
          <w:lang w:eastAsia="zh-CN"/>
        </w:rPr>
        <w:t>s</w:t>
      </w:r>
      <w:r w:rsidR="00405186" w:rsidRPr="00EE5354">
        <w:t xml:space="preserve"> any information that can be provided in </w:t>
      </w:r>
      <w:r w:rsidR="005331D8" w:rsidRPr="00EE5354">
        <w:t>an LPP message of type Provide Location Information which includes a cause indication for the not provided location information.</w:t>
      </w:r>
    </w:p>
    <w:p w14:paraId="44143026" w14:textId="77777777" w:rsidR="004B35F8" w:rsidRPr="00EE5354" w:rsidRDefault="00FE5267" w:rsidP="00915405">
      <w:pPr>
        <w:pStyle w:val="Heading5"/>
      </w:pPr>
      <w:bookmarkStart w:id="374" w:name="_Toc12401836"/>
      <w:bookmarkStart w:id="375" w:name="_Toc46523204"/>
      <w:bookmarkStart w:id="376" w:name="OLE_LINK3"/>
      <w:bookmarkStart w:id="377" w:name="OLE_LINK4"/>
      <w:bookmarkStart w:id="378" w:name="OLE_LINK27"/>
      <w:bookmarkStart w:id="379" w:name="OLE_LINK28"/>
      <w:bookmarkEnd w:id="360"/>
      <w:bookmarkEnd w:id="361"/>
      <w:bookmarkEnd w:id="364"/>
      <w:bookmarkEnd w:id="365"/>
      <w:r w:rsidRPr="00EE5354">
        <w:t>8.1.3.3.2</w:t>
      </w:r>
      <w:r w:rsidR="004B35F8" w:rsidRPr="00EE5354">
        <w:tab/>
        <w:t xml:space="preserve">UE-initiated </w:t>
      </w:r>
      <w:r w:rsidR="00165B2A" w:rsidRPr="00EE5354">
        <w:t>Location Information Delivery Procedure</w:t>
      </w:r>
      <w:bookmarkEnd w:id="374"/>
      <w:bookmarkEnd w:id="375"/>
    </w:p>
    <w:p w14:paraId="5587FC8B" w14:textId="77777777" w:rsidR="004B35F8" w:rsidRPr="00EE5354" w:rsidRDefault="004B35F8" w:rsidP="004B35F8">
      <w:r w:rsidRPr="00EE5354">
        <w:t>Figure 8.1.3</w:t>
      </w:r>
      <w:r w:rsidR="00915405" w:rsidRPr="00EE5354">
        <w:t>.3.2-1</w:t>
      </w:r>
      <w:r w:rsidR="000A51C3" w:rsidRPr="00EE5354">
        <w:t xml:space="preserve"> </w:t>
      </w:r>
      <w:r w:rsidRPr="00EE5354">
        <w:t xml:space="preserve">shows the </w:t>
      </w:r>
      <w:r w:rsidR="000A51C3" w:rsidRPr="00EE5354">
        <w:t>Location Information delivery</w:t>
      </w:r>
      <w:r w:rsidRPr="00EE5354">
        <w:t xml:space="preserve"> operations for the </w:t>
      </w:r>
      <w:r w:rsidR="000A51C3" w:rsidRPr="00EE5354">
        <w:t>UE</w:t>
      </w:r>
      <w:r w:rsidRPr="00EE5354">
        <w:t>-assisted GNSS method when the procedure is initiated by the UE.</w:t>
      </w:r>
    </w:p>
    <w:p w14:paraId="5CF0390F" w14:textId="77777777" w:rsidR="00FE5267" w:rsidRPr="00EE5354" w:rsidRDefault="00E30C13" w:rsidP="00FE5267">
      <w:pPr>
        <w:pStyle w:val="TH"/>
      </w:pPr>
      <w:r w:rsidRPr="00EE5354">
        <w:object w:dxaOrig="4666" w:dyaOrig="1515" w14:anchorId="53A6118A">
          <v:shape id="_x0000_i1063" type="#_x0000_t75" style="width:344.25pt;height:111.75pt" o:ole="">
            <v:imagedata r:id="rId84" o:title=""/>
          </v:shape>
          <o:OLEObject Type="Embed" ProgID="Visio.Drawing.15" ShapeID="_x0000_i1063" DrawAspect="Content" ObjectID="_1749387292" r:id="rId85"/>
        </w:object>
      </w:r>
    </w:p>
    <w:p w14:paraId="06C9E91E" w14:textId="77777777" w:rsidR="004B35F8" w:rsidRPr="00EE5354" w:rsidRDefault="004B35F8" w:rsidP="00014BBF">
      <w:pPr>
        <w:pStyle w:val="TF"/>
      </w:pPr>
      <w:r w:rsidRPr="00EE5354">
        <w:t>Figure 8.1.3</w:t>
      </w:r>
      <w:r w:rsidR="00915405" w:rsidRPr="00EE5354">
        <w:t>.3.2-1</w:t>
      </w:r>
      <w:r w:rsidRPr="00EE5354">
        <w:t xml:space="preserve">: UE-initiated </w:t>
      </w:r>
      <w:r w:rsidR="000A51C3" w:rsidRPr="00EE5354">
        <w:t>Location Information Delivery</w:t>
      </w:r>
      <w:r w:rsidRPr="00EE5354">
        <w:t xml:space="preserve"> Procedure</w:t>
      </w:r>
    </w:p>
    <w:p w14:paraId="0B00D042" w14:textId="77777777" w:rsidR="004B35F8" w:rsidRPr="00EE5354" w:rsidRDefault="004B35F8" w:rsidP="004B35F8">
      <w:pPr>
        <w:pStyle w:val="B1"/>
      </w:pPr>
      <w:r w:rsidRPr="00EE5354">
        <w:t>(1)</w:t>
      </w:r>
      <w:r w:rsidRPr="00EE5354">
        <w:tab/>
        <w:t>The UE sends a</w:t>
      </w:r>
      <w:r w:rsidR="000A51C3" w:rsidRPr="00EE5354">
        <w:t>n</w:t>
      </w:r>
      <w:r w:rsidRPr="00EE5354">
        <w:t xml:space="preserve"> LPP </w:t>
      </w:r>
      <w:r w:rsidR="000A51C3" w:rsidRPr="00EE5354">
        <w:t>Provide</w:t>
      </w:r>
      <w:r w:rsidRPr="00EE5354">
        <w:t xml:space="preserve"> Location Information </w:t>
      </w:r>
      <w:r w:rsidR="000A51C3" w:rsidRPr="00EE5354">
        <w:t xml:space="preserve">message </w:t>
      </w:r>
      <w:r w:rsidRPr="00EE5354">
        <w:t xml:space="preserve">to the E-SMLC. The Provide Location Information </w:t>
      </w:r>
      <w:r w:rsidR="000A51C3" w:rsidRPr="00EE5354">
        <w:t>message</w:t>
      </w:r>
      <w:r w:rsidRPr="00EE5354">
        <w:t xml:space="preserve"> may include any UE measurements (GNSS pseudo-ranges, </w:t>
      </w:r>
      <w:r w:rsidR="00467B66" w:rsidRPr="00EE5354">
        <w:t xml:space="preserve">carrier phase-ranges, </w:t>
      </w:r>
      <w:r w:rsidRPr="00EE5354">
        <w:t>and other measurements) already available at the UE.</w:t>
      </w:r>
    </w:p>
    <w:p w14:paraId="39423BD5" w14:textId="77777777" w:rsidR="004B35F8" w:rsidRPr="00EE5354" w:rsidRDefault="004B35F8" w:rsidP="004B35F8">
      <w:pPr>
        <w:pStyle w:val="Heading2"/>
      </w:pPr>
      <w:bookmarkStart w:id="380" w:name="_Toc12401837"/>
      <w:bookmarkStart w:id="381" w:name="_Toc46523205"/>
      <w:bookmarkEnd w:id="376"/>
      <w:bookmarkEnd w:id="377"/>
      <w:bookmarkEnd w:id="378"/>
      <w:bookmarkEnd w:id="379"/>
      <w:r w:rsidRPr="00EE5354">
        <w:t>8.2</w:t>
      </w:r>
      <w:r w:rsidRPr="00EE5354">
        <w:tab/>
        <w:t>Downlink positioning method</w:t>
      </w:r>
      <w:bookmarkEnd w:id="380"/>
      <w:bookmarkEnd w:id="381"/>
    </w:p>
    <w:p w14:paraId="3CFE3BA3" w14:textId="77777777" w:rsidR="004B35F8" w:rsidRPr="00EE5354" w:rsidRDefault="004B35F8" w:rsidP="004B35F8">
      <w:pPr>
        <w:pStyle w:val="Heading3"/>
      </w:pPr>
      <w:bookmarkStart w:id="382" w:name="_Toc12401838"/>
      <w:bookmarkStart w:id="383" w:name="_Toc46523206"/>
      <w:r w:rsidRPr="00EE5354">
        <w:t>8.2.1</w:t>
      </w:r>
      <w:r w:rsidRPr="00EE5354">
        <w:tab/>
        <w:t>General</w:t>
      </w:r>
      <w:bookmarkEnd w:id="382"/>
      <w:bookmarkEnd w:id="383"/>
    </w:p>
    <w:p w14:paraId="0042AD37" w14:textId="77777777" w:rsidR="004B35F8" w:rsidRPr="00EE5354" w:rsidRDefault="004B35F8" w:rsidP="004B35F8">
      <w:r w:rsidRPr="00EE5354">
        <w:t>In the downlink positioning method, the UE position is estimated based on measurements taken at the UE of downlink ra</w:t>
      </w:r>
      <w:r w:rsidR="004662BA" w:rsidRPr="00EE5354">
        <w:t xml:space="preserve">dio signals from multiple </w:t>
      </w:r>
      <w:r w:rsidR="00203869" w:rsidRPr="00EE5354">
        <w:t>TPs (possibly including PRS-only TPs from a PRS-based TBS)</w:t>
      </w:r>
      <w:r w:rsidRPr="00EE5354">
        <w:t>, along with knowledge of the geographical co</w:t>
      </w:r>
      <w:r w:rsidR="004662BA" w:rsidRPr="00EE5354">
        <w:t xml:space="preserve">ordinates of the measured </w:t>
      </w:r>
      <w:r w:rsidR="00203869" w:rsidRPr="00EE5354">
        <w:t xml:space="preserve">TPs </w:t>
      </w:r>
      <w:r w:rsidRPr="00EE5354">
        <w:t>and their relative downlink timing.</w:t>
      </w:r>
    </w:p>
    <w:p w14:paraId="18FBD805" w14:textId="77777777" w:rsidR="004B35F8" w:rsidRPr="00EE5354" w:rsidRDefault="004B35F8" w:rsidP="004B35F8">
      <w:r w:rsidRPr="00EE5354">
        <w:lastRenderedPageBreak/>
        <w:t>The specific positioning tec</w:t>
      </w:r>
      <w:r w:rsidR="00064B4B" w:rsidRPr="00EE5354">
        <w:t>hniques used to estimate the UE'</w:t>
      </w:r>
      <w:r w:rsidRPr="00EE5354">
        <w:t>s location from this information are beyond the scope of this specification.</w:t>
      </w:r>
    </w:p>
    <w:p w14:paraId="109B04C6" w14:textId="77777777" w:rsidR="004B35F8" w:rsidRPr="00EE5354" w:rsidRDefault="004B35F8" w:rsidP="004B35F8">
      <w:pPr>
        <w:pStyle w:val="Heading3"/>
      </w:pPr>
      <w:bookmarkStart w:id="384" w:name="_Toc12401839"/>
      <w:bookmarkStart w:id="385" w:name="_Toc46523207"/>
      <w:r w:rsidRPr="00EE5354">
        <w:t>8.2.2</w:t>
      </w:r>
      <w:r w:rsidRPr="00EE5354">
        <w:tab/>
      </w:r>
      <w:r w:rsidR="000A51C3" w:rsidRPr="00EE5354">
        <w:t>T</w:t>
      </w:r>
      <w:r w:rsidRPr="00EE5354">
        <w:t xml:space="preserve">ransferred </w:t>
      </w:r>
      <w:r w:rsidR="000A51C3" w:rsidRPr="00EE5354">
        <w:t>information</w:t>
      </w:r>
      <w:bookmarkEnd w:id="384"/>
      <w:bookmarkEnd w:id="385"/>
    </w:p>
    <w:p w14:paraId="2612D051" w14:textId="77777777" w:rsidR="004B35F8" w:rsidRPr="00EE5354" w:rsidRDefault="004B35F8" w:rsidP="004B35F8">
      <w:r w:rsidRPr="00EE5354">
        <w:t xml:space="preserve">This </w:t>
      </w:r>
      <w:r w:rsidR="004A24CB">
        <w:t>clause</w:t>
      </w:r>
      <w:r w:rsidRPr="00EE5354">
        <w:t xml:space="preserve"> defines the information that may be transferred between </w:t>
      </w:r>
      <w:r w:rsidR="000A51C3" w:rsidRPr="00EE5354">
        <w:t>E-SMLC and UE/eN</w:t>
      </w:r>
      <w:r w:rsidR="004662BA" w:rsidRPr="00EE5354">
        <w:t>ode</w:t>
      </w:r>
      <w:r w:rsidR="000A51C3" w:rsidRPr="00EE5354">
        <w:t>B</w:t>
      </w:r>
      <w:r w:rsidRPr="00EE5354">
        <w:t>.</w:t>
      </w:r>
    </w:p>
    <w:p w14:paraId="3ACE7BCA" w14:textId="77777777" w:rsidR="004B35F8" w:rsidRPr="00EE5354" w:rsidRDefault="004B35F8" w:rsidP="004B35F8">
      <w:pPr>
        <w:pStyle w:val="Heading4"/>
      </w:pPr>
      <w:bookmarkStart w:id="386" w:name="_Toc12401840"/>
      <w:bookmarkStart w:id="387" w:name="_Toc46523208"/>
      <w:r w:rsidRPr="00EE5354">
        <w:t>8.2.2.1</w:t>
      </w:r>
      <w:r w:rsidRPr="00EE5354">
        <w:tab/>
        <w:t>Assistance Data that may be transferred from the E-SMLC to UE</w:t>
      </w:r>
      <w:bookmarkEnd w:id="386"/>
      <w:bookmarkEnd w:id="387"/>
    </w:p>
    <w:p w14:paraId="1E6FC190" w14:textId="77777777" w:rsidR="004B35F8" w:rsidRPr="00EE5354" w:rsidRDefault="004B35F8" w:rsidP="004B35F8">
      <w:r w:rsidRPr="00EE5354">
        <w:t>The following assistance data may be transferred from the E-SMLC to the UE:</w:t>
      </w:r>
    </w:p>
    <w:p w14:paraId="4061683C" w14:textId="77777777" w:rsidR="004B35F8" w:rsidRPr="00EE5354" w:rsidRDefault="00014BBF" w:rsidP="00014BBF">
      <w:pPr>
        <w:pStyle w:val="B1"/>
      </w:pPr>
      <w:r w:rsidRPr="00EE5354">
        <w:t>-</w:t>
      </w:r>
      <w:r w:rsidRPr="00EE5354">
        <w:tab/>
      </w:r>
      <w:r w:rsidR="004B35F8" w:rsidRPr="00EE5354">
        <w:t>Physical cell IDs (PCIs)</w:t>
      </w:r>
      <w:r w:rsidR="00203869" w:rsidRPr="00EE5354">
        <w:t>,</w:t>
      </w:r>
      <w:r w:rsidR="004B35F8" w:rsidRPr="00EE5354">
        <w:t xml:space="preserve"> global cell IDs (GCIs)</w:t>
      </w:r>
      <w:r w:rsidR="00203869" w:rsidRPr="00EE5354">
        <w:t>,and TP IDs</w:t>
      </w:r>
      <w:r w:rsidR="004B35F8" w:rsidRPr="00EE5354">
        <w:t xml:space="preserve"> of candidate </w:t>
      </w:r>
      <w:r w:rsidR="00203869" w:rsidRPr="00EE5354">
        <w:t xml:space="preserve">TPs </w:t>
      </w:r>
      <w:r w:rsidR="004B35F8" w:rsidRPr="00EE5354">
        <w:t>for measurement;</w:t>
      </w:r>
    </w:p>
    <w:p w14:paraId="73E8A51A" w14:textId="77777777" w:rsidR="00203869" w:rsidRPr="00EE5354" w:rsidRDefault="00014BBF" w:rsidP="00203869">
      <w:pPr>
        <w:pStyle w:val="B1"/>
      </w:pPr>
      <w:r w:rsidRPr="00EE5354">
        <w:t>-</w:t>
      </w:r>
      <w:r w:rsidRPr="00EE5354">
        <w:tab/>
      </w:r>
      <w:r w:rsidR="004B35F8" w:rsidRPr="00EE5354">
        <w:t>Timin</w:t>
      </w:r>
      <w:r w:rsidR="004662BA" w:rsidRPr="00EE5354">
        <w:t xml:space="preserve">g relative to the serving </w:t>
      </w:r>
      <w:r w:rsidR="00203869" w:rsidRPr="00EE5354">
        <w:t xml:space="preserve">(reference) TP </w:t>
      </w:r>
      <w:r w:rsidR="004B35F8" w:rsidRPr="00EE5354">
        <w:t xml:space="preserve">of candidate </w:t>
      </w:r>
      <w:r w:rsidR="00203869" w:rsidRPr="00EE5354">
        <w:t>TPs</w:t>
      </w:r>
      <w:r w:rsidR="004B35F8" w:rsidRPr="00EE5354">
        <w:t>;</w:t>
      </w:r>
    </w:p>
    <w:p w14:paraId="3F12D872" w14:textId="77777777" w:rsidR="004B35F8" w:rsidRPr="00EE5354" w:rsidRDefault="00203869" w:rsidP="00203869">
      <w:pPr>
        <w:pStyle w:val="B1"/>
      </w:pPr>
      <w:r w:rsidRPr="00EE5354">
        <w:t>-</w:t>
      </w:r>
      <w:r w:rsidRPr="00EE5354">
        <w:tab/>
        <w:t>PRS configuration of candidate TPs.</w:t>
      </w:r>
    </w:p>
    <w:p w14:paraId="51066CF2" w14:textId="77777777" w:rsidR="004B35F8" w:rsidRPr="00EE5354" w:rsidRDefault="004B35F8" w:rsidP="004B35F8">
      <w:pPr>
        <w:pStyle w:val="Heading4"/>
      </w:pPr>
      <w:bookmarkStart w:id="388" w:name="_Toc12401841"/>
      <w:bookmarkStart w:id="389" w:name="_Toc46523209"/>
      <w:r w:rsidRPr="00EE5354">
        <w:t>8.2.2.2</w:t>
      </w:r>
      <w:r w:rsidRPr="00EE5354">
        <w:tab/>
        <w:t>Assistance Data that may be transferred from the eNo</w:t>
      </w:r>
      <w:r w:rsidR="004662BA" w:rsidRPr="00EE5354">
        <w:t>de</w:t>
      </w:r>
      <w:r w:rsidRPr="00EE5354">
        <w:t>B to E-SMLC</w:t>
      </w:r>
      <w:bookmarkEnd w:id="388"/>
      <w:bookmarkEnd w:id="389"/>
    </w:p>
    <w:p w14:paraId="7E8E7074" w14:textId="77777777" w:rsidR="004B35F8" w:rsidRPr="00EE5354" w:rsidRDefault="004B35F8" w:rsidP="004B35F8">
      <w:r w:rsidRPr="00EE5354">
        <w:t>The following assistance data ma</w:t>
      </w:r>
      <w:r w:rsidR="004662BA" w:rsidRPr="00EE5354">
        <w:t>y be transferred from the eNode</w:t>
      </w:r>
      <w:r w:rsidRPr="00EE5354">
        <w:t>B to the E-SMLC:</w:t>
      </w:r>
    </w:p>
    <w:p w14:paraId="397D0B9A" w14:textId="77777777" w:rsidR="004B35F8" w:rsidRPr="00EE5354" w:rsidRDefault="00014BBF" w:rsidP="00014BBF">
      <w:pPr>
        <w:pStyle w:val="B1"/>
      </w:pPr>
      <w:r w:rsidRPr="00EE5354">
        <w:t>-</w:t>
      </w:r>
      <w:r w:rsidRPr="00EE5354">
        <w:tab/>
      </w:r>
      <w:r w:rsidR="004B35F8" w:rsidRPr="00EE5354">
        <w:t>PCI</w:t>
      </w:r>
      <w:r w:rsidR="00203869" w:rsidRPr="00EE5354">
        <w:t>,</w:t>
      </w:r>
      <w:r w:rsidR="004B35F8" w:rsidRPr="00EE5354">
        <w:t xml:space="preserve"> G</w:t>
      </w:r>
      <w:r w:rsidR="004662BA" w:rsidRPr="00EE5354">
        <w:t>CI</w:t>
      </w:r>
      <w:r w:rsidR="00203869" w:rsidRPr="00EE5354">
        <w:t>, and TP IDs</w:t>
      </w:r>
      <w:r w:rsidR="004662BA" w:rsidRPr="00EE5354">
        <w:t xml:space="preserve"> of the </w:t>
      </w:r>
      <w:r w:rsidR="00203869" w:rsidRPr="00EE5354">
        <w:t>TPs served by</w:t>
      </w:r>
      <w:r w:rsidR="004662BA" w:rsidRPr="00EE5354">
        <w:t xml:space="preserve"> the eNode</w:t>
      </w:r>
      <w:r w:rsidR="004B35F8" w:rsidRPr="00EE5354">
        <w:t>B;</w:t>
      </w:r>
    </w:p>
    <w:p w14:paraId="0D32D75C" w14:textId="77777777" w:rsidR="00203869" w:rsidRPr="00EE5354" w:rsidRDefault="00014BBF" w:rsidP="00203869">
      <w:pPr>
        <w:pStyle w:val="B1"/>
      </w:pPr>
      <w:r w:rsidRPr="00EE5354">
        <w:t>-</w:t>
      </w:r>
      <w:r w:rsidRPr="00EE5354">
        <w:tab/>
      </w:r>
      <w:r w:rsidR="004662BA" w:rsidRPr="00EE5354">
        <w:t xml:space="preserve">Timing information </w:t>
      </w:r>
      <w:r w:rsidR="00203869" w:rsidRPr="00EE5354">
        <w:t>of TPs served by</w:t>
      </w:r>
      <w:r w:rsidR="004662BA" w:rsidRPr="00EE5354">
        <w:t xml:space="preserve"> the eNode</w:t>
      </w:r>
      <w:r w:rsidR="004B35F8" w:rsidRPr="00EE5354">
        <w:t>B;</w:t>
      </w:r>
    </w:p>
    <w:p w14:paraId="727C91AD" w14:textId="77777777" w:rsidR="004B35F8" w:rsidRPr="00EE5354" w:rsidRDefault="00203869" w:rsidP="00203869">
      <w:pPr>
        <w:pStyle w:val="B1"/>
      </w:pPr>
      <w:r w:rsidRPr="00EE5354">
        <w:t>-</w:t>
      </w:r>
      <w:r w:rsidRPr="00EE5354">
        <w:tab/>
        <w:t>PRS configuration of the TPs served by the eNodeB;</w:t>
      </w:r>
    </w:p>
    <w:p w14:paraId="2FED8EF6" w14:textId="77777777" w:rsidR="004B35F8" w:rsidRPr="00EE5354" w:rsidRDefault="00014BBF" w:rsidP="00014BBF">
      <w:pPr>
        <w:pStyle w:val="B1"/>
      </w:pPr>
      <w:r w:rsidRPr="00EE5354">
        <w:t>-</w:t>
      </w:r>
      <w:r w:rsidRPr="00EE5354">
        <w:tab/>
      </w:r>
      <w:r w:rsidR="004B35F8" w:rsidRPr="00EE5354">
        <w:t>Geogr</w:t>
      </w:r>
      <w:r w:rsidR="004662BA" w:rsidRPr="00EE5354">
        <w:t xml:space="preserve">aphical </w:t>
      </w:r>
      <w:r w:rsidR="00203869" w:rsidRPr="00EE5354">
        <w:t xml:space="preserve">coordinates </w:t>
      </w:r>
      <w:r w:rsidR="004662BA" w:rsidRPr="00EE5354">
        <w:t xml:space="preserve">of the </w:t>
      </w:r>
      <w:r w:rsidR="00203869" w:rsidRPr="00EE5354">
        <w:t xml:space="preserve">TPs served by the </w:t>
      </w:r>
      <w:r w:rsidR="004662BA" w:rsidRPr="00EE5354">
        <w:t>eNode</w:t>
      </w:r>
      <w:r w:rsidR="004B35F8" w:rsidRPr="00EE5354">
        <w:t>B.</w:t>
      </w:r>
    </w:p>
    <w:p w14:paraId="4792499C" w14:textId="77777777" w:rsidR="0044310C" w:rsidRPr="00EE5354" w:rsidRDefault="004B35F8" w:rsidP="004B35F8">
      <w:r w:rsidRPr="00EE5354">
        <w:t>An eNodeB may provide assistance data relating only to itself</w:t>
      </w:r>
      <w:r w:rsidR="0044310C" w:rsidRPr="00EE5354">
        <w:t xml:space="preserve"> </w:t>
      </w:r>
      <w:r w:rsidR="00203869" w:rsidRPr="00EE5354">
        <w:t xml:space="preserve">and served TPs </w:t>
      </w:r>
      <w:r w:rsidR="0044310C" w:rsidRPr="00EE5354">
        <w:t>via LPPa signalling, although ass</w:t>
      </w:r>
      <w:r w:rsidR="00C46E15" w:rsidRPr="00EE5354">
        <w:t>istance data from several eNode</w:t>
      </w:r>
      <w:r w:rsidR="0044310C" w:rsidRPr="00EE5354">
        <w:t xml:space="preserve">Bs </w:t>
      </w:r>
      <w:r w:rsidR="00203869" w:rsidRPr="00EE5354">
        <w:t xml:space="preserve">and served TPs </w:t>
      </w:r>
      <w:r w:rsidR="0044310C" w:rsidRPr="00EE5354">
        <w:t>may be acquired through other mechanisms, see NOTE below.</w:t>
      </w:r>
    </w:p>
    <w:p w14:paraId="521EC222" w14:textId="77777777" w:rsidR="004B35F8" w:rsidRPr="00EE5354" w:rsidRDefault="004B35F8" w:rsidP="0044310C">
      <w:pPr>
        <w:pStyle w:val="NO"/>
      </w:pPr>
      <w:r w:rsidRPr="00EE5354">
        <w:t>NO</w:t>
      </w:r>
      <w:r w:rsidR="0044310C" w:rsidRPr="00EE5354">
        <w:t>TE:</w:t>
      </w:r>
      <w:r w:rsidR="0044310C" w:rsidRPr="00EE5354">
        <w:tab/>
      </w:r>
      <w:r w:rsidRPr="00EE5354">
        <w:t xml:space="preserve">The assistance data described in this </w:t>
      </w:r>
      <w:r w:rsidR="004A24CB">
        <w:t>clause</w:t>
      </w:r>
      <w:r w:rsidRPr="00EE5354">
        <w:t xml:space="preserve"> are not necessarily transferred only from the eNod</w:t>
      </w:r>
      <w:r w:rsidR="00C46E15" w:rsidRPr="00EE5354">
        <w:t>e</w:t>
      </w:r>
      <w:r w:rsidRPr="00EE5354">
        <w:t xml:space="preserve">B, and in some deployment options may </w:t>
      </w:r>
      <w:r w:rsidR="00C46E15" w:rsidRPr="00EE5354">
        <w:t>not be delivered from the eNode</w:t>
      </w:r>
      <w:r w:rsidRPr="00EE5354">
        <w:t>B at all; they may also be delivered to the E-SMLC through OA&amp;M or other mecha</w:t>
      </w:r>
      <w:r w:rsidR="00D16EBC" w:rsidRPr="00EE5354">
        <w:t xml:space="preserve">nisms external to the E-UTRAN. </w:t>
      </w:r>
      <w:r w:rsidRPr="00EE5354">
        <w:t>In addition, in cases where assistance da</w:t>
      </w:r>
      <w:r w:rsidR="00C46E15" w:rsidRPr="00EE5354">
        <w:t>ta are delivered from the eNodeB, how the eNode</w:t>
      </w:r>
      <w:r w:rsidRPr="00EE5354">
        <w:t>B acquires the data is outside the scope of this specification.</w:t>
      </w:r>
    </w:p>
    <w:p w14:paraId="010A71BD" w14:textId="77777777" w:rsidR="004B35F8" w:rsidRPr="00EE5354" w:rsidRDefault="004B35F8" w:rsidP="004B35F8">
      <w:pPr>
        <w:pStyle w:val="Heading4"/>
      </w:pPr>
      <w:bookmarkStart w:id="390" w:name="_Toc12401842"/>
      <w:bookmarkStart w:id="391" w:name="_Toc46523210"/>
      <w:r w:rsidRPr="00EE5354">
        <w:t>8.2.2.3</w:t>
      </w:r>
      <w:r w:rsidRPr="00EE5354">
        <w:tab/>
        <w:t>Location Information that may be transferred from the UE to E-SMLC</w:t>
      </w:r>
      <w:bookmarkEnd w:id="390"/>
      <w:bookmarkEnd w:id="391"/>
    </w:p>
    <w:p w14:paraId="08BA1BE8" w14:textId="77777777" w:rsidR="004B35F8" w:rsidRPr="00EE5354" w:rsidRDefault="004B35F8" w:rsidP="0079105E">
      <w:r w:rsidRPr="00EE5354">
        <w:t>The information that may be signalled from UE to the E-SMLC is listed in Table 8.2.2</w:t>
      </w:r>
      <w:r w:rsidR="008E0EFC" w:rsidRPr="00EE5354">
        <w:t>.3</w:t>
      </w:r>
      <w:r w:rsidRPr="00EE5354">
        <w:t xml:space="preserve">-1. The individual UE measurements are defined in </w:t>
      </w:r>
      <w:r w:rsidR="007515A3" w:rsidRPr="00EE5354">
        <w:t>TS 36.214 [20]</w:t>
      </w:r>
      <w:r w:rsidRPr="00EE5354">
        <w:t>.</w:t>
      </w:r>
    </w:p>
    <w:p w14:paraId="66CD4841" w14:textId="77777777" w:rsidR="00BC3130" w:rsidRPr="00EE5354" w:rsidRDefault="00BC3130" w:rsidP="00BC3130">
      <w:pPr>
        <w:pStyle w:val="TH"/>
      </w:pPr>
      <w:r w:rsidRPr="00EE5354">
        <w:t>Table 8.2.2</w:t>
      </w:r>
      <w:r w:rsidR="008E0EFC" w:rsidRPr="00EE5354">
        <w:t>.3</w:t>
      </w:r>
      <w:r w:rsidRPr="00EE5354">
        <w:t>-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EE5354" w:rsidRPr="00EE5354" w14:paraId="028A7FBB" w14:textId="77777777" w:rsidTr="004B35F8">
        <w:trPr>
          <w:jc w:val="center"/>
        </w:trPr>
        <w:tc>
          <w:tcPr>
            <w:tcW w:w="3599" w:type="dxa"/>
          </w:tcPr>
          <w:p w14:paraId="6C59DB10" w14:textId="77777777" w:rsidR="004B35F8" w:rsidRPr="00EE5354" w:rsidRDefault="004B35F8" w:rsidP="004B35F8">
            <w:pPr>
              <w:pStyle w:val="TAH"/>
              <w:rPr>
                <w:lang w:val="en-GB" w:eastAsia="ja-JP"/>
              </w:rPr>
            </w:pPr>
            <w:r w:rsidRPr="00EE5354">
              <w:rPr>
                <w:lang w:val="en-GB" w:eastAsia="ja-JP"/>
              </w:rPr>
              <w:t xml:space="preserve">Information </w:t>
            </w:r>
          </w:p>
        </w:tc>
        <w:tc>
          <w:tcPr>
            <w:tcW w:w="3985" w:type="dxa"/>
          </w:tcPr>
          <w:p w14:paraId="4E35D71E" w14:textId="77777777" w:rsidR="004B35F8" w:rsidRPr="00EE5354" w:rsidRDefault="004B35F8" w:rsidP="004B35F8">
            <w:pPr>
              <w:pStyle w:val="TAH"/>
              <w:rPr>
                <w:lang w:val="en-GB" w:eastAsia="ja-JP"/>
              </w:rPr>
            </w:pPr>
            <w:r w:rsidRPr="00EE5354">
              <w:rPr>
                <w:lang w:val="en-GB" w:eastAsia="ja-JP"/>
              </w:rPr>
              <w:t>Measurements</w:t>
            </w:r>
          </w:p>
        </w:tc>
      </w:tr>
      <w:tr w:rsidR="00EE5354" w:rsidRPr="00EE5354" w14:paraId="5DC65DBC" w14:textId="77777777" w:rsidTr="004B35F8">
        <w:trPr>
          <w:jc w:val="center"/>
        </w:trPr>
        <w:tc>
          <w:tcPr>
            <w:tcW w:w="3599" w:type="dxa"/>
            <w:vMerge w:val="restart"/>
          </w:tcPr>
          <w:p w14:paraId="1652D6A5" w14:textId="77777777" w:rsidR="004B35F8" w:rsidRPr="00EE5354" w:rsidRDefault="004B35F8" w:rsidP="004B35F8">
            <w:pPr>
              <w:pStyle w:val="TAL"/>
              <w:rPr>
                <w:lang w:val="en-GB" w:eastAsia="ja-JP"/>
              </w:rPr>
            </w:pPr>
            <w:r w:rsidRPr="00EE5354">
              <w:rPr>
                <w:lang w:val="en-GB" w:eastAsia="ja-JP"/>
              </w:rPr>
              <w:t>Downlink Measurement Results List for EUTRA</w:t>
            </w:r>
          </w:p>
        </w:tc>
        <w:tc>
          <w:tcPr>
            <w:tcW w:w="3985" w:type="dxa"/>
          </w:tcPr>
          <w:p w14:paraId="030123C8" w14:textId="77777777" w:rsidR="004B35F8" w:rsidRPr="00EE5354" w:rsidRDefault="004B35F8" w:rsidP="004B35F8">
            <w:pPr>
              <w:pStyle w:val="TAL"/>
              <w:rPr>
                <w:lang w:val="en-GB" w:eastAsia="ja-JP"/>
              </w:rPr>
            </w:pPr>
            <w:r w:rsidRPr="00EE5354">
              <w:rPr>
                <w:lang w:val="en-GB" w:eastAsia="ja-JP"/>
              </w:rPr>
              <w:t>Physical cell IDs</w:t>
            </w:r>
          </w:p>
        </w:tc>
      </w:tr>
      <w:tr w:rsidR="00EE5354" w:rsidRPr="00EE5354" w14:paraId="0B81A4F7" w14:textId="77777777" w:rsidTr="004B35F8">
        <w:trPr>
          <w:jc w:val="center"/>
        </w:trPr>
        <w:tc>
          <w:tcPr>
            <w:tcW w:w="3599" w:type="dxa"/>
            <w:vMerge/>
          </w:tcPr>
          <w:p w14:paraId="1E06EA57" w14:textId="77777777" w:rsidR="004B35F8" w:rsidRPr="00EE5354" w:rsidRDefault="004B35F8" w:rsidP="004B35F8">
            <w:pPr>
              <w:pStyle w:val="TAL"/>
              <w:rPr>
                <w:lang w:val="en-GB" w:eastAsia="ja-JP"/>
              </w:rPr>
            </w:pPr>
          </w:p>
        </w:tc>
        <w:tc>
          <w:tcPr>
            <w:tcW w:w="3985" w:type="dxa"/>
          </w:tcPr>
          <w:p w14:paraId="0A58CB73" w14:textId="77777777" w:rsidR="004B35F8" w:rsidRPr="00EE5354" w:rsidRDefault="004B35F8" w:rsidP="004B35F8">
            <w:pPr>
              <w:pStyle w:val="TAL"/>
              <w:rPr>
                <w:lang w:val="en-GB" w:eastAsia="ja-JP"/>
              </w:rPr>
            </w:pPr>
            <w:r w:rsidRPr="00EE5354">
              <w:rPr>
                <w:lang w:val="en-GB" w:eastAsia="ja-JP"/>
              </w:rPr>
              <w:t>Global cell IDs</w:t>
            </w:r>
          </w:p>
        </w:tc>
      </w:tr>
      <w:tr w:rsidR="00EE5354" w:rsidRPr="00EE5354" w14:paraId="727491B9" w14:textId="77777777" w:rsidTr="004B35F8">
        <w:trPr>
          <w:jc w:val="center"/>
        </w:trPr>
        <w:tc>
          <w:tcPr>
            <w:tcW w:w="3599" w:type="dxa"/>
            <w:vMerge/>
          </w:tcPr>
          <w:p w14:paraId="07A25553" w14:textId="77777777" w:rsidR="00203869" w:rsidRPr="00EE5354" w:rsidRDefault="00203869" w:rsidP="004B35F8">
            <w:pPr>
              <w:pStyle w:val="TAL"/>
              <w:rPr>
                <w:lang w:val="en-GB" w:eastAsia="ja-JP"/>
              </w:rPr>
            </w:pPr>
          </w:p>
        </w:tc>
        <w:tc>
          <w:tcPr>
            <w:tcW w:w="3985" w:type="dxa"/>
          </w:tcPr>
          <w:p w14:paraId="79B01077" w14:textId="77777777" w:rsidR="00203869" w:rsidRPr="00EE5354" w:rsidRDefault="00203869" w:rsidP="004B35F8">
            <w:pPr>
              <w:pStyle w:val="TAL"/>
              <w:rPr>
                <w:lang w:val="en-GB" w:eastAsia="ja-JP"/>
              </w:rPr>
            </w:pPr>
            <w:r w:rsidRPr="00EE5354">
              <w:rPr>
                <w:lang w:val="en-GB" w:eastAsia="ja-JP"/>
              </w:rPr>
              <w:t>TP IDs</w:t>
            </w:r>
          </w:p>
        </w:tc>
      </w:tr>
      <w:tr w:rsidR="00EE5354" w:rsidRPr="00EE5354" w14:paraId="5ECCA962" w14:textId="77777777" w:rsidTr="004B35F8">
        <w:trPr>
          <w:jc w:val="center"/>
        </w:trPr>
        <w:tc>
          <w:tcPr>
            <w:tcW w:w="3599" w:type="dxa"/>
            <w:vMerge/>
          </w:tcPr>
          <w:p w14:paraId="7D076701" w14:textId="77777777" w:rsidR="004B35F8" w:rsidRPr="00EE5354" w:rsidRDefault="004B35F8" w:rsidP="004B35F8">
            <w:pPr>
              <w:pStyle w:val="TAL"/>
              <w:rPr>
                <w:lang w:val="en-GB" w:eastAsia="ja-JP"/>
              </w:rPr>
            </w:pPr>
          </w:p>
        </w:tc>
        <w:tc>
          <w:tcPr>
            <w:tcW w:w="3985" w:type="dxa"/>
          </w:tcPr>
          <w:p w14:paraId="20079ADC" w14:textId="77777777" w:rsidR="004B35F8" w:rsidRPr="00EE5354" w:rsidRDefault="004B35F8" w:rsidP="004B35F8">
            <w:pPr>
              <w:pStyle w:val="TAL"/>
              <w:rPr>
                <w:lang w:val="en-GB" w:eastAsia="ja-JP"/>
              </w:rPr>
            </w:pPr>
            <w:r w:rsidRPr="00EE5354">
              <w:rPr>
                <w:lang w:val="en-GB" w:eastAsia="ja-JP"/>
              </w:rPr>
              <w:t>Downlink timing measurements</w:t>
            </w:r>
          </w:p>
        </w:tc>
      </w:tr>
      <w:tr w:rsidR="00FE42EB" w:rsidRPr="00EE5354" w14:paraId="1DE81F1D" w14:textId="77777777" w:rsidTr="00C11D2E">
        <w:trPr>
          <w:jc w:val="center"/>
        </w:trPr>
        <w:tc>
          <w:tcPr>
            <w:tcW w:w="3599" w:type="dxa"/>
          </w:tcPr>
          <w:p w14:paraId="6C8B0F08" w14:textId="77777777" w:rsidR="00FE42EB" w:rsidRPr="00EE5354" w:rsidRDefault="00FE42EB" w:rsidP="00C11D2E">
            <w:pPr>
              <w:pStyle w:val="TAL"/>
              <w:rPr>
                <w:lang w:val="en-GB" w:eastAsia="ja-JP"/>
              </w:rPr>
            </w:pPr>
            <w:r w:rsidRPr="00EE5354">
              <w:rPr>
                <w:lang w:val="en-GB" w:eastAsia="ja-JP"/>
              </w:rPr>
              <w:t>Information used to compute a reference time corresponding to the downlink timing measurements to allow correlation of downlink timing measurements with motion information independently obtained from motion sensors</w:t>
            </w:r>
          </w:p>
        </w:tc>
        <w:tc>
          <w:tcPr>
            <w:tcW w:w="3985" w:type="dxa"/>
          </w:tcPr>
          <w:p w14:paraId="2DCC9E78" w14:textId="77777777" w:rsidR="00FE42EB" w:rsidRPr="00EE5354" w:rsidRDefault="00FE42EB" w:rsidP="00C11D2E">
            <w:pPr>
              <w:pStyle w:val="TAL"/>
              <w:rPr>
                <w:lang w:val="en-GB" w:eastAsia="ja-JP"/>
              </w:rPr>
            </w:pPr>
            <w:r w:rsidRPr="00EE5354">
              <w:rPr>
                <w:lang w:val="en-GB" w:eastAsia="ja-JP"/>
              </w:rPr>
              <w:t>Delta SFN for each neighbour cell</w:t>
            </w:r>
          </w:p>
        </w:tc>
      </w:tr>
    </w:tbl>
    <w:p w14:paraId="6CFE53E1" w14:textId="77777777" w:rsidR="004B35F8" w:rsidRPr="00EE5354" w:rsidRDefault="004B35F8" w:rsidP="00BC3130"/>
    <w:p w14:paraId="73E4CF5A" w14:textId="77777777" w:rsidR="004B35F8" w:rsidRPr="00EE5354" w:rsidRDefault="004B35F8" w:rsidP="004B35F8">
      <w:pPr>
        <w:pStyle w:val="Heading3"/>
      </w:pPr>
      <w:bookmarkStart w:id="392" w:name="_Toc12401843"/>
      <w:bookmarkStart w:id="393" w:name="_Toc46523211"/>
      <w:bookmarkStart w:id="394" w:name="OLE_LINK29"/>
      <w:bookmarkStart w:id="395" w:name="OLE_LINK30"/>
      <w:r w:rsidRPr="00EE5354">
        <w:t>8.2.3</w:t>
      </w:r>
      <w:r w:rsidRPr="00EE5354">
        <w:tab/>
        <w:t>Downlink Positioning Procedures</w:t>
      </w:r>
      <w:bookmarkEnd w:id="392"/>
      <w:bookmarkEnd w:id="393"/>
    </w:p>
    <w:p w14:paraId="2BF3B033" w14:textId="77777777" w:rsidR="000A51C3" w:rsidRPr="00EE5354" w:rsidRDefault="004B35F8" w:rsidP="000A51C3">
      <w:r w:rsidRPr="00EE5354">
        <w:t xml:space="preserve">The procedures described in this </w:t>
      </w:r>
      <w:r w:rsidR="004A24CB">
        <w:t>clause</w:t>
      </w:r>
      <w:r w:rsidRPr="00EE5354">
        <w:t xml:space="preserve"> support downlink positioning measurements obtained by the UE and provided to the E-SMLC using LPP, or obtained by the eNode B and provided to the E-SMLC using LPPa.</w:t>
      </w:r>
    </w:p>
    <w:p w14:paraId="3EBB5BC9" w14:textId="77777777" w:rsidR="004B35F8" w:rsidRPr="00EE5354" w:rsidRDefault="000A51C3" w:rsidP="000A51C3">
      <w:r w:rsidRPr="00EE5354">
        <w:lastRenderedPageBreak/>
        <w:t>In this version of the specification only the UE-assisted downlink positioning is supported.</w:t>
      </w:r>
    </w:p>
    <w:p w14:paraId="34BCFDE5" w14:textId="77777777" w:rsidR="004B35F8" w:rsidRPr="00EE5354" w:rsidRDefault="004B35F8" w:rsidP="004B35F8">
      <w:pPr>
        <w:pStyle w:val="Heading4"/>
      </w:pPr>
      <w:bookmarkStart w:id="396" w:name="_Toc12401844"/>
      <w:bookmarkStart w:id="397" w:name="_Toc46523212"/>
      <w:r w:rsidRPr="00EE5354">
        <w:t>8.2.3.1</w:t>
      </w:r>
      <w:r w:rsidRPr="00EE5354">
        <w:tab/>
      </w:r>
      <w:bookmarkEnd w:id="394"/>
      <w:bookmarkEnd w:id="395"/>
      <w:r w:rsidRPr="00EE5354">
        <w:t>Capability Transfer Procedure</w:t>
      </w:r>
      <w:bookmarkEnd w:id="396"/>
      <w:bookmarkEnd w:id="397"/>
    </w:p>
    <w:p w14:paraId="516505CB" w14:textId="77777777" w:rsidR="00361B56" w:rsidRPr="00EE5354" w:rsidRDefault="00361B56" w:rsidP="00361B56">
      <w:r w:rsidRPr="00EE5354">
        <w:t xml:space="preserve">The Capability Transfer procedure for Downlink positioning is described in </w:t>
      </w:r>
      <w:r w:rsidR="004A24CB">
        <w:t>clause</w:t>
      </w:r>
      <w:r w:rsidRPr="00EE5354">
        <w:t xml:space="preserve"> 7.1.2.1.</w:t>
      </w:r>
    </w:p>
    <w:p w14:paraId="2B9C2127" w14:textId="77777777" w:rsidR="004B35F8" w:rsidRPr="00EE5354" w:rsidRDefault="004B35F8" w:rsidP="004B35F8">
      <w:pPr>
        <w:pStyle w:val="Heading5"/>
      </w:pPr>
      <w:bookmarkStart w:id="398" w:name="_Toc12401845"/>
      <w:bookmarkStart w:id="399" w:name="_Toc46523213"/>
      <w:r w:rsidRPr="00EE5354">
        <w:t>8.2.3.1.1</w:t>
      </w:r>
      <w:r w:rsidRPr="00EE5354">
        <w:tab/>
      </w:r>
      <w:r w:rsidR="001426BB" w:rsidRPr="00EE5354">
        <w:t>Void</w:t>
      </w:r>
      <w:bookmarkEnd w:id="398"/>
      <w:bookmarkEnd w:id="399"/>
    </w:p>
    <w:p w14:paraId="1FB097EE" w14:textId="77777777" w:rsidR="004B35F8" w:rsidRPr="00EE5354" w:rsidRDefault="004B35F8" w:rsidP="004B35F8">
      <w:pPr>
        <w:pStyle w:val="Heading4"/>
      </w:pPr>
      <w:bookmarkStart w:id="400" w:name="_Toc12401846"/>
      <w:bookmarkStart w:id="401" w:name="_Toc46523214"/>
      <w:r w:rsidRPr="00EE5354">
        <w:t>8.2.3.2</w:t>
      </w:r>
      <w:r w:rsidRPr="00EE5354">
        <w:tab/>
        <w:t xml:space="preserve">Assistance Data </w:t>
      </w:r>
      <w:r w:rsidR="00361B56" w:rsidRPr="00EE5354">
        <w:t xml:space="preserve">Transfer </w:t>
      </w:r>
      <w:r w:rsidRPr="00EE5354">
        <w:t>Procedure</w:t>
      </w:r>
      <w:bookmarkEnd w:id="400"/>
      <w:bookmarkEnd w:id="401"/>
    </w:p>
    <w:p w14:paraId="54C1593B" w14:textId="77777777" w:rsidR="004B35F8" w:rsidRPr="00EE5354" w:rsidRDefault="004B35F8" w:rsidP="004B35F8">
      <w:pPr>
        <w:pStyle w:val="Heading5"/>
      </w:pPr>
      <w:bookmarkStart w:id="402" w:name="_Toc12401847"/>
      <w:bookmarkStart w:id="403" w:name="_Toc46523215"/>
      <w:r w:rsidRPr="00EE5354">
        <w:t>8.2.3.2.1</w:t>
      </w:r>
      <w:r w:rsidRPr="00EE5354">
        <w:tab/>
        <w:t xml:space="preserve">Assistance Data </w:t>
      </w:r>
      <w:r w:rsidR="00361B56" w:rsidRPr="00EE5354">
        <w:t xml:space="preserve">Transfer </w:t>
      </w:r>
      <w:r w:rsidRPr="00EE5354">
        <w:t>between E-SMLC and UE</w:t>
      </w:r>
      <w:bookmarkEnd w:id="402"/>
      <w:bookmarkEnd w:id="403"/>
    </w:p>
    <w:p w14:paraId="1889091F" w14:textId="77777777" w:rsidR="004B35F8" w:rsidRPr="00EE5354" w:rsidRDefault="004B35F8" w:rsidP="004B35F8">
      <w:r w:rsidRPr="00EE5354">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5C2FB830" w14:textId="77777777" w:rsidR="004B35F8" w:rsidRPr="00EE5354" w:rsidRDefault="004B35F8" w:rsidP="004B35F8">
      <w:pPr>
        <w:pStyle w:val="Heading5"/>
      </w:pPr>
      <w:bookmarkStart w:id="404" w:name="_Toc12401848"/>
      <w:bookmarkStart w:id="405" w:name="_Toc46523216"/>
      <w:r w:rsidRPr="00EE5354">
        <w:t>8.2.3.2.1.1</w:t>
      </w:r>
      <w:r w:rsidRPr="00EE5354">
        <w:tab/>
        <w:t>E-SMLC-initiated assistance data delivery</w:t>
      </w:r>
      <w:bookmarkEnd w:id="404"/>
      <w:bookmarkEnd w:id="405"/>
    </w:p>
    <w:p w14:paraId="2DB9DFAE" w14:textId="77777777" w:rsidR="004B35F8" w:rsidRPr="00EE5354" w:rsidRDefault="004B35F8" w:rsidP="004B35F8">
      <w:r w:rsidRPr="00EE5354">
        <w:t>Figure 8.2.3</w:t>
      </w:r>
      <w:r w:rsidR="00915405" w:rsidRPr="00EE5354">
        <w:t>.2.1.1-1</w:t>
      </w:r>
      <w:r w:rsidRPr="00EE5354">
        <w:t xml:space="preserve"> shows the Assistance Data Delivery operations for the downlink positioning method when the proced</w:t>
      </w:r>
      <w:r w:rsidR="00375A39" w:rsidRPr="00EE5354">
        <w:t>ure is initiated by the E-SMLC.</w:t>
      </w:r>
    </w:p>
    <w:p w14:paraId="4EC6F2AC" w14:textId="77777777" w:rsidR="00375A39" w:rsidRPr="00EE5354" w:rsidRDefault="00E30C13" w:rsidP="00375A39">
      <w:pPr>
        <w:pStyle w:val="TH"/>
      </w:pPr>
      <w:r w:rsidRPr="00EE5354">
        <w:object w:dxaOrig="4921" w:dyaOrig="2071" w14:anchorId="24FBC6CF">
          <v:shape id="_x0000_i1064" type="#_x0000_t75" style="width:362.25pt;height:152.25pt" o:ole="">
            <v:imagedata r:id="rId86" o:title=""/>
          </v:shape>
          <o:OLEObject Type="Embed" ProgID="Visio.Drawing.15" ShapeID="_x0000_i1064" DrawAspect="Content" ObjectID="_1749387293" r:id="rId87"/>
        </w:object>
      </w:r>
    </w:p>
    <w:p w14:paraId="41588FDE" w14:textId="77777777" w:rsidR="004B35F8" w:rsidRPr="00EE5354" w:rsidRDefault="004B35F8" w:rsidP="00014BBF">
      <w:pPr>
        <w:pStyle w:val="TF"/>
      </w:pPr>
      <w:r w:rsidRPr="00EE5354">
        <w:t>Figure 8.2.3</w:t>
      </w:r>
      <w:r w:rsidR="00915405" w:rsidRPr="00EE5354">
        <w:t>.2.1.1-1</w:t>
      </w:r>
      <w:r w:rsidRPr="00EE5354">
        <w:t>: E</w:t>
      </w:r>
      <w:r w:rsidRPr="00EE5354">
        <w:noBreakHyphen/>
        <w:t>SMLC-initiated Assistance Data Delivery Procedure</w:t>
      </w:r>
    </w:p>
    <w:p w14:paraId="7D941A40" w14:textId="77777777" w:rsidR="004B35F8" w:rsidRPr="00EE5354" w:rsidRDefault="004B35F8" w:rsidP="004B35F8"/>
    <w:p w14:paraId="35C00AF4" w14:textId="77777777" w:rsidR="004B35F8" w:rsidRPr="00EE5354" w:rsidRDefault="004B35F8" w:rsidP="004B35F8">
      <w:pPr>
        <w:pStyle w:val="B1"/>
      </w:pPr>
      <w:r w:rsidRPr="00EE5354" w:rsidDel="00BE2A6C">
        <w:t xml:space="preserve"> </w:t>
      </w:r>
      <w:r w:rsidRPr="00EE5354">
        <w:t>(1)</w:t>
      </w:r>
      <w:r w:rsidRPr="00EE5354">
        <w:tab/>
        <w:t xml:space="preserve">The E-SMLC determines that assistance data needs to be provided to the UE (e.g., as part of a positioning procedure) and sends an LPP Provide Assistance Data </w:t>
      </w:r>
      <w:r w:rsidR="00361B56" w:rsidRPr="00EE5354">
        <w:t xml:space="preserve">message </w:t>
      </w:r>
      <w:r w:rsidRPr="00EE5354">
        <w:t xml:space="preserve">to the UE. This message may include any of the downlink positioning assistance data defined in </w:t>
      </w:r>
      <w:r w:rsidR="004A24CB">
        <w:t>clause</w:t>
      </w:r>
      <w:r w:rsidRPr="00EE5354">
        <w:t xml:space="preserve"> 8.2.2.1.</w:t>
      </w:r>
    </w:p>
    <w:p w14:paraId="2370F64E" w14:textId="77777777" w:rsidR="004B35F8" w:rsidRPr="00EE5354" w:rsidRDefault="004B35F8" w:rsidP="004B35F8">
      <w:pPr>
        <w:pStyle w:val="Heading5"/>
      </w:pPr>
      <w:bookmarkStart w:id="406" w:name="_Toc12401849"/>
      <w:bookmarkStart w:id="407" w:name="_Toc46523217"/>
      <w:r w:rsidRPr="00EE5354">
        <w:t>8.2.3.2.1.2</w:t>
      </w:r>
      <w:r w:rsidRPr="00EE5354">
        <w:tab/>
        <w:t xml:space="preserve">UE-initiated assistance data </w:t>
      </w:r>
      <w:r w:rsidR="00361B56" w:rsidRPr="00EE5354">
        <w:t>transfer</w:t>
      </w:r>
      <w:bookmarkEnd w:id="406"/>
      <w:bookmarkEnd w:id="407"/>
    </w:p>
    <w:p w14:paraId="3FA5C2A3" w14:textId="77777777" w:rsidR="004B35F8" w:rsidRPr="00EE5354" w:rsidRDefault="004B35F8" w:rsidP="004B35F8">
      <w:r w:rsidRPr="00EE5354">
        <w:t>Figure 8.2.3</w:t>
      </w:r>
      <w:r w:rsidR="000C0F59" w:rsidRPr="00EE5354">
        <w:t>.2.1.2-1</w:t>
      </w:r>
      <w:r w:rsidRPr="00EE5354">
        <w:t xml:space="preserve"> shows the Assistance Data </w:t>
      </w:r>
      <w:r w:rsidR="00361B56" w:rsidRPr="00EE5354">
        <w:t xml:space="preserve">Transfer </w:t>
      </w:r>
      <w:r w:rsidRPr="00EE5354">
        <w:t>operations for the downlink positioning method when the pr</w:t>
      </w:r>
      <w:r w:rsidR="00375A39" w:rsidRPr="00EE5354">
        <w:t>ocedure is initiated by the UE.</w:t>
      </w:r>
    </w:p>
    <w:p w14:paraId="5528B8D0" w14:textId="77777777" w:rsidR="00375A39" w:rsidRPr="00EE5354" w:rsidRDefault="00E30C13" w:rsidP="00375A39">
      <w:pPr>
        <w:pStyle w:val="TH"/>
      </w:pPr>
      <w:r w:rsidRPr="00EE5354">
        <w:object w:dxaOrig="4921" w:dyaOrig="1996" w14:anchorId="6A06A759">
          <v:shape id="_x0000_i1065" type="#_x0000_t75" style="width:367.5pt;height:149.25pt" o:ole="">
            <v:imagedata r:id="rId88" o:title=""/>
          </v:shape>
          <o:OLEObject Type="Embed" ProgID="Visio.Drawing.15" ShapeID="_x0000_i1065" DrawAspect="Content" ObjectID="_1749387294" r:id="rId89"/>
        </w:object>
      </w:r>
    </w:p>
    <w:p w14:paraId="1646D5FD" w14:textId="77777777" w:rsidR="004B35F8" w:rsidRPr="00EE5354" w:rsidRDefault="004B35F8" w:rsidP="00014BBF">
      <w:pPr>
        <w:pStyle w:val="TF"/>
      </w:pPr>
      <w:r w:rsidRPr="00EE5354">
        <w:t>Figure 8.2.3</w:t>
      </w:r>
      <w:r w:rsidR="000C0F59" w:rsidRPr="00EE5354">
        <w:t>.2.1.2-1</w:t>
      </w:r>
      <w:r w:rsidRPr="00EE5354">
        <w:t xml:space="preserve">: UE-initiated Assistance Data </w:t>
      </w:r>
      <w:r w:rsidR="006B4F3D" w:rsidRPr="00EE5354">
        <w:t xml:space="preserve">Transfer </w:t>
      </w:r>
      <w:r w:rsidRPr="00EE5354">
        <w:t>Procedure</w:t>
      </w:r>
    </w:p>
    <w:p w14:paraId="368BF6E5" w14:textId="77777777" w:rsidR="004B35F8" w:rsidRPr="00EE5354" w:rsidRDefault="004B35F8" w:rsidP="004B35F8">
      <w:pPr>
        <w:pStyle w:val="B1"/>
      </w:pPr>
      <w:r w:rsidRPr="00EE5354" w:rsidDel="00BE2A6C">
        <w:t xml:space="preserve"> </w:t>
      </w:r>
      <w:r w:rsidRPr="00EE5354">
        <w:t>(1)</w:t>
      </w:r>
      <w:r w:rsidRPr="00EE5354">
        <w:tab/>
        <w:t xml:space="preserve">The UE determines that certain downlink positioning assistance data are desired (e.g., in case the UE requires its own location with autonomous self location, or as part of a positioning procedure when the E-SMLC-provided assistance data are not sufficient for the UE to fulfill the request) and sends an LPP Request Assistance Data </w:t>
      </w:r>
      <w:r w:rsidR="006B4F3D" w:rsidRPr="00EE5354">
        <w:t xml:space="preserve">message </w:t>
      </w:r>
      <w:r w:rsidRPr="00EE5354">
        <w:t xml:space="preserve">to the E-SMLC. This request includes an indication of which specific downlink </w:t>
      </w:r>
      <w:r w:rsidR="00D16EBC" w:rsidRPr="00EE5354">
        <w:t xml:space="preserve">assistance data are requested. </w:t>
      </w:r>
      <w:r w:rsidRPr="00EE5354">
        <w:t>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eNodeB and possibly neighbour eNodeBs, as well as E-CID measurements.</w:t>
      </w:r>
    </w:p>
    <w:p w14:paraId="328B7A92" w14:textId="77777777" w:rsidR="004B35F8" w:rsidRPr="00EE5354" w:rsidRDefault="004B35F8" w:rsidP="004B35F8">
      <w:pPr>
        <w:pStyle w:val="B1"/>
        <w:rPr>
          <w:lang w:eastAsia="zh-TW"/>
        </w:rPr>
      </w:pPr>
      <w:r w:rsidRPr="00EE5354">
        <w:t>(2)</w:t>
      </w:r>
      <w:r w:rsidRPr="00EE5354">
        <w:tab/>
        <w:t>The E-SMLC provides the requested assistance in an LPP Provide Assistance Data</w:t>
      </w:r>
      <w:r w:rsidR="00B136F2" w:rsidRPr="00EE5354">
        <w:t xml:space="preserve"> message</w:t>
      </w:r>
      <w:r w:rsidRPr="00EE5354">
        <w:t xml:space="preserve">, if available at the E-SMLC. If any of the UE requested assistance data in step (1) are not provided in step 2, the UE shall assume that the requested assistance data are not supported, or currently not available at the E-SMLC. If none of the UE requested assistance data in step (1) can be provided by the E-SMLC, </w:t>
      </w:r>
      <w:r w:rsidR="00E07436" w:rsidRPr="00EE5354">
        <w:t xml:space="preserve">return any information that can be provided in </w:t>
      </w:r>
      <w:r w:rsidR="00E07436" w:rsidRPr="00EE5354">
        <w:rPr>
          <w:lang w:eastAsia="zh-TW"/>
        </w:rPr>
        <w:t xml:space="preserve">an </w:t>
      </w:r>
      <w:r w:rsidR="00E07436" w:rsidRPr="00EE5354">
        <w:t xml:space="preserve">LPP </w:t>
      </w:r>
      <w:r w:rsidR="00E07436" w:rsidRPr="00EE5354">
        <w:rPr>
          <w:lang w:eastAsia="zh-TW"/>
        </w:rPr>
        <w:t xml:space="preserve">message of type </w:t>
      </w:r>
      <w:r w:rsidR="00E07436" w:rsidRPr="00EE5354">
        <w:t>Provide Assistance Data</w:t>
      </w:r>
      <w:r w:rsidR="00E07436" w:rsidRPr="00EE5354">
        <w:rPr>
          <w:lang w:eastAsia="zh-TW"/>
        </w:rPr>
        <w:t xml:space="preserve"> which includes a cause indication for the not provided assistance data.</w:t>
      </w:r>
    </w:p>
    <w:p w14:paraId="2BEA028A" w14:textId="77777777" w:rsidR="004B35F8" w:rsidRPr="00EE5354" w:rsidRDefault="004B35F8" w:rsidP="004B35F8">
      <w:pPr>
        <w:pStyle w:val="Heading5"/>
      </w:pPr>
      <w:bookmarkStart w:id="408" w:name="_Toc12401850"/>
      <w:bookmarkStart w:id="409" w:name="_Toc46523218"/>
      <w:r w:rsidRPr="00EE5354">
        <w:t>8.2.3.2.2</w:t>
      </w:r>
      <w:r w:rsidRPr="00EE5354">
        <w:tab/>
        <w:t>Assistance Data De</w:t>
      </w:r>
      <w:r w:rsidR="00C46E15" w:rsidRPr="00EE5354">
        <w:t>livery between E-SMLC and eNode</w:t>
      </w:r>
      <w:r w:rsidRPr="00EE5354">
        <w:t>B</w:t>
      </w:r>
      <w:bookmarkEnd w:id="408"/>
      <w:bookmarkEnd w:id="409"/>
    </w:p>
    <w:p w14:paraId="4B703742" w14:textId="77777777" w:rsidR="004B35F8" w:rsidRPr="00EE5354" w:rsidRDefault="004B35F8" w:rsidP="004B35F8">
      <w:r w:rsidRPr="00EE5354">
        <w:t>The purpose of this p</w:t>
      </w:r>
      <w:r w:rsidR="00C46E15" w:rsidRPr="00EE5354">
        <w:t>rocedure is to enable the eNode</w:t>
      </w:r>
      <w:r w:rsidRPr="00EE5354">
        <w:t>B to provide assistance data to the E-SMLC, for subsequent delivery to the UE using the procedures of sub</w:t>
      </w:r>
      <w:r w:rsidR="00C46E15" w:rsidRPr="00EE5354">
        <w:t xml:space="preserve"> </w:t>
      </w:r>
      <w:r w:rsidRPr="00EE5354">
        <w:t>clause 8.2.3.2.1 or for use in the calculation of positioning estimates at the E-SMLC.</w:t>
      </w:r>
    </w:p>
    <w:p w14:paraId="2B04B1A0" w14:textId="77777777" w:rsidR="00F42662" w:rsidRPr="00EE5354" w:rsidRDefault="003123A7" w:rsidP="004B35F8">
      <w:pPr>
        <w:pStyle w:val="Heading5"/>
      </w:pPr>
      <w:bookmarkStart w:id="410" w:name="_Toc12401851"/>
      <w:bookmarkStart w:id="411" w:name="_Toc46523219"/>
      <w:r w:rsidRPr="00EE5354">
        <w:t>8.2.3.2.2</w:t>
      </w:r>
      <w:r w:rsidR="004B35F8" w:rsidRPr="00EE5354">
        <w:t>.1</w:t>
      </w:r>
      <w:r w:rsidR="004B35F8" w:rsidRPr="00EE5354">
        <w:tab/>
      </w:r>
      <w:r w:rsidR="00F42662" w:rsidRPr="00EE5354">
        <w:t>Void</w:t>
      </w:r>
      <w:bookmarkEnd w:id="410"/>
      <w:bookmarkEnd w:id="411"/>
    </w:p>
    <w:p w14:paraId="6E1F0803" w14:textId="77777777" w:rsidR="004B35F8" w:rsidRPr="00EE5354" w:rsidRDefault="004B35F8" w:rsidP="00F42662"/>
    <w:p w14:paraId="37834078" w14:textId="77777777" w:rsidR="004B35F8" w:rsidRPr="00EE5354" w:rsidRDefault="003123A7" w:rsidP="004B35F8">
      <w:pPr>
        <w:pStyle w:val="Heading5"/>
      </w:pPr>
      <w:bookmarkStart w:id="412" w:name="_Toc12401852"/>
      <w:bookmarkStart w:id="413" w:name="_Toc46523220"/>
      <w:r w:rsidRPr="00EE5354">
        <w:t>8.2.3.2.2</w:t>
      </w:r>
      <w:r w:rsidR="004B35F8" w:rsidRPr="00EE5354">
        <w:t>.2</w:t>
      </w:r>
      <w:r w:rsidR="004B35F8" w:rsidRPr="00EE5354">
        <w:tab/>
        <w:t>E-SMLC-initiated assistance data delivery to the E-SMLC</w:t>
      </w:r>
      <w:bookmarkEnd w:id="412"/>
      <w:bookmarkEnd w:id="413"/>
    </w:p>
    <w:p w14:paraId="414D0C4B" w14:textId="77777777" w:rsidR="004B35F8" w:rsidRPr="00EE5354" w:rsidRDefault="004B35F8" w:rsidP="004B35F8">
      <w:r w:rsidRPr="00EE5354">
        <w:t>Figure 8.2.3</w:t>
      </w:r>
      <w:r w:rsidR="008957C4" w:rsidRPr="00EE5354">
        <w:t>.2.2.2-1</w:t>
      </w:r>
      <w:r w:rsidRPr="00EE5354">
        <w:t xml:space="preserve"> shows the Assistance Data De</w:t>
      </w:r>
      <w:r w:rsidR="00C46E15" w:rsidRPr="00EE5354">
        <w:t>livery operation from the eNode</w:t>
      </w:r>
      <w:r w:rsidRPr="00EE5354">
        <w:t>B to the E-SMLC for the downlink positioning method, in the case that the procedure is initiated by the E-SMLC.</w:t>
      </w:r>
    </w:p>
    <w:p w14:paraId="43DD64C6" w14:textId="77777777" w:rsidR="004B35F8" w:rsidRPr="00EE5354" w:rsidRDefault="00C46E15" w:rsidP="00014BBF">
      <w:pPr>
        <w:pStyle w:val="TH"/>
      </w:pPr>
      <w:r w:rsidRPr="00EE5354">
        <w:object w:dxaOrig="6536" w:dyaOrig="1895" w14:anchorId="1C4EEB5C">
          <v:shape id="_x0000_i1066" type="#_x0000_t75" style="width:327pt;height:94.5pt" o:ole="">
            <v:imagedata r:id="rId90" o:title=""/>
          </v:shape>
          <o:OLEObject Type="Embed" ProgID="Visio.Drawing.11" ShapeID="_x0000_i1066" DrawAspect="Content" ObjectID="_1749387295" r:id="rId91"/>
        </w:object>
      </w:r>
    </w:p>
    <w:p w14:paraId="1F6FDD5E" w14:textId="77777777" w:rsidR="004B35F8" w:rsidRPr="00EE5354" w:rsidRDefault="004B35F8" w:rsidP="00014BBF">
      <w:pPr>
        <w:pStyle w:val="TF"/>
      </w:pPr>
      <w:r w:rsidRPr="00EE5354">
        <w:t>Figure 8.2.3</w:t>
      </w:r>
      <w:r w:rsidR="008957C4" w:rsidRPr="00EE5354">
        <w:t>.2.2.2-1</w:t>
      </w:r>
      <w:r w:rsidRPr="00EE5354">
        <w:t>: E-SMLC-initiated Assistance Data Delivery Procedure</w:t>
      </w:r>
    </w:p>
    <w:p w14:paraId="218C2608" w14:textId="77777777" w:rsidR="004B35F8" w:rsidRPr="00EE5354" w:rsidRDefault="004B35F8" w:rsidP="004B35F8">
      <w:pPr>
        <w:pStyle w:val="B1"/>
      </w:pPr>
      <w:r w:rsidRPr="00EE5354">
        <w:lastRenderedPageBreak/>
        <w:t>(1)</w:t>
      </w:r>
      <w:r w:rsidRPr="00EE5354">
        <w:tab/>
        <w:t xml:space="preserve">The E-SMLC determines that certain downlink positioning assistance data are desired (e.g., as part of a periodic update or as triggered by OAM) and sends an LPPa </w:t>
      </w:r>
      <w:r w:rsidR="00C46E15" w:rsidRPr="00EE5354">
        <w:t>OTDOA INFORMATION REQUEST message</w:t>
      </w:r>
      <w:r w:rsidRPr="00EE5354">
        <w:t xml:space="preserve"> to the eNode B. This request includes an indication of which specific downlink assistance data are requested.</w:t>
      </w:r>
    </w:p>
    <w:p w14:paraId="189BD44E" w14:textId="77777777" w:rsidR="004B35F8" w:rsidRPr="00EE5354" w:rsidRDefault="004B35F8" w:rsidP="004B35F8">
      <w:pPr>
        <w:pStyle w:val="B1"/>
      </w:pPr>
      <w:r w:rsidRPr="00EE5354">
        <w:t>(2)</w:t>
      </w:r>
      <w:r w:rsidRPr="00EE5354">
        <w:tab/>
        <w:t>The eNode B provides the request</w:t>
      </w:r>
      <w:r w:rsidR="00C46E15" w:rsidRPr="00EE5354">
        <w:t>ed assistance in an LPPa</w:t>
      </w:r>
      <w:r w:rsidRPr="00EE5354">
        <w:t xml:space="preserve"> </w:t>
      </w:r>
      <w:r w:rsidR="00C46E15" w:rsidRPr="00EE5354">
        <w:t>OTDOA INFORMATION RESPONSE message</w:t>
      </w:r>
      <w:r w:rsidRPr="00EE5354">
        <w:t xml:space="preserve">, if available at the eNode B. If </w:t>
      </w:r>
      <w:r w:rsidR="00F42662" w:rsidRPr="00EE5354">
        <w:t>the eNode B is not able to provide any information, it returns a</w:t>
      </w:r>
      <w:r w:rsidR="00C46E15" w:rsidRPr="00EE5354">
        <w:t xml:space="preserve">n OTDOA INFORMATION FAILURE </w:t>
      </w:r>
      <w:r w:rsidR="00F42662" w:rsidRPr="00EE5354">
        <w:t>message indicating the cause of the failure</w:t>
      </w:r>
      <w:r w:rsidRPr="00EE5354">
        <w:t>.</w:t>
      </w:r>
    </w:p>
    <w:p w14:paraId="2D2C6E2F" w14:textId="77777777" w:rsidR="004B35F8" w:rsidRPr="00EE5354" w:rsidRDefault="00307994" w:rsidP="004B35F8">
      <w:pPr>
        <w:pStyle w:val="Heading4"/>
      </w:pPr>
      <w:bookmarkStart w:id="414" w:name="_Toc12401853"/>
      <w:bookmarkStart w:id="415" w:name="_Toc46523221"/>
      <w:r w:rsidRPr="00EE5354">
        <w:t>8.2.3.3</w:t>
      </w:r>
      <w:r w:rsidR="004B35F8" w:rsidRPr="00EE5354">
        <w:tab/>
      </w:r>
      <w:r w:rsidR="00B136F2" w:rsidRPr="00EE5354">
        <w:t>Location Information Transfer</w:t>
      </w:r>
      <w:r w:rsidR="004B35F8" w:rsidRPr="00EE5354">
        <w:t xml:space="preserve"> Procedure</w:t>
      </w:r>
      <w:bookmarkEnd w:id="414"/>
      <w:bookmarkEnd w:id="415"/>
    </w:p>
    <w:p w14:paraId="1C8BBD3E" w14:textId="77777777" w:rsidR="004B35F8" w:rsidRPr="00EE5354" w:rsidRDefault="004B35F8" w:rsidP="004B35F8">
      <w:r w:rsidRPr="00EE5354">
        <w:t>The purpose of this procedure is to enable the E-SMLC to request position measurements from the UE, or to enable the UE to provide location measurements to the E-SMLC for position calculation (e.g., in case of basic self location where the UE requests its own location).</w:t>
      </w:r>
    </w:p>
    <w:p w14:paraId="37E7C7E5" w14:textId="77777777" w:rsidR="004B35F8" w:rsidRPr="00EE5354" w:rsidRDefault="002514C8" w:rsidP="004B35F8">
      <w:pPr>
        <w:pStyle w:val="Heading5"/>
      </w:pPr>
      <w:bookmarkStart w:id="416" w:name="_Toc12401854"/>
      <w:bookmarkStart w:id="417" w:name="_Toc46523222"/>
      <w:r w:rsidRPr="00EE5354">
        <w:t>8.2.3.3.1</w:t>
      </w:r>
      <w:r w:rsidRPr="00EE5354">
        <w:tab/>
      </w:r>
      <w:r w:rsidR="004B35F8" w:rsidRPr="00EE5354">
        <w:t xml:space="preserve">E-SMLC-initiated </w:t>
      </w:r>
      <w:r w:rsidR="00B136F2" w:rsidRPr="00EE5354">
        <w:t>Location Information Transfer</w:t>
      </w:r>
      <w:bookmarkEnd w:id="416"/>
      <w:bookmarkEnd w:id="417"/>
    </w:p>
    <w:p w14:paraId="51EC63E6" w14:textId="77777777" w:rsidR="004B35F8" w:rsidRPr="00EE5354" w:rsidRDefault="004B35F8" w:rsidP="004B35F8">
      <w:r w:rsidRPr="00EE5354">
        <w:t>Figure 8.2.3</w:t>
      </w:r>
      <w:r w:rsidR="008957C4" w:rsidRPr="00EE5354">
        <w:t>.3.1-1</w:t>
      </w:r>
      <w:r w:rsidRPr="00EE5354">
        <w:t xml:space="preserve"> shows the </w:t>
      </w:r>
      <w:r w:rsidR="00B136F2" w:rsidRPr="00EE5354">
        <w:t>Location Information Transfer</w:t>
      </w:r>
      <w:r w:rsidRPr="00EE5354">
        <w:t xml:space="preserve"> operations for the downlink positioning method when the procedure is initiated by the E-SMLC.</w:t>
      </w:r>
    </w:p>
    <w:p w14:paraId="74C141DF" w14:textId="77777777" w:rsidR="00375A39" w:rsidRPr="00EE5354" w:rsidRDefault="00E30C13" w:rsidP="00375A39">
      <w:pPr>
        <w:pStyle w:val="TH"/>
      </w:pPr>
      <w:r w:rsidRPr="00EE5354">
        <w:object w:dxaOrig="5206" w:dyaOrig="2131" w14:anchorId="1AA7DCB9">
          <v:shape id="_x0000_i1067" type="#_x0000_t75" style="width:386.25pt;height:158.25pt" o:ole="">
            <v:imagedata r:id="rId92" o:title=""/>
          </v:shape>
          <o:OLEObject Type="Embed" ProgID="Visio.Drawing.15" ShapeID="_x0000_i1067" DrawAspect="Content" ObjectID="_1749387296" r:id="rId93"/>
        </w:object>
      </w:r>
    </w:p>
    <w:p w14:paraId="3509079E" w14:textId="77777777" w:rsidR="004B35F8" w:rsidRPr="00EE5354" w:rsidRDefault="004B35F8" w:rsidP="00014BBF">
      <w:pPr>
        <w:pStyle w:val="TF"/>
      </w:pPr>
      <w:r w:rsidRPr="00EE5354">
        <w:t>Figure 8.2.3</w:t>
      </w:r>
      <w:r w:rsidR="008957C4" w:rsidRPr="00EE5354">
        <w:t>.3.1-1</w:t>
      </w:r>
      <w:r w:rsidRPr="00EE5354">
        <w:t xml:space="preserve">: E-SMLC-initiated </w:t>
      </w:r>
      <w:r w:rsidR="00B136F2" w:rsidRPr="00EE5354">
        <w:t>Location Information Transfer</w:t>
      </w:r>
      <w:r w:rsidRPr="00EE5354">
        <w:t xml:space="preserve"> Procedure</w:t>
      </w:r>
    </w:p>
    <w:p w14:paraId="3675F8C3" w14:textId="77777777" w:rsidR="004B35F8" w:rsidRPr="00EE5354" w:rsidRDefault="004B35F8" w:rsidP="004B35F8">
      <w:pPr>
        <w:pStyle w:val="B1"/>
      </w:pPr>
      <w:r w:rsidRPr="00EE5354">
        <w:t>(1)</w:t>
      </w:r>
      <w:r w:rsidRPr="00EE5354">
        <w:tab/>
      </w:r>
      <w:r w:rsidR="00B136F2" w:rsidRPr="00EE5354">
        <w:t>T</w:t>
      </w:r>
      <w:r w:rsidRPr="00EE5354">
        <w:t xml:space="preserve">he E-SMLC sends an LPP Request Location Information </w:t>
      </w:r>
      <w:r w:rsidR="00B136F2" w:rsidRPr="00EE5354">
        <w:t xml:space="preserve">message </w:t>
      </w:r>
      <w:r w:rsidRPr="00EE5354">
        <w:t>to the UE. This request includes indication of downlink measurements requested, including any needed measurement configuration information, and required response time.</w:t>
      </w:r>
    </w:p>
    <w:p w14:paraId="66D52BCD" w14:textId="77777777" w:rsidR="004B35F8" w:rsidRPr="00EE5354" w:rsidRDefault="004B35F8" w:rsidP="004B35F8">
      <w:pPr>
        <w:pStyle w:val="B1"/>
      </w:pPr>
      <w:r w:rsidRPr="00EE5354">
        <w:t>(2)</w:t>
      </w:r>
      <w:r w:rsidRPr="00EE5354">
        <w:tab/>
      </w:r>
      <w:r w:rsidR="00A40172" w:rsidRPr="00EE5354">
        <w:t>T</w:t>
      </w:r>
      <w:r w:rsidRPr="00EE5354">
        <w:t xml:space="preserve">he UE obtains downlink measurements as requested in step 1. The UE then sends an LPP Provide Location Information </w:t>
      </w:r>
      <w:r w:rsidR="00A40172" w:rsidRPr="00EE5354">
        <w:t xml:space="preserve">message </w:t>
      </w:r>
      <w:r w:rsidRPr="00EE5354">
        <w:t xml:space="preserve">to the E-SMLC, before the Response Time provided in step (1) elapsed, and includes the </w:t>
      </w:r>
      <w:r w:rsidR="00D16EBC" w:rsidRPr="00EE5354">
        <w:t>obtained downlink measurements.</w:t>
      </w:r>
      <w:r w:rsidRPr="00EE5354">
        <w:t xml:space="preserve"> If the UE is unable to perform the requested measurements, or the Response Time elapsed before any of the requested measurements were obtained, the UE </w:t>
      </w:r>
      <w:r w:rsidR="00405186" w:rsidRPr="00EE5354">
        <w:t>return</w:t>
      </w:r>
      <w:r w:rsidR="00405186" w:rsidRPr="00EE5354">
        <w:rPr>
          <w:lang w:eastAsia="zh-CN"/>
        </w:rPr>
        <w:t>s</w:t>
      </w:r>
      <w:r w:rsidR="00405186" w:rsidRPr="00EE5354">
        <w:t xml:space="preserve"> any information that can be provided </w:t>
      </w:r>
      <w:r w:rsidR="005331D8" w:rsidRPr="00EE5354">
        <w:t xml:space="preserve">in </w:t>
      </w:r>
      <w:r w:rsidR="00741210" w:rsidRPr="00EE5354">
        <w:t>an LPP message of type Provide Location Information which includes a cause indication for the not provided location information.</w:t>
      </w:r>
    </w:p>
    <w:p w14:paraId="1AFE44F2" w14:textId="77777777" w:rsidR="004B35F8" w:rsidRPr="00EE5354" w:rsidRDefault="002514C8" w:rsidP="004B35F8">
      <w:pPr>
        <w:pStyle w:val="Heading5"/>
      </w:pPr>
      <w:bookmarkStart w:id="418" w:name="_Toc12401855"/>
      <w:bookmarkStart w:id="419" w:name="_Toc46523223"/>
      <w:r w:rsidRPr="00EE5354">
        <w:t>8.2.3.3.2</w:t>
      </w:r>
      <w:r w:rsidRPr="00EE5354">
        <w:tab/>
      </w:r>
      <w:r w:rsidR="004B35F8" w:rsidRPr="00EE5354">
        <w:t xml:space="preserve">UE-initiated </w:t>
      </w:r>
      <w:r w:rsidR="00A40172" w:rsidRPr="00EE5354">
        <w:t>Location Information Delivery procedure</w:t>
      </w:r>
      <w:bookmarkEnd w:id="418"/>
      <w:bookmarkEnd w:id="419"/>
    </w:p>
    <w:p w14:paraId="27A7B9DA" w14:textId="77777777" w:rsidR="004B35F8" w:rsidRPr="00EE5354" w:rsidRDefault="004B35F8" w:rsidP="004B35F8">
      <w:r w:rsidRPr="00EE5354">
        <w:t>Figure 8.2.3</w:t>
      </w:r>
      <w:r w:rsidR="00351BC3" w:rsidRPr="00EE5354">
        <w:t>.3.2-1</w:t>
      </w:r>
      <w:r w:rsidRPr="00EE5354">
        <w:t xml:space="preserve"> shows the </w:t>
      </w:r>
      <w:r w:rsidR="00A40172" w:rsidRPr="00EE5354">
        <w:t>Location Information Delivery procedure</w:t>
      </w:r>
      <w:r w:rsidRPr="00EE5354">
        <w:t xml:space="preserve"> operations for the downlink positioning method when the procedure is initiated by the UE.</w:t>
      </w:r>
    </w:p>
    <w:p w14:paraId="6891B40A" w14:textId="77777777" w:rsidR="00375A39" w:rsidRPr="00EE5354" w:rsidRDefault="00E30C13" w:rsidP="00375A39">
      <w:pPr>
        <w:pStyle w:val="TH"/>
      </w:pPr>
      <w:r w:rsidRPr="00EE5354">
        <w:object w:dxaOrig="4666" w:dyaOrig="1366" w14:anchorId="34CB76CE">
          <v:shape id="_x0000_i1068" type="#_x0000_t75" style="width:348pt;height:102pt" o:ole="">
            <v:imagedata r:id="rId94" o:title=""/>
          </v:shape>
          <o:OLEObject Type="Embed" ProgID="Visio.Drawing.15" ShapeID="_x0000_i1068" DrawAspect="Content" ObjectID="_1749387297" r:id="rId95"/>
        </w:object>
      </w:r>
    </w:p>
    <w:p w14:paraId="38B4C74A" w14:textId="77777777" w:rsidR="004B35F8" w:rsidRPr="00EE5354" w:rsidRDefault="004B35F8" w:rsidP="00645A89">
      <w:pPr>
        <w:pStyle w:val="TF"/>
      </w:pPr>
      <w:r w:rsidRPr="00EE5354">
        <w:t>Figure 8.2.3</w:t>
      </w:r>
      <w:r w:rsidR="00351BC3" w:rsidRPr="00EE5354">
        <w:t>.3.2-1</w:t>
      </w:r>
      <w:r w:rsidRPr="00EE5354">
        <w:t xml:space="preserve">: UE-initiated </w:t>
      </w:r>
      <w:r w:rsidR="00823A32" w:rsidRPr="00EE5354">
        <w:t>Location Information Delivery</w:t>
      </w:r>
      <w:r w:rsidRPr="00EE5354">
        <w:t xml:space="preserve"> Procedure</w:t>
      </w:r>
      <w:r w:rsidR="00823A32" w:rsidRPr="00EE5354">
        <w:t>.</w:t>
      </w:r>
    </w:p>
    <w:p w14:paraId="0A4E2BB1" w14:textId="77777777" w:rsidR="004B35F8" w:rsidRPr="00EE5354" w:rsidRDefault="004B35F8" w:rsidP="004B35F8">
      <w:pPr>
        <w:pStyle w:val="B1"/>
      </w:pPr>
      <w:r w:rsidRPr="00EE5354">
        <w:t>(1)</w:t>
      </w:r>
      <w:r w:rsidRPr="00EE5354">
        <w:tab/>
        <w:t xml:space="preserve">The UE sends an LPP </w:t>
      </w:r>
      <w:r w:rsidR="00823A32" w:rsidRPr="00EE5354">
        <w:t>Provide</w:t>
      </w:r>
      <w:r w:rsidRPr="00EE5354">
        <w:t xml:space="preserve"> Location Information </w:t>
      </w:r>
      <w:r w:rsidR="00823A32" w:rsidRPr="00EE5354">
        <w:t xml:space="preserve">message </w:t>
      </w:r>
      <w:r w:rsidRPr="00EE5354">
        <w:t xml:space="preserve">to the E-SMLC. The Provide Location Information </w:t>
      </w:r>
      <w:r w:rsidR="00823A32" w:rsidRPr="00EE5354">
        <w:t>message</w:t>
      </w:r>
      <w:r w:rsidRPr="00EE5354">
        <w:t xml:space="preserve"> may include any UE downlink measurements already available at the UE.</w:t>
      </w:r>
    </w:p>
    <w:p w14:paraId="73EED58D" w14:textId="77777777" w:rsidR="004B35F8" w:rsidRPr="00EE5354" w:rsidRDefault="004B35F8" w:rsidP="004B35F8">
      <w:pPr>
        <w:pStyle w:val="Heading2"/>
      </w:pPr>
      <w:bookmarkStart w:id="420" w:name="_Toc12401856"/>
      <w:bookmarkStart w:id="421" w:name="_Toc46523224"/>
      <w:r w:rsidRPr="00EE5354">
        <w:t>8.3</w:t>
      </w:r>
      <w:r w:rsidRPr="00EE5354">
        <w:tab/>
        <w:t>Enhanced cell ID positioning methods</w:t>
      </w:r>
      <w:bookmarkEnd w:id="420"/>
      <w:bookmarkEnd w:id="421"/>
    </w:p>
    <w:p w14:paraId="2C838187" w14:textId="77777777" w:rsidR="004B35F8" w:rsidRPr="00EE5354" w:rsidRDefault="004B35F8" w:rsidP="004B35F8">
      <w:pPr>
        <w:pStyle w:val="Heading3"/>
      </w:pPr>
      <w:bookmarkStart w:id="422" w:name="_Toc12401857"/>
      <w:bookmarkStart w:id="423" w:name="_Toc46523225"/>
      <w:r w:rsidRPr="00EE5354">
        <w:t>8.3.1</w:t>
      </w:r>
      <w:r w:rsidRPr="00EE5354">
        <w:tab/>
        <w:t>General</w:t>
      </w:r>
      <w:bookmarkEnd w:id="422"/>
      <w:bookmarkEnd w:id="423"/>
    </w:p>
    <w:p w14:paraId="4C0CE2E5" w14:textId="77777777" w:rsidR="004B35F8" w:rsidRPr="00EE5354" w:rsidRDefault="004B35F8" w:rsidP="004B35F8">
      <w:r w:rsidRPr="00EE5354">
        <w:t>In the Cell ID (CID)-based method, the UE position is estimated with the knowledge of the geographical coordinates of its serving eNodeB. Enhanced Cell ID (E-CID) positioning refers to techniques which use additional UE and/or E</w:t>
      </w:r>
      <w:r w:rsidRPr="00EE5354">
        <w:noBreakHyphen/>
        <w:t>UTRAN radio resource related measurements to improve the UE location estimate. For E-UTRAN access, these measurements may include [20, 21]:</w:t>
      </w:r>
    </w:p>
    <w:p w14:paraId="256956A4" w14:textId="77777777" w:rsidR="004B35F8" w:rsidRPr="00EE5354" w:rsidRDefault="004B35F8" w:rsidP="004B35F8">
      <w:r w:rsidRPr="00EE5354">
        <w:t>UE measurements (</w:t>
      </w:r>
      <w:r w:rsidR="007515A3" w:rsidRPr="00EE5354">
        <w:t>TS 36.214 [20]</w:t>
      </w:r>
      <w:r w:rsidRPr="00EE5354">
        <w:t xml:space="preserve">, </w:t>
      </w:r>
      <w:r w:rsidR="007515A3" w:rsidRPr="00EE5354">
        <w:t>TS 36.302 [21]</w:t>
      </w:r>
      <w:r w:rsidRPr="00EE5354">
        <w:t>):</w:t>
      </w:r>
    </w:p>
    <w:p w14:paraId="552D972F" w14:textId="77777777" w:rsidR="00457256" w:rsidRPr="00EE5354" w:rsidRDefault="00457256" w:rsidP="00457256">
      <w:pPr>
        <w:pStyle w:val="B1"/>
      </w:pPr>
      <w:r w:rsidRPr="00EE5354">
        <w:t>-</w:t>
      </w:r>
      <w:r w:rsidRPr="00EE5354">
        <w:tab/>
        <w:t>Reference signal received power (RSRP);</w:t>
      </w:r>
    </w:p>
    <w:p w14:paraId="510DDC76" w14:textId="77777777" w:rsidR="00457256" w:rsidRPr="00EE5354" w:rsidRDefault="00457256" w:rsidP="00457256">
      <w:pPr>
        <w:pStyle w:val="B1"/>
      </w:pPr>
      <w:r w:rsidRPr="00EE5354">
        <w:t>-</w:t>
      </w:r>
      <w:r w:rsidRPr="00EE5354">
        <w:tab/>
        <w:t>Reference Signal Received Quality (RSRQ);</w:t>
      </w:r>
    </w:p>
    <w:p w14:paraId="1BCF7469" w14:textId="77777777" w:rsidR="00457256" w:rsidRPr="00EE5354" w:rsidRDefault="00457256" w:rsidP="00457256">
      <w:pPr>
        <w:pStyle w:val="B1"/>
        <w:rPr>
          <w:lang w:eastAsia="zh-CN"/>
        </w:rPr>
      </w:pPr>
      <w:r w:rsidRPr="00EE5354">
        <w:rPr>
          <w:lang w:eastAsia="zh-CN"/>
        </w:rPr>
        <w:t>-</w:t>
      </w:r>
      <w:r w:rsidRPr="00EE5354">
        <w:rPr>
          <w:lang w:eastAsia="zh-CN"/>
        </w:rPr>
        <w:tab/>
        <w:t>UE Rx – Tx time difference;</w:t>
      </w:r>
    </w:p>
    <w:p w14:paraId="00B195F2" w14:textId="77777777" w:rsidR="00457256" w:rsidRPr="00EE5354" w:rsidRDefault="00457256" w:rsidP="00457256">
      <w:pPr>
        <w:pStyle w:val="B1"/>
        <w:rPr>
          <w:lang w:eastAsia="zh-CN"/>
        </w:rPr>
      </w:pPr>
      <w:r w:rsidRPr="00EE5354">
        <w:rPr>
          <w:lang w:eastAsia="zh-CN"/>
        </w:rPr>
        <w:t>-</w:t>
      </w:r>
      <w:r w:rsidRPr="00EE5354">
        <w:rPr>
          <w:lang w:eastAsia="zh-CN"/>
        </w:rPr>
        <w:tab/>
        <w:t>GERAN RSSI;</w:t>
      </w:r>
    </w:p>
    <w:p w14:paraId="37D2286D" w14:textId="77777777" w:rsidR="00457256" w:rsidRPr="00EE5354" w:rsidRDefault="00457256" w:rsidP="00457256">
      <w:pPr>
        <w:pStyle w:val="B1"/>
        <w:rPr>
          <w:lang w:eastAsia="zh-CN"/>
        </w:rPr>
      </w:pPr>
      <w:r w:rsidRPr="00EE5354">
        <w:rPr>
          <w:lang w:eastAsia="zh-CN"/>
        </w:rPr>
        <w:t>-</w:t>
      </w:r>
      <w:r w:rsidRPr="00EE5354">
        <w:rPr>
          <w:lang w:eastAsia="zh-CN"/>
        </w:rPr>
        <w:tab/>
        <w:t>UTRAN CPICH RSCP;</w:t>
      </w:r>
    </w:p>
    <w:p w14:paraId="1465AA54" w14:textId="77777777" w:rsidR="00203869" w:rsidRPr="00EE5354" w:rsidRDefault="00457256" w:rsidP="00203869">
      <w:pPr>
        <w:pStyle w:val="B1"/>
        <w:rPr>
          <w:lang w:eastAsia="zh-CN"/>
        </w:rPr>
      </w:pPr>
      <w:r w:rsidRPr="00EE5354">
        <w:rPr>
          <w:lang w:eastAsia="zh-CN"/>
        </w:rPr>
        <w:t>-</w:t>
      </w:r>
      <w:r w:rsidRPr="00EE5354">
        <w:rPr>
          <w:lang w:eastAsia="zh-CN"/>
        </w:rPr>
        <w:tab/>
        <w:t>UTRAN CPICH Ec/Io</w:t>
      </w:r>
      <w:r w:rsidR="00203869" w:rsidRPr="00EE5354">
        <w:rPr>
          <w:lang w:eastAsia="zh-CN"/>
        </w:rPr>
        <w:t>;</w:t>
      </w:r>
    </w:p>
    <w:p w14:paraId="1B441775" w14:textId="77777777" w:rsidR="00457256" w:rsidRPr="00EE5354" w:rsidRDefault="00203869" w:rsidP="00203869">
      <w:pPr>
        <w:pStyle w:val="B1"/>
      </w:pPr>
      <w:r w:rsidRPr="00EE5354">
        <w:rPr>
          <w:lang w:eastAsia="zh-CN"/>
        </w:rPr>
        <w:t>-</w:t>
      </w:r>
      <w:r w:rsidRPr="00EE5354">
        <w:rPr>
          <w:lang w:eastAsia="zh-CN"/>
        </w:rPr>
        <w:tab/>
        <w:t>WLAN RSSI</w:t>
      </w:r>
      <w:r w:rsidR="00457256" w:rsidRPr="00EE5354">
        <w:rPr>
          <w:lang w:eastAsia="zh-CN"/>
        </w:rPr>
        <w:t>.</w:t>
      </w:r>
    </w:p>
    <w:p w14:paraId="1E44AD29" w14:textId="77777777" w:rsidR="004B35F8" w:rsidRPr="00EE5354" w:rsidRDefault="004B35F8" w:rsidP="004B35F8">
      <w:r w:rsidRPr="00EE5354">
        <w:t>E-UTRAN measurements (</w:t>
      </w:r>
      <w:r w:rsidR="007515A3" w:rsidRPr="00EE5354">
        <w:t>TS 36.214 [20]</w:t>
      </w:r>
      <w:r w:rsidRPr="00EE5354">
        <w:t xml:space="preserve">, </w:t>
      </w:r>
      <w:r w:rsidR="007515A3" w:rsidRPr="00EE5354">
        <w:t>TS 36.302 [21]</w:t>
      </w:r>
      <w:r w:rsidRPr="00EE5354">
        <w:t>):</w:t>
      </w:r>
    </w:p>
    <w:p w14:paraId="4BB3C693" w14:textId="77777777" w:rsidR="004B35F8" w:rsidRPr="00EE5354" w:rsidRDefault="00014BBF" w:rsidP="00014BBF">
      <w:pPr>
        <w:pStyle w:val="B1"/>
      </w:pPr>
      <w:r w:rsidRPr="00EE5354">
        <w:rPr>
          <w:lang w:eastAsia="zh-CN"/>
        </w:rPr>
        <w:t>-</w:t>
      </w:r>
      <w:r w:rsidRPr="00EE5354">
        <w:rPr>
          <w:lang w:eastAsia="zh-CN"/>
        </w:rPr>
        <w:tab/>
      </w:r>
      <w:r w:rsidR="004B35F8" w:rsidRPr="00EE5354">
        <w:rPr>
          <w:lang w:eastAsia="zh-CN"/>
        </w:rPr>
        <w:t>eNB Rx – Tx time difference</w:t>
      </w:r>
    </w:p>
    <w:p w14:paraId="4AD5D696" w14:textId="77777777" w:rsidR="004B35F8" w:rsidRPr="00EE5354" w:rsidRDefault="00014BBF" w:rsidP="00014BBF">
      <w:pPr>
        <w:pStyle w:val="B1"/>
      </w:pPr>
      <w:r w:rsidRPr="00EE5354">
        <w:t>-</w:t>
      </w:r>
      <w:r w:rsidRPr="00EE5354">
        <w:tab/>
      </w:r>
      <w:r w:rsidR="004B35F8" w:rsidRPr="00EE5354">
        <w:t>Timing Advance (</w:t>
      </w:r>
      <w:r w:rsidR="004B35F8" w:rsidRPr="00EE5354">
        <w:rPr>
          <w:lang w:eastAsia="zh-CN"/>
        </w:rPr>
        <w:t>T</w:t>
      </w:r>
      <w:r w:rsidR="004B35F8" w:rsidRPr="00EE5354">
        <w:rPr>
          <w:vertAlign w:val="subscript"/>
          <w:lang w:eastAsia="zh-CN"/>
        </w:rPr>
        <w:t>ADV</w:t>
      </w:r>
      <w:r w:rsidR="004B35F8" w:rsidRPr="00EE5354">
        <w:t>):</w:t>
      </w:r>
    </w:p>
    <w:p w14:paraId="08960286" w14:textId="77777777" w:rsidR="004B35F8" w:rsidRPr="00EE5354" w:rsidRDefault="00014BBF" w:rsidP="00014BBF">
      <w:pPr>
        <w:pStyle w:val="B2"/>
        <w:rPr>
          <w:lang w:eastAsia="zh-CN"/>
        </w:rPr>
      </w:pPr>
      <w:r w:rsidRPr="00EE5354">
        <w:rPr>
          <w:lang w:eastAsia="zh-CN"/>
        </w:rPr>
        <w:t>-</w:t>
      </w:r>
      <w:r w:rsidRPr="00EE5354">
        <w:rPr>
          <w:lang w:eastAsia="zh-CN"/>
        </w:rPr>
        <w:tab/>
      </w:r>
      <w:r w:rsidR="004B35F8" w:rsidRPr="00EE5354">
        <w:rPr>
          <w:lang w:eastAsia="zh-CN"/>
        </w:rPr>
        <w:t>Type1:</w:t>
      </w:r>
      <w:r w:rsidR="004B35F8" w:rsidRPr="00EE5354">
        <w:t xml:space="preserve"> T</w:t>
      </w:r>
      <w:r w:rsidR="004B35F8" w:rsidRPr="00EE5354">
        <w:rPr>
          <w:vertAlign w:val="subscript"/>
        </w:rPr>
        <w:t>ADV</w:t>
      </w:r>
      <w:r w:rsidR="004B35F8" w:rsidRPr="00EE5354">
        <w:t xml:space="preserve"> = (eNB Rx – Tx time difference) + (UE Rx – Tx time difference)</w:t>
      </w:r>
    </w:p>
    <w:p w14:paraId="7DEB93D6" w14:textId="77777777" w:rsidR="004B35F8" w:rsidRPr="00EE5354" w:rsidRDefault="00014BBF" w:rsidP="00014BBF">
      <w:pPr>
        <w:pStyle w:val="B2"/>
      </w:pPr>
      <w:r w:rsidRPr="00EE5354">
        <w:rPr>
          <w:lang w:eastAsia="zh-CN"/>
        </w:rPr>
        <w:t>-</w:t>
      </w:r>
      <w:r w:rsidRPr="00EE5354">
        <w:rPr>
          <w:lang w:eastAsia="zh-CN"/>
        </w:rPr>
        <w:tab/>
      </w:r>
      <w:r w:rsidR="004B35F8" w:rsidRPr="00EE5354">
        <w:rPr>
          <w:lang w:eastAsia="zh-CN"/>
        </w:rPr>
        <w:t>Type2:</w:t>
      </w:r>
      <w:r w:rsidR="004B35F8" w:rsidRPr="00EE5354">
        <w:t xml:space="preserve"> T</w:t>
      </w:r>
      <w:r w:rsidR="004B35F8" w:rsidRPr="00EE5354">
        <w:rPr>
          <w:vertAlign w:val="subscript"/>
        </w:rPr>
        <w:t>ADV</w:t>
      </w:r>
      <w:r w:rsidR="004B35F8" w:rsidRPr="00EE5354">
        <w:t xml:space="preserve"> = eNB Rx – Tx time difference;</w:t>
      </w:r>
    </w:p>
    <w:p w14:paraId="51936BAE" w14:textId="77777777" w:rsidR="004B35F8" w:rsidRPr="00EE5354" w:rsidRDefault="00014BBF" w:rsidP="00014BBF">
      <w:pPr>
        <w:pStyle w:val="B1"/>
      </w:pPr>
      <w:r w:rsidRPr="00EE5354">
        <w:t>-</w:t>
      </w:r>
      <w:r w:rsidRPr="00EE5354">
        <w:tab/>
      </w:r>
      <w:r w:rsidR="004B35F8" w:rsidRPr="00EE5354">
        <w:t>Angle of Arrival (AoA).</w:t>
      </w:r>
    </w:p>
    <w:p w14:paraId="1F96E4A1" w14:textId="77777777" w:rsidR="004B35F8" w:rsidRPr="00EE5354" w:rsidRDefault="004B35F8" w:rsidP="004B35F8">
      <w:r w:rsidRPr="00EE5354">
        <w:t>Various techniques exist to use these measurements to estimate the location of the UE. The specific techniques are beyond the scope of this specification.</w:t>
      </w:r>
    </w:p>
    <w:p w14:paraId="7ACDB5F9" w14:textId="77777777" w:rsidR="004B35F8" w:rsidRPr="00EE5354" w:rsidRDefault="004B35F8" w:rsidP="004B35F8">
      <w:pPr>
        <w:pStyle w:val="Heading3"/>
      </w:pPr>
      <w:bookmarkStart w:id="424" w:name="_Toc12401858"/>
      <w:bookmarkStart w:id="425" w:name="_Toc46523226"/>
      <w:r w:rsidRPr="00EE5354">
        <w:t>8.3.2</w:t>
      </w:r>
      <w:r w:rsidRPr="00EE5354">
        <w:tab/>
        <w:t>Information to be transferred between E-UTRAN Elements</w:t>
      </w:r>
      <w:bookmarkEnd w:id="424"/>
      <w:bookmarkEnd w:id="425"/>
    </w:p>
    <w:p w14:paraId="40CB0838" w14:textId="77777777" w:rsidR="004B35F8" w:rsidRPr="00EE5354" w:rsidRDefault="004B35F8" w:rsidP="004B35F8">
      <w:r w:rsidRPr="00EE5354">
        <w:t>This sub</w:t>
      </w:r>
      <w:r w:rsidR="00C46E15" w:rsidRPr="00EE5354">
        <w:t xml:space="preserve"> </w:t>
      </w:r>
      <w:r w:rsidRPr="00EE5354">
        <w:t>clause defines the information (e.g., measurement data) that may be transferred between E-UTRAN elements.</w:t>
      </w:r>
    </w:p>
    <w:p w14:paraId="48072270" w14:textId="77777777" w:rsidR="004B35F8" w:rsidRPr="00EE5354" w:rsidRDefault="004B35F8" w:rsidP="004B35F8">
      <w:pPr>
        <w:pStyle w:val="Heading4"/>
      </w:pPr>
      <w:bookmarkStart w:id="426" w:name="_Toc12401859"/>
      <w:bookmarkStart w:id="427" w:name="_Toc46523227"/>
      <w:r w:rsidRPr="00EE5354">
        <w:t>8.3.2.1</w:t>
      </w:r>
      <w:r w:rsidRPr="00EE5354">
        <w:tab/>
        <w:t>Information that may be transferred from the E-SMLC to UE</w:t>
      </w:r>
      <w:bookmarkEnd w:id="426"/>
      <w:bookmarkEnd w:id="427"/>
    </w:p>
    <w:p w14:paraId="54C0F136" w14:textId="77777777" w:rsidR="004B35F8" w:rsidRPr="00EE5354" w:rsidRDefault="004B35F8" w:rsidP="004B35F8">
      <w:r w:rsidRPr="00EE5354">
        <w:t>UE-assisted Enhanced Cell-ID location does not require any assistance data to be transferred from the E-SMLC to the UE.</w:t>
      </w:r>
    </w:p>
    <w:p w14:paraId="08F28C3F" w14:textId="77777777" w:rsidR="004B35F8" w:rsidRPr="00EE5354" w:rsidRDefault="004B35F8" w:rsidP="004B35F8">
      <w:r w:rsidRPr="00EE5354">
        <w:lastRenderedPageBreak/>
        <w:t xml:space="preserve">UE-Based Enhanced Cell-ID location is </w:t>
      </w:r>
      <w:r w:rsidR="00EA0316" w:rsidRPr="00EE5354">
        <w:t>not supported in this version of the specification</w:t>
      </w:r>
      <w:r w:rsidRPr="00EE5354">
        <w:t>.</w:t>
      </w:r>
    </w:p>
    <w:p w14:paraId="5BFB0861" w14:textId="77777777" w:rsidR="004B35F8" w:rsidRPr="00EE5354" w:rsidRDefault="004B35F8" w:rsidP="004B35F8">
      <w:pPr>
        <w:pStyle w:val="Heading4"/>
      </w:pPr>
      <w:bookmarkStart w:id="428" w:name="_Toc12401860"/>
      <w:bookmarkStart w:id="429" w:name="_Toc46523228"/>
      <w:r w:rsidRPr="00EE5354">
        <w:t>8.3.2.2</w:t>
      </w:r>
      <w:r w:rsidRPr="00EE5354">
        <w:tab/>
        <w:t>Information that may be transferred from the UE to E-SMLC</w:t>
      </w:r>
      <w:bookmarkEnd w:id="428"/>
      <w:bookmarkEnd w:id="429"/>
    </w:p>
    <w:p w14:paraId="487D539E" w14:textId="77777777" w:rsidR="004B35F8" w:rsidRPr="00EE5354" w:rsidRDefault="004B35F8" w:rsidP="004B35F8">
      <w:r w:rsidRPr="00EE5354">
        <w:t>The information that may be signalled from UE to the E-SMLC is listed in table 8.3.2</w:t>
      </w:r>
      <w:r w:rsidR="008E0EFC" w:rsidRPr="00EE5354">
        <w:t>.2-1</w:t>
      </w:r>
      <w:r w:rsidRPr="00EE5354">
        <w:t>.</w:t>
      </w:r>
    </w:p>
    <w:p w14:paraId="0AFDC133" w14:textId="77777777" w:rsidR="00DE73E0" w:rsidRPr="00EE5354" w:rsidRDefault="00DE73E0" w:rsidP="00DE73E0">
      <w:pPr>
        <w:pStyle w:val="TH"/>
      </w:pPr>
      <w:r w:rsidRPr="00EE5354">
        <w:t>Table 8.3.2</w:t>
      </w:r>
      <w:r w:rsidR="008E0EFC" w:rsidRPr="00EE5354">
        <w:t>.2-1</w:t>
      </w:r>
      <w:r w:rsidRPr="00EE5354">
        <w:t>: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EE5354" w:rsidRPr="00EE5354" w14:paraId="77F38E17" w14:textId="77777777" w:rsidTr="005B617F">
        <w:trPr>
          <w:jc w:val="center"/>
        </w:trPr>
        <w:tc>
          <w:tcPr>
            <w:tcW w:w="4994" w:type="dxa"/>
          </w:tcPr>
          <w:p w14:paraId="43E96B1D" w14:textId="77777777" w:rsidR="00EA0316" w:rsidRPr="00EE5354" w:rsidRDefault="00EA0316" w:rsidP="005B617F">
            <w:pPr>
              <w:pStyle w:val="TAH"/>
              <w:rPr>
                <w:lang w:val="en-GB" w:eastAsia="ja-JP"/>
              </w:rPr>
            </w:pPr>
            <w:r w:rsidRPr="00EE5354">
              <w:rPr>
                <w:lang w:val="en-GB" w:eastAsia="ja-JP"/>
              </w:rPr>
              <w:t xml:space="preserve">Information </w:t>
            </w:r>
          </w:p>
        </w:tc>
        <w:tc>
          <w:tcPr>
            <w:tcW w:w="1329" w:type="dxa"/>
          </w:tcPr>
          <w:p w14:paraId="6CBF0A1B" w14:textId="77777777" w:rsidR="00EA0316" w:rsidRPr="00EE5354" w:rsidRDefault="00EA0316" w:rsidP="005B617F">
            <w:pPr>
              <w:pStyle w:val="TAH"/>
              <w:rPr>
                <w:lang w:val="en-GB" w:eastAsia="ja-JP"/>
              </w:rPr>
            </w:pPr>
            <w:r w:rsidRPr="00EE5354">
              <w:rPr>
                <w:lang w:val="en-GB" w:eastAsia="ja-JP"/>
              </w:rPr>
              <w:t>UE</w:t>
            </w:r>
            <w:r w:rsidRPr="00EE5354">
              <w:rPr>
                <w:lang w:val="en-GB" w:eastAsia="ja-JP"/>
              </w:rPr>
              <w:noBreakHyphen/>
              <w:t xml:space="preserve">assisted </w:t>
            </w:r>
          </w:p>
        </w:tc>
      </w:tr>
      <w:tr w:rsidR="00EE5354" w:rsidRPr="00EE5354" w14:paraId="0FA6CD0B" w14:textId="77777777" w:rsidTr="005B617F">
        <w:trPr>
          <w:jc w:val="center"/>
        </w:trPr>
        <w:tc>
          <w:tcPr>
            <w:tcW w:w="4994" w:type="dxa"/>
          </w:tcPr>
          <w:p w14:paraId="559EF1EE" w14:textId="77777777" w:rsidR="00EA0316" w:rsidRPr="00EE5354" w:rsidRDefault="00EA0316" w:rsidP="005B617F">
            <w:pPr>
              <w:pStyle w:val="TAL"/>
              <w:rPr>
                <w:lang w:val="en-GB" w:eastAsia="ja-JP"/>
              </w:rPr>
            </w:pPr>
            <w:r w:rsidRPr="00EE5354">
              <w:rPr>
                <w:lang w:val="en-GB" w:eastAsia="ja-JP"/>
              </w:rPr>
              <w:t>Evolved Cell Global Identifier (ECGI)/Physical Cell ID</w:t>
            </w:r>
          </w:p>
        </w:tc>
        <w:tc>
          <w:tcPr>
            <w:tcW w:w="1329" w:type="dxa"/>
          </w:tcPr>
          <w:p w14:paraId="4DB40EC0" w14:textId="77777777" w:rsidR="00EA0316" w:rsidRPr="00EE5354" w:rsidRDefault="00EA0316" w:rsidP="005B617F">
            <w:pPr>
              <w:pStyle w:val="TAL"/>
              <w:rPr>
                <w:lang w:val="en-GB" w:eastAsia="ja-JP"/>
              </w:rPr>
            </w:pPr>
            <w:r w:rsidRPr="00EE5354">
              <w:rPr>
                <w:lang w:val="en-GB" w:eastAsia="ja-JP"/>
              </w:rPr>
              <w:t>Yes</w:t>
            </w:r>
          </w:p>
        </w:tc>
      </w:tr>
      <w:tr w:rsidR="00EE5354" w:rsidRPr="00EE5354" w14:paraId="2A0FCF04" w14:textId="77777777" w:rsidTr="005B617F">
        <w:trPr>
          <w:jc w:val="center"/>
        </w:trPr>
        <w:tc>
          <w:tcPr>
            <w:tcW w:w="4994" w:type="dxa"/>
          </w:tcPr>
          <w:p w14:paraId="0D14EB0D" w14:textId="77777777" w:rsidR="00EA0316" w:rsidRPr="00EE5354" w:rsidRDefault="00EA0316" w:rsidP="005B617F">
            <w:pPr>
              <w:pStyle w:val="TAL"/>
              <w:rPr>
                <w:lang w:val="en-GB" w:eastAsia="ja-JP"/>
              </w:rPr>
            </w:pPr>
            <w:r w:rsidRPr="00EE5354">
              <w:rPr>
                <w:lang w:val="en-GB" w:eastAsia="ja-JP"/>
              </w:rPr>
              <w:t>Reference signal received power (RSRP)</w:t>
            </w:r>
          </w:p>
        </w:tc>
        <w:tc>
          <w:tcPr>
            <w:tcW w:w="1329" w:type="dxa"/>
          </w:tcPr>
          <w:p w14:paraId="768A1335" w14:textId="77777777" w:rsidR="00EA0316" w:rsidRPr="00EE5354" w:rsidRDefault="00EA0316" w:rsidP="005B617F">
            <w:pPr>
              <w:pStyle w:val="TAL"/>
              <w:rPr>
                <w:lang w:val="en-GB" w:eastAsia="ja-JP"/>
              </w:rPr>
            </w:pPr>
            <w:r w:rsidRPr="00EE5354">
              <w:rPr>
                <w:lang w:val="en-GB" w:eastAsia="ja-JP"/>
              </w:rPr>
              <w:t>Yes</w:t>
            </w:r>
          </w:p>
        </w:tc>
      </w:tr>
      <w:tr w:rsidR="00EE5354" w:rsidRPr="00EE5354" w14:paraId="3CBDCE3A" w14:textId="77777777" w:rsidTr="005B617F">
        <w:trPr>
          <w:jc w:val="center"/>
        </w:trPr>
        <w:tc>
          <w:tcPr>
            <w:tcW w:w="4994" w:type="dxa"/>
          </w:tcPr>
          <w:p w14:paraId="3B85A28C" w14:textId="77777777" w:rsidR="00EA0316" w:rsidRPr="00EE5354" w:rsidRDefault="00EA0316" w:rsidP="005B617F">
            <w:pPr>
              <w:pStyle w:val="TAL"/>
              <w:rPr>
                <w:lang w:val="en-GB" w:eastAsia="ja-JP"/>
              </w:rPr>
            </w:pPr>
            <w:r w:rsidRPr="00EE5354">
              <w:rPr>
                <w:lang w:val="en-GB" w:eastAsia="ja-JP"/>
              </w:rPr>
              <w:t>Reference Signal Received Quality (RSRQ)</w:t>
            </w:r>
          </w:p>
        </w:tc>
        <w:tc>
          <w:tcPr>
            <w:tcW w:w="1329" w:type="dxa"/>
          </w:tcPr>
          <w:p w14:paraId="10B9A363" w14:textId="77777777" w:rsidR="00EA0316" w:rsidRPr="00EE5354" w:rsidRDefault="00EA0316" w:rsidP="005B617F">
            <w:pPr>
              <w:pStyle w:val="TAL"/>
              <w:rPr>
                <w:lang w:val="en-GB" w:eastAsia="ja-JP"/>
              </w:rPr>
            </w:pPr>
            <w:r w:rsidRPr="00EE5354">
              <w:rPr>
                <w:lang w:val="en-GB" w:eastAsia="ja-JP"/>
              </w:rPr>
              <w:t>Yes</w:t>
            </w:r>
          </w:p>
        </w:tc>
      </w:tr>
      <w:tr w:rsidR="00EA0316" w:rsidRPr="00EE5354" w14:paraId="0C36EB1F" w14:textId="77777777" w:rsidTr="005B617F">
        <w:trPr>
          <w:jc w:val="center"/>
        </w:trPr>
        <w:tc>
          <w:tcPr>
            <w:tcW w:w="4994" w:type="dxa"/>
          </w:tcPr>
          <w:p w14:paraId="589D68ED" w14:textId="77777777" w:rsidR="00EA0316" w:rsidRPr="00EE5354" w:rsidRDefault="00EA0316" w:rsidP="005B617F">
            <w:pPr>
              <w:pStyle w:val="TAL"/>
              <w:rPr>
                <w:lang w:val="en-GB" w:eastAsia="ja-JP"/>
              </w:rPr>
            </w:pPr>
            <w:r w:rsidRPr="00EE5354">
              <w:rPr>
                <w:lang w:val="en-GB" w:eastAsia="zh-CN"/>
              </w:rPr>
              <w:t>UE Rx – Tx time difference</w:t>
            </w:r>
          </w:p>
        </w:tc>
        <w:tc>
          <w:tcPr>
            <w:tcW w:w="1329" w:type="dxa"/>
          </w:tcPr>
          <w:p w14:paraId="29CF2E7B" w14:textId="77777777" w:rsidR="00EA0316" w:rsidRPr="00EE5354" w:rsidRDefault="00EA0316" w:rsidP="005B617F">
            <w:pPr>
              <w:pStyle w:val="TAL"/>
              <w:rPr>
                <w:lang w:val="en-GB" w:eastAsia="ja-JP"/>
              </w:rPr>
            </w:pPr>
            <w:r w:rsidRPr="00EE5354">
              <w:rPr>
                <w:lang w:val="en-GB" w:eastAsia="ja-JP"/>
              </w:rPr>
              <w:t>Yes</w:t>
            </w:r>
          </w:p>
        </w:tc>
      </w:tr>
    </w:tbl>
    <w:p w14:paraId="31E6ADD9" w14:textId="77777777" w:rsidR="004B35F8" w:rsidRPr="00EE5354" w:rsidRDefault="004B35F8" w:rsidP="00DE73E0"/>
    <w:p w14:paraId="79A83066" w14:textId="77777777" w:rsidR="004B35F8" w:rsidRPr="00EE5354" w:rsidRDefault="004B35F8" w:rsidP="004B35F8">
      <w:pPr>
        <w:pStyle w:val="Heading4"/>
      </w:pPr>
      <w:bookmarkStart w:id="430" w:name="_Toc12401861"/>
      <w:bookmarkStart w:id="431" w:name="_Toc46523229"/>
      <w:r w:rsidRPr="00EE5354">
        <w:t>8.3.2.3</w:t>
      </w:r>
      <w:r w:rsidRPr="00EE5354">
        <w:tab/>
        <w:t>Information that may be transferred from the eN</w:t>
      </w:r>
      <w:r w:rsidR="00F25A26" w:rsidRPr="00EE5354">
        <w:t>ode</w:t>
      </w:r>
      <w:r w:rsidRPr="00EE5354">
        <w:t>B to E-SMLC</w:t>
      </w:r>
      <w:bookmarkEnd w:id="430"/>
      <w:bookmarkEnd w:id="431"/>
    </w:p>
    <w:p w14:paraId="4455BFB3" w14:textId="77777777" w:rsidR="004B35F8" w:rsidRPr="00EE5354" w:rsidRDefault="004B35F8" w:rsidP="004B35F8">
      <w:r w:rsidRPr="00EE5354">
        <w:t>The information that may be signalled from eN</w:t>
      </w:r>
      <w:r w:rsidR="00F25A26" w:rsidRPr="00EE5354">
        <w:t>ode</w:t>
      </w:r>
      <w:r w:rsidRPr="00EE5354">
        <w:t>B to the E-SMLC is listed in table 8.3.2</w:t>
      </w:r>
      <w:r w:rsidR="004F5726" w:rsidRPr="00EE5354">
        <w:t>.3-1</w:t>
      </w:r>
      <w:r w:rsidRPr="00EE5354">
        <w:t>.</w:t>
      </w:r>
    </w:p>
    <w:p w14:paraId="28A81F9A" w14:textId="77777777" w:rsidR="00457256" w:rsidRPr="00EE5354" w:rsidRDefault="00457256" w:rsidP="00EE5354">
      <w:r w:rsidRPr="00EE5354">
        <w:t>Table 8.3.2.3-1: Information that may be transferred from eNB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EE5354" w:rsidRPr="00EE5354" w14:paraId="77E4C537" w14:textId="77777777" w:rsidTr="00E86356">
        <w:trPr>
          <w:jc w:val="center"/>
        </w:trPr>
        <w:tc>
          <w:tcPr>
            <w:tcW w:w="5909" w:type="dxa"/>
            <w:gridSpan w:val="2"/>
          </w:tcPr>
          <w:p w14:paraId="54D12E29" w14:textId="77777777" w:rsidR="00457256" w:rsidRPr="00EE5354" w:rsidRDefault="00457256" w:rsidP="00E86356">
            <w:pPr>
              <w:pStyle w:val="TAH"/>
              <w:rPr>
                <w:lang w:val="en-GB" w:eastAsia="ja-JP"/>
              </w:rPr>
            </w:pPr>
            <w:r w:rsidRPr="00EE5354">
              <w:rPr>
                <w:lang w:val="en-GB" w:eastAsia="ja-JP"/>
              </w:rPr>
              <w:t xml:space="preserve">Information </w:t>
            </w:r>
          </w:p>
        </w:tc>
      </w:tr>
      <w:tr w:rsidR="00EE5354" w:rsidRPr="00EE5354" w14:paraId="1A9C4095" w14:textId="77777777" w:rsidTr="00E86356">
        <w:trPr>
          <w:jc w:val="center"/>
        </w:trPr>
        <w:tc>
          <w:tcPr>
            <w:tcW w:w="5909" w:type="dxa"/>
            <w:gridSpan w:val="2"/>
          </w:tcPr>
          <w:p w14:paraId="1E6EC585" w14:textId="77777777" w:rsidR="00457256" w:rsidRPr="00EE5354" w:rsidRDefault="00457256" w:rsidP="00E86356">
            <w:pPr>
              <w:pStyle w:val="TAL"/>
              <w:rPr>
                <w:lang w:val="en-GB" w:eastAsia="ja-JP"/>
              </w:rPr>
            </w:pPr>
            <w:r w:rsidRPr="00EE5354">
              <w:rPr>
                <w:lang w:val="en-GB" w:eastAsia="ja-JP"/>
              </w:rPr>
              <w:t>Timing Advance (T</w:t>
            </w:r>
            <w:r w:rsidRPr="00EE5354">
              <w:rPr>
                <w:vertAlign w:val="subscript"/>
                <w:lang w:val="en-GB" w:eastAsia="ja-JP"/>
              </w:rPr>
              <w:t>ADV</w:t>
            </w:r>
            <w:r w:rsidRPr="00EE5354">
              <w:rPr>
                <w:lang w:val="en-GB" w:eastAsia="ja-JP"/>
              </w:rPr>
              <w:t>)</w:t>
            </w:r>
          </w:p>
        </w:tc>
      </w:tr>
      <w:tr w:rsidR="00EE5354" w:rsidRPr="00EE5354" w14:paraId="2B096925" w14:textId="77777777" w:rsidTr="00E86356">
        <w:trPr>
          <w:jc w:val="center"/>
        </w:trPr>
        <w:tc>
          <w:tcPr>
            <w:tcW w:w="5909" w:type="dxa"/>
            <w:gridSpan w:val="2"/>
          </w:tcPr>
          <w:p w14:paraId="77664F9E" w14:textId="77777777" w:rsidR="00457256" w:rsidRPr="00EE5354" w:rsidRDefault="00457256" w:rsidP="00E86356">
            <w:pPr>
              <w:pStyle w:val="TAL"/>
              <w:rPr>
                <w:lang w:val="en-GB" w:eastAsia="ja-JP"/>
              </w:rPr>
            </w:pPr>
            <w:r w:rsidRPr="00EE5354">
              <w:rPr>
                <w:lang w:val="en-GB" w:eastAsia="ja-JP"/>
              </w:rPr>
              <w:t>Angle of Arrival (AoA)</w:t>
            </w:r>
          </w:p>
        </w:tc>
      </w:tr>
      <w:tr w:rsidR="00EE5354" w:rsidRPr="00EE5354" w14:paraId="3CC71F32" w14:textId="77777777" w:rsidTr="00E86356">
        <w:trPr>
          <w:jc w:val="center"/>
        </w:trPr>
        <w:tc>
          <w:tcPr>
            <w:tcW w:w="5909" w:type="dxa"/>
            <w:gridSpan w:val="2"/>
          </w:tcPr>
          <w:p w14:paraId="231376F3" w14:textId="77777777" w:rsidR="00457256" w:rsidRPr="00EE5354" w:rsidRDefault="00457256" w:rsidP="00E86356">
            <w:pPr>
              <w:pStyle w:val="TAL"/>
              <w:rPr>
                <w:lang w:val="en-GB" w:eastAsia="ja-JP"/>
              </w:rPr>
            </w:pPr>
            <w:r w:rsidRPr="00EE5354">
              <w:rPr>
                <w:lang w:val="en-GB" w:eastAsia="ja-JP"/>
              </w:rPr>
              <w:t>E-UTRA Measurement Results List:</w:t>
            </w:r>
          </w:p>
        </w:tc>
      </w:tr>
      <w:tr w:rsidR="00EE5354" w:rsidRPr="00EE5354" w14:paraId="1ED21E48" w14:textId="77777777" w:rsidTr="00E86356">
        <w:trPr>
          <w:trHeight w:val="154"/>
          <w:jc w:val="center"/>
        </w:trPr>
        <w:tc>
          <w:tcPr>
            <w:tcW w:w="1044" w:type="dxa"/>
            <w:tcBorders>
              <w:right w:val="nil"/>
            </w:tcBorders>
          </w:tcPr>
          <w:p w14:paraId="3E048F9D" w14:textId="77777777" w:rsidR="00457256" w:rsidRPr="00EE5354" w:rsidRDefault="00457256" w:rsidP="00E86356">
            <w:pPr>
              <w:pStyle w:val="TAL"/>
              <w:rPr>
                <w:lang w:val="en-GB" w:eastAsia="ja-JP"/>
              </w:rPr>
            </w:pPr>
          </w:p>
        </w:tc>
        <w:tc>
          <w:tcPr>
            <w:tcW w:w="4865" w:type="dxa"/>
            <w:tcBorders>
              <w:left w:val="nil"/>
            </w:tcBorders>
          </w:tcPr>
          <w:p w14:paraId="50065AB1" w14:textId="77777777" w:rsidR="00457256" w:rsidRPr="00EE5354" w:rsidRDefault="00457256" w:rsidP="00E86356">
            <w:pPr>
              <w:pStyle w:val="TAL"/>
              <w:rPr>
                <w:lang w:val="en-GB" w:eastAsia="ja-JP"/>
              </w:rPr>
            </w:pPr>
            <w:r w:rsidRPr="00EE5354">
              <w:rPr>
                <w:lang w:val="en-GB" w:eastAsia="ja-JP"/>
              </w:rPr>
              <w:t>- Evolved Cell Global Identifier (ECGI)/Physical Cell ID</w:t>
            </w:r>
          </w:p>
        </w:tc>
      </w:tr>
      <w:tr w:rsidR="00EE5354" w:rsidRPr="00EE5354" w14:paraId="486A773A" w14:textId="77777777" w:rsidTr="00E86356">
        <w:trPr>
          <w:trHeight w:val="153"/>
          <w:jc w:val="center"/>
        </w:trPr>
        <w:tc>
          <w:tcPr>
            <w:tcW w:w="1044" w:type="dxa"/>
            <w:tcBorders>
              <w:right w:val="nil"/>
            </w:tcBorders>
          </w:tcPr>
          <w:p w14:paraId="7DE06BCC" w14:textId="77777777" w:rsidR="00457256" w:rsidRPr="00EE5354" w:rsidRDefault="00457256" w:rsidP="00E86356">
            <w:pPr>
              <w:pStyle w:val="TAL"/>
              <w:rPr>
                <w:lang w:val="en-GB" w:eastAsia="ja-JP"/>
              </w:rPr>
            </w:pPr>
          </w:p>
        </w:tc>
        <w:tc>
          <w:tcPr>
            <w:tcW w:w="4865" w:type="dxa"/>
            <w:tcBorders>
              <w:left w:val="nil"/>
            </w:tcBorders>
          </w:tcPr>
          <w:p w14:paraId="2594616E" w14:textId="77777777" w:rsidR="00457256" w:rsidRPr="00EE5354" w:rsidRDefault="00457256" w:rsidP="00E86356">
            <w:pPr>
              <w:pStyle w:val="TAL"/>
              <w:rPr>
                <w:lang w:val="en-GB" w:eastAsia="ja-JP"/>
              </w:rPr>
            </w:pPr>
            <w:r w:rsidRPr="00EE5354">
              <w:rPr>
                <w:lang w:val="en-GB" w:eastAsia="ja-JP"/>
              </w:rPr>
              <w:t>- Reference signal received power (RSRP)</w:t>
            </w:r>
          </w:p>
        </w:tc>
      </w:tr>
      <w:tr w:rsidR="00EE5354" w:rsidRPr="00EE5354" w14:paraId="6035F6FC" w14:textId="77777777" w:rsidTr="00E86356">
        <w:trPr>
          <w:trHeight w:val="153"/>
          <w:jc w:val="center"/>
        </w:trPr>
        <w:tc>
          <w:tcPr>
            <w:tcW w:w="1044" w:type="dxa"/>
            <w:tcBorders>
              <w:right w:val="nil"/>
            </w:tcBorders>
          </w:tcPr>
          <w:p w14:paraId="376CC3BD" w14:textId="77777777" w:rsidR="00457256" w:rsidRPr="00EE5354" w:rsidRDefault="00457256" w:rsidP="00E86356">
            <w:pPr>
              <w:pStyle w:val="TAL"/>
              <w:rPr>
                <w:lang w:val="en-GB" w:eastAsia="ja-JP"/>
              </w:rPr>
            </w:pPr>
          </w:p>
        </w:tc>
        <w:tc>
          <w:tcPr>
            <w:tcW w:w="4865" w:type="dxa"/>
            <w:tcBorders>
              <w:left w:val="nil"/>
            </w:tcBorders>
          </w:tcPr>
          <w:p w14:paraId="629DF111" w14:textId="77777777" w:rsidR="00457256" w:rsidRPr="00EE5354" w:rsidRDefault="00457256" w:rsidP="00E86356">
            <w:pPr>
              <w:pStyle w:val="TAL"/>
              <w:rPr>
                <w:lang w:val="en-GB" w:eastAsia="ja-JP"/>
              </w:rPr>
            </w:pPr>
            <w:r w:rsidRPr="00EE5354">
              <w:rPr>
                <w:lang w:val="en-GB" w:eastAsia="ja-JP"/>
              </w:rPr>
              <w:t>- Reference Signal Received Quality (RSRQ)</w:t>
            </w:r>
          </w:p>
        </w:tc>
      </w:tr>
      <w:tr w:rsidR="00EE5354" w:rsidRPr="00EE5354" w14:paraId="6D2A3B38" w14:textId="77777777" w:rsidTr="00E86356">
        <w:trPr>
          <w:jc w:val="center"/>
        </w:trPr>
        <w:tc>
          <w:tcPr>
            <w:tcW w:w="5909" w:type="dxa"/>
            <w:gridSpan w:val="2"/>
          </w:tcPr>
          <w:p w14:paraId="11510B46" w14:textId="77777777" w:rsidR="00457256" w:rsidRPr="00EE5354" w:rsidRDefault="00457256" w:rsidP="00E86356">
            <w:pPr>
              <w:pStyle w:val="TAL"/>
              <w:rPr>
                <w:lang w:val="en-GB" w:eastAsia="ja-JP"/>
              </w:rPr>
            </w:pPr>
            <w:r w:rsidRPr="00EE5354">
              <w:rPr>
                <w:lang w:val="en-GB" w:eastAsia="ja-JP"/>
              </w:rPr>
              <w:t>GERAN Measurement Results List:</w:t>
            </w:r>
          </w:p>
        </w:tc>
      </w:tr>
      <w:tr w:rsidR="00EE5354" w:rsidRPr="00EE5354" w14:paraId="3BAB999F" w14:textId="77777777" w:rsidTr="00E86356">
        <w:trPr>
          <w:trHeight w:val="154"/>
          <w:jc w:val="center"/>
        </w:trPr>
        <w:tc>
          <w:tcPr>
            <w:tcW w:w="1044" w:type="dxa"/>
            <w:tcBorders>
              <w:right w:val="nil"/>
            </w:tcBorders>
          </w:tcPr>
          <w:p w14:paraId="082EB56E" w14:textId="77777777" w:rsidR="00457256" w:rsidRPr="00EE5354" w:rsidRDefault="00457256" w:rsidP="00E86356">
            <w:pPr>
              <w:pStyle w:val="TAL"/>
              <w:rPr>
                <w:lang w:val="en-GB" w:eastAsia="ja-JP"/>
              </w:rPr>
            </w:pPr>
          </w:p>
        </w:tc>
        <w:tc>
          <w:tcPr>
            <w:tcW w:w="4865" w:type="dxa"/>
            <w:tcBorders>
              <w:left w:val="nil"/>
            </w:tcBorders>
          </w:tcPr>
          <w:p w14:paraId="02F2E799" w14:textId="77777777" w:rsidR="00457256" w:rsidRPr="00EE5354" w:rsidRDefault="00457256" w:rsidP="00E86356">
            <w:pPr>
              <w:pStyle w:val="TAL"/>
              <w:rPr>
                <w:lang w:val="en-GB" w:eastAsia="ja-JP"/>
              </w:rPr>
            </w:pPr>
            <w:r w:rsidRPr="00EE5354">
              <w:rPr>
                <w:lang w:val="en-GB" w:eastAsia="ja-JP"/>
              </w:rPr>
              <w:t>- Base Station Identity Code (BSIC)</w:t>
            </w:r>
          </w:p>
        </w:tc>
      </w:tr>
      <w:tr w:rsidR="00EE5354" w:rsidRPr="00EE5354" w14:paraId="02B6DCE5" w14:textId="77777777" w:rsidTr="00E86356">
        <w:trPr>
          <w:trHeight w:val="153"/>
          <w:jc w:val="center"/>
        </w:trPr>
        <w:tc>
          <w:tcPr>
            <w:tcW w:w="1044" w:type="dxa"/>
            <w:tcBorders>
              <w:right w:val="nil"/>
            </w:tcBorders>
          </w:tcPr>
          <w:p w14:paraId="413135B7" w14:textId="77777777" w:rsidR="00457256" w:rsidRPr="00EE5354" w:rsidRDefault="00457256" w:rsidP="00E86356">
            <w:pPr>
              <w:pStyle w:val="TAL"/>
              <w:rPr>
                <w:lang w:val="en-GB" w:eastAsia="ja-JP"/>
              </w:rPr>
            </w:pPr>
          </w:p>
        </w:tc>
        <w:tc>
          <w:tcPr>
            <w:tcW w:w="4865" w:type="dxa"/>
            <w:tcBorders>
              <w:left w:val="nil"/>
            </w:tcBorders>
          </w:tcPr>
          <w:p w14:paraId="17E68CDE" w14:textId="77777777" w:rsidR="00457256" w:rsidRPr="00EE5354" w:rsidRDefault="00457256" w:rsidP="00E86356">
            <w:pPr>
              <w:pStyle w:val="TAL"/>
              <w:rPr>
                <w:lang w:val="en-GB" w:eastAsia="ja-JP"/>
              </w:rPr>
            </w:pPr>
            <w:r w:rsidRPr="00EE5354">
              <w:rPr>
                <w:lang w:val="en-GB" w:eastAsia="ja-JP"/>
              </w:rPr>
              <w:t>- ARFCN of Base Station Control Channel (BCCH)</w:t>
            </w:r>
          </w:p>
        </w:tc>
      </w:tr>
      <w:tr w:rsidR="00EE5354" w:rsidRPr="00EE5354" w14:paraId="11B91EF4" w14:textId="77777777" w:rsidTr="00E86356">
        <w:trPr>
          <w:trHeight w:val="153"/>
          <w:jc w:val="center"/>
        </w:trPr>
        <w:tc>
          <w:tcPr>
            <w:tcW w:w="1044" w:type="dxa"/>
            <w:tcBorders>
              <w:right w:val="nil"/>
            </w:tcBorders>
          </w:tcPr>
          <w:p w14:paraId="3C44F22B" w14:textId="77777777" w:rsidR="00457256" w:rsidRPr="00EE5354" w:rsidRDefault="00457256" w:rsidP="00E86356">
            <w:pPr>
              <w:pStyle w:val="TAL"/>
              <w:rPr>
                <w:lang w:val="en-GB" w:eastAsia="ja-JP"/>
              </w:rPr>
            </w:pPr>
          </w:p>
        </w:tc>
        <w:tc>
          <w:tcPr>
            <w:tcW w:w="4865" w:type="dxa"/>
            <w:tcBorders>
              <w:left w:val="nil"/>
            </w:tcBorders>
          </w:tcPr>
          <w:p w14:paraId="3C0B1F36" w14:textId="77777777" w:rsidR="00457256" w:rsidRPr="00EE5354" w:rsidRDefault="00457256" w:rsidP="00E86356">
            <w:pPr>
              <w:pStyle w:val="TAL"/>
              <w:rPr>
                <w:lang w:val="en-GB" w:eastAsia="ja-JP"/>
              </w:rPr>
            </w:pPr>
            <w:r w:rsidRPr="00EE5354">
              <w:rPr>
                <w:lang w:val="en-GB" w:eastAsia="ja-JP"/>
              </w:rPr>
              <w:t>- Received Signal Strength Indicator (RSSI)</w:t>
            </w:r>
          </w:p>
        </w:tc>
      </w:tr>
      <w:tr w:rsidR="00EE5354" w:rsidRPr="00EE5354" w14:paraId="4753671E" w14:textId="77777777" w:rsidTr="00E86356">
        <w:trPr>
          <w:jc w:val="center"/>
        </w:trPr>
        <w:tc>
          <w:tcPr>
            <w:tcW w:w="5909" w:type="dxa"/>
            <w:gridSpan w:val="2"/>
          </w:tcPr>
          <w:p w14:paraId="05E5434C" w14:textId="77777777" w:rsidR="00457256" w:rsidRPr="00EE5354" w:rsidRDefault="00457256" w:rsidP="00E86356">
            <w:pPr>
              <w:pStyle w:val="TAL"/>
              <w:rPr>
                <w:lang w:val="en-GB" w:eastAsia="ja-JP"/>
              </w:rPr>
            </w:pPr>
            <w:r w:rsidRPr="00EE5354">
              <w:rPr>
                <w:lang w:val="en-GB" w:eastAsia="ja-JP"/>
              </w:rPr>
              <w:t>UTRA Measurement Results List:</w:t>
            </w:r>
          </w:p>
        </w:tc>
      </w:tr>
      <w:tr w:rsidR="00EE5354" w:rsidRPr="00EE5354" w14:paraId="7A386F2B" w14:textId="77777777" w:rsidTr="00E86356">
        <w:trPr>
          <w:trHeight w:val="154"/>
          <w:jc w:val="center"/>
        </w:trPr>
        <w:tc>
          <w:tcPr>
            <w:tcW w:w="1044" w:type="dxa"/>
            <w:tcBorders>
              <w:right w:val="nil"/>
            </w:tcBorders>
          </w:tcPr>
          <w:p w14:paraId="65A7BFB0" w14:textId="77777777" w:rsidR="00457256" w:rsidRPr="00EE5354" w:rsidRDefault="00457256" w:rsidP="00E86356">
            <w:pPr>
              <w:pStyle w:val="TAL"/>
              <w:rPr>
                <w:lang w:val="en-GB" w:eastAsia="ja-JP"/>
              </w:rPr>
            </w:pPr>
          </w:p>
        </w:tc>
        <w:tc>
          <w:tcPr>
            <w:tcW w:w="4865" w:type="dxa"/>
            <w:tcBorders>
              <w:left w:val="nil"/>
            </w:tcBorders>
          </w:tcPr>
          <w:p w14:paraId="6F71C250" w14:textId="77777777" w:rsidR="00457256" w:rsidRPr="00EE5354" w:rsidRDefault="00457256" w:rsidP="00E86356">
            <w:pPr>
              <w:pStyle w:val="TAL"/>
              <w:rPr>
                <w:lang w:val="en-GB" w:eastAsia="ja-JP"/>
              </w:rPr>
            </w:pPr>
            <w:r w:rsidRPr="00EE5354">
              <w:rPr>
                <w:lang w:val="en-GB" w:eastAsia="ja-JP"/>
              </w:rPr>
              <w:t>- UTRAN Physical ID</w:t>
            </w:r>
          </w:p>
        </w:tc>
      </w:tr>
      <w:tr w:rsidR="00EE5354" w:rsidRPr="00EE5354" w14:paraId="5D9823CA" w14:textId="77777777" w:rsidTr="00E86356">
        <w:trPr>
          <w:trHeight w:val="153"/>
          <w:jc w:val="center"/>
        </w:trPr>
        <w:tc>
          <w:tcPr>
            <w:tcW w:w="1044" w:type="dxa"/>
            <w:tcBorders>
              <w:right w:val="nil"/>
            </w:tcBorders>
          </w:tcPr>
          <w:p w14:paraId="620DCB6A" w14:textId="77777777" w:rsidR="00457256" w:rsidRPr="00EE5354" w:rsidRDefault="00457256" w:rsidP="00E86356">
            <w:pPr>
              <w:pStyle w:val="TAL"/>
              <w:rPr>
                <w:lang w:val="en-GB" w:eastAsia="ja-JP"/>
              </w:rPr>
            </w:pPr>
          </w:p>
        </w:tc>
        <w:tc>
          <w:tcPr>
            <w:tcW w:w="4865" w:type="dxa"/>
            <w:tcBorders>
              <w:left w:val="nil"/>
            </w:tcBorders>
          </w:tcPr>
          <w:p w14:paraId="46419905" w14:textId="77777777" w:rsidR="00457256" w:rsidRPr="00EE5354" w:rsidRDefault="00457256" w:rsidP="00E86356">
            <w:pPr>
              <w:pStyle w:val="TAL"/>
              <w:rPr>
                <w:lang w:val="en-GB" w:eastAsia="ja-JP"/>
              </w:rPr>
            </w:pPr>
            <w:r w:rsidRPr="00EE5354">
              <w:rPr>
                <w:lang w:val="en-GB" w:eastAsia="ja-JP"/>
              </w:rPr>
              <w:t>- Common Pilot Channel Received Signal Code Power (RSCP)</w:t>
            </w:r>
          </w:p>
        </w:tc>
      </w:tr>
      <w:tr w:rsidR="00EE5354" w:rsidRPr="00EE5354" w14:paraId="04D7F77C" w14:textId="77777777" w:rsidTr="00E86356">
        <w:trPr>
          <w:trHeight w:val="153"/>
          <w:jc w:val="center"/>
        </w:trPr>
        <w:tc>
          <w:tcPr>
            <w:tcW w:w="1044" w:type="dxa"/>
            <w:tcBorders>
              <w:right w:val="nil"/>
            </w:tcBorders>
          </w:tcPr>
          <w:p w14:paraId="30A1E775" w14:textId="77777777" w:rsidR="00457256" w:rsidRPr="00EE5354" w:rsidRDefault="00457256" w:rsidP="00E86356">
            <w:pPr>
              <w:pStyle w:val="TAL"/>
              <w:rPr>
                <w:lang w:val="en-GB" w:eastAsia="ja-JP"/>
              </w:rPr>
            </w:pPr>
          </w:p>
        </w:tc>
        <w:tc>
          <w:tcPr>
            <w:tcW w:w="4865" w:type="dxa"/>
            <w:tcBorders>
              <w:left w:val="nil"/>
            </w:tcBorders>
          </w:tcPr>
          <w:p w14:paraId="4E393CA2" w14:textId="77777777" w:rsidR="00457256" w:rsidRPr="00EE5354" w:rsidRDefault="00457256" w:rsidP="00E86356">
            <w:pPr>
              <w:pStyle w:val="TAL"/>
              <w:rPr>
                <w:lang w:val="en-GB" w:eastAsia="ja-JP"/>
              </w:rPr>
            </w:pPr>
            <w:r w:rsidRPr="00EE5354">
              <w:rPr>
                <w:lang w:val="en-GB" w:eastAsia="ja-JP"/>
              </w:rPr>
              <w:t>- Common Pilot Channel Ec/Io</w:t>
            </w:r>
          </w:p>
        </w:tc>
      </w:tr>
      <w:tr w:rsidR="00EE5354" w:rsidRPr="00EE5354" w14:paraId="21C6A11B" w14:textId="77777777" w:rsidTr="00B01D7C">
        <w:trPr>
          <w:jc w:val="center"/>
        </w:trPr>
        <w:tc>
          <w:tcPr>
            <w:tcW w:w="5909" w:type="dxa"/>
            <w:gridSpan w:val="2"/>
          </w:tcPr>
          <w:p w14:paraId="6C3E0159" w14:textId="77777777" w:rsidR="00203869" w:rsidRPr="00EE5354" w:rsidRDefault="00203869" w:rsidP="00B01D7C">
            <w:pPr>
              <w:pStyle w:val="TAL"/>
              <w:rPr>
                <w:lang w:val="en-GB" w:eastAsia="ja-JP"/>
              </w:rPr>
            </w:pPr>
            <w:r w:rsidRPr="00EE5354">
              <w:rPr>
                <w:lang w:val="en-GB" w:eastAsia="ja-JP"/>
              </w:rPr>
              <w:t>WLAN Measurement Results List:</w:t>
            </w:r>
          </w:p>
        </w:tc>
      </w:tr>
      <w:tr w:rsidR="00EE5354" w:rsidRPr="00EE5354" w14:paraId="642E1D49" w14:textId="77777777" w:rsidTr="00B01D7C">
        <w:trPr>
          <w:trHeight w:val="154"/>
          <w:jc w:val="center"/>
        </w:trPr>
        <w:tc>
          <w:tcPr>
            <w:tcW w:w="1044" w:type="dxa"/>
            <w:tcBorders>
              <w:right w:val="nil"/>
            </w:tcBorders>
          </w:tcPr>
          <w:p w14:paraId="5C1F4054" w14:textId="77777777" w:rsidR="00203869" w:rsidRPr="00EE5354" w:rsidRDefault="00203869" w:rsidP="00B01D7C">
            <w:pPr>
              <w:pStyle w:val="TAL"/>
              <w:rPr>
                <w:lang w:val="en-GB" w:eastAsia="ja-JP"/>
              </w:rPr>
            </w:pPr>
          </w:p>
        </w:tc>
        <w:tc>
          <w:tcPr>
            <w:tcW w:w="4865" w:type="dxa"/>
            <w:tcBorders>
              <w:left w:val="nil"/>
            </w:tcBorders>
          </w:tcPr>
          <w:p w14:paraId="35F3C735" w14:textId="77777777" w:rsidR="00203869" w:rsidRPr="00EE5354" w:rsidRDefault="00203869" w:rsidP="00B01D7C">
            <w:pPr>
              <w:pStyle w:val="TAL"/>
              <w:rPr>
                <w:lang w:val="en-GB" w:eastAsia="ja-JP"/>
              </w:rPr>
            </w:pPr>
            <w:r w:rsidRPr="00EE5354">
              <w:rPr>
                <w:lang w:val="en-GB" w:eastAsia="ja-JP"/>
              </w:rPr>
              <w:t>- WLAN Received Signal Strength Indicator (RSSI)</w:t>
            </w:r>
          </w:p>
        </w:tc>
      </w:tr>
      <w:tr w:rsidR="00EE5354" w:rsidRPr="00EE5354" w14:paraId="5EBC7D88" w14:textId="77777777" w:rsidTr="00B01D7C">
        <w:trPr>
          <w:trHeight w:val="153"/>
          <w:jc w:val="center"/>
        </w:trPr>
        <w:tc>
          <w:tcPr>
            <w:tcW w:w="1044" w:type="dxa"/>
            <w:tcBorders>
              <w:right w:val="nil"/>
            </w:tcBorders>
          </w:tcPr>
          <w:p w14:paraId="58265BF9" w14:textId="77777777" w:rsidR="00203869" w:rsidRPr="00EE5354" w:rsidRDefault="00203869" w:rsidP="00B01D7C">
            <w:pPr>
              <w:pStyle w:val="TAL"/>
              <w:rPr>
                <w:lang w:val="en-GB" w:eastAsia="ja-JP"/>
              </w:rPr>
            </w:pPr>
          </w:p>
        </w:tc>
        <w:tc>
          <w:tcPr>
            <w:tcW w:w="4865" w:type="dxa"/>
            <w:tcBorders>
              <w:left w:val="nil"/>
            </w:tcBorders>
          </w:tcPr>
          <w:p w14:paraId="52A35338" w14:textId="77777777" w:rsidR="00203869" w:rsidRPr="00EE5354" w:rsidRDefault="00203869" w:rsidP="00B01D7C">
            <w:pPr>
              <w:pStyle w:val="TAL"/>
              <w:rPr>
                <w:lang w:val="en-GB" w:eastAsia="ja-JP"/>
              </w:rPr>
            </w:pPr>
            <w:r w:rsidRPr="00EE5354">
              <w:rPr>
                <w:lang w:val="en-GB" w:eastAsia="ja-JP"/>
              </w:rPr>
              <w:t>- SSID</w:t>
            </w:r>
          </w:p>
        </w:tc>
      </w:tr>
      <w:tr w:rsidR="00EE5354" w:rsidRPr="00EE5354" w14:paraId="2886BF6C" w14:textId="77777777" w:rsidTr="00B01D7C">
        <w:trPr>
          <w:trHeight w:val="153"/>
          <w:jc w:val="center"/>
        </w:trPr>
        <w:tc>
          <w:tcPr>
            <w:tcW w:w="1044" w:type="dxa"/>
            <w:tcBorders>
              <w:right w:val="nil"/>
            </w:tcBorders>
          </w:tcPr>
          <w:p w14:paraId="0028C3B8" w14:textId="77777777" w:rsidR="00203869" w:rsidRPr="00EE5354" w:rsidRDefault="00203869" w:rsidP="00B01D7C">
            <w:pPr>
              <w:pStyle w:val="TAL"/>
              <w:rPr>
                <w:lang w:val="en-GB" w:eastAsia="ja-JP"/>
              </w:rPr>
            </w:pPr>
          </w:p>
        </w:tc>
        <w:tc>
          <w:tcPr>
            <w:tcW w:w="4865" w:type="dxa"/>
            <w:tcBorders>
              <w:left w:val="nil"/>
            </w:tcBorders>
          </w:tcPr>
          <w:p w14:paraId="36E9203E" w14:textId="77777777" w:rsidR="00203869" w:rsidRPr="00EE5354" w:rsidRDefault="00203869" w:rsidP="00B01D7C">
            <w:pPr>
              <w:pStyle w:val="TAL"/>
              <w:rPr>
                <w:lang w:val="en-GB" w:eastAsia="ja-JP"/>
              </w:rPr>
            </w:pPr>
            <w:r w:rsidRPr="00EE5354">
              <w:rPr>
                <w:lang w:val="en-GB" w:eastAsia="ja-JP"/>
              </w:rPr>
              <w:t>- BSSID</w:t>
            </w:r>
          </w:p>
        </w:tc>
      </w:tr>
      <w:tr w:rsidR="00EE5354" w:rsidRPr="00EE5354" w14:paraId="7A01770A" w14:textId="77777777" w:rsidTr="00B01D7C">
        <w:trPr>
          <w:trHeight w:val="153"/>
          <w:jc w:val="center"/>
        </w:trPr>
        <w:tc>
          <w:tcPr>
            <w:tcW w:w="1044" w:type="dxa"/>
            <w:tcBorders>
              <w:right w:val="nil"/>
            </w:tcBorders>
          </w:tcPr>
          <w:p w14:paraId="546A4C61" w14:textId="77777777" w:rsidR="00203869" w:rsidRPr="00EE5354" w:rsidRDefault="00203869" w:rsidP="00B01D7C">
            <w:pPr>
              <w:pStyle w:val="TAL"/>
              <w:rPr>
                <w:lang w:val="en-GB" w:eastAsia="ja-JP"/>
              </w:rPr>
            </w:pPr>
          </w:p>
        </w:tc>
        <w:tc>
          <w:tcPr>
            <w:tcW w:w="4865" w:type="dxa"/>
            <w:tcBorders>
              <w:left w:val="nil"/>
            </w:tcBorders>
          </w:tcPr>
          <w:p w14:paraId="0D00FD48" w14:textId="77777777" w:rsidR="00203869" w:rsidRPr="00EE5354" w:rsidRDefault="00203869" w:rsidP="00B01D7C">
            <w:pPr>
              <w:pStyle w:val="TAL"/>
              <w:rPr>
                <w:lang w:val="en-GB" w:eastAsia="ja-JP"/>
              </w:rPr>
            </w:pPr>
            <w:r w:rsidRPr="00EE5354">
              <w:rPr>
                <w:lang w:val="en-GB" w:eastAsia="ja-JP"/>
              </w:rPr>
              <w:t>- HESSID</w:t>
            </w:r>
          </w:p>
        </w:tc>
      </w:tr>
      <w:tr w:rsidR="00EE5354" w:rsidRPr="00EE5354" w14:paraId="5234490A" w14:textId="77777777" w:rsidTr="00B01D7C">
        <w:trPr>
          <w:trHeight w:val="153"/>
          <w:jc w:val="center"/>
        </w:trPr>
        <w:tc>
          <w:tcPr>
            <w:tcW w:w="1044" w:type="dxa"/>
            <w:tcBorders>
              <w:right w:val="nil"/>
            </w:tcBorders>
          </w:tcPr>
          <w:p w14:paraId="2540AA34" w14:textId="77777777" w:rsidR="00203869" w:rsidRPr="00EE5354" w:rsidRDefault="00203869" w:rsidP="00B01D7C">
            <w:pPr>
              <w:pStyle w:val="TAL"/>
              <w:rPr>
                <w:lang w:val="en-GB" w:eastAsia="ja-JP"/>
              </w:rPr>
            </w:pPr>
          </w:p>
        </w:tc>
        <w:tc>
          <w:tcPr>
            <w:tcW w:w="4865" w:type="dxa"/>
            <w:tcBorders>
              <w:left w:val="nil"/>
            </w:tcBorders>
          </w:tcPr>
          <w:p w14:paraId="3CCE5233" w14:textId="77777777" w:rsidR="00203869" w:rsidRPr="00EE5354" w:rsidRDefault="00203869" w:rsidP="00B01D7C">
            <w:pPr>
              <w:pStyle w:val="TAL"/>
              <w:rPr>
                <w:lang w:val="en-GB" w:eastAsia="ja-JP"/>
              </w:rPr>
            </w:pPr>
            <w:r w:rsidRPr="00EE5354">
              <w:rPr>
                <w:lang w:val="en-GB" w:eastAsia="ja-JP"/>
              </w:rPr>
              <w:t>- Operating Class</w:t>
            </w:r>
          </w:p>
        </w:tc>
      </w:tr>
      <w:tr w:rsidR="00EE5354" w:rsidRPr="00EE5354" w14:paraId="74E4E742" w14:textId="77777777" w:rsidTr="00B01D7C">
        <w:trPr>
          <w:trHeight w:val="153"/>
          <w:jc w:val="center"/>
        </w:trPr>
        <w:tc>
          <w:tcPr>
            <w:tcW w:w="1044" w:type="dxa"/>
            <w:tcBorders>
              <w:right w:val="nil"/>
            </w:tcBorders>
          </w:tcPr>
          <w:p w14:paraId="3AE2EEA8" w14:textId="77777777" w:rsidR="00203869" w:rsidRPr="00EE5354" w:rsidRDefault="00203869" w:rsidP="00B01D7C">
            <w:pPr>
              <w:pStyle w:val="TAL"/>
              <w:rPr>
                <w:lang w:val="en-GB" w:eastAsia="ja-JP"/>
              </w:rPr>
            </w:pPr>
          </w:p>
        </w:tc>
        <w:tc>
          <w:tcPr>
            <w:tcW w:w="4865" w:type="dxa"/>
            <w:tcBorders>
              <w:left w:val="nil"/>
            </w:tcBorders>
          </w:tcPr>
          <w:p w14:paraId="2EEA7DB2" w14:textId="77777777" w:rsidR="00203869" w:rsidRPr="00EE5354" w:rsidRDefault="00203869" w:rsidP="00B01D7C">
            <w:pPr>
              <w:pStyle w:val="TAL"/>
              <w:rPr>
                <w:lang w:val="en-GB" w:eastAsia="ja-JP"/>
              </w:rPr>
            </w:pPr>
            <w:r w:rsidRPr="00EE5354">
              <w:rPr>
                <w:lang w:val="en-GB" w:eastAsia="ja-JP"/>
              </w:rPr>
              <w:t>- Country Code</w:t>
            </w:r>
          </w:p>
        </w:tc>
      </w:tr>
      <w:tr w:rsidR="00EE5354" w:rsidRPr="00EE5354" w14:paraId="024B3AD2" w14:textId="77777777" w:rsidTr="00B01D7C">
        <w:trPr>
          <w:trHeight w:val="153"/>
          <w:jc w:val="center"/>
        </w:trPr>
        <w:tc>
          <w:tcPr>
            <w:tcW w:w="1044" w:type="dxa"/>
            <w:tcBorders>
              <w:right w:val="nil"/>
            </w:tcBorders>
          </w:tcPr>
          <w:p w14:paraId="0C88C7C4" w14:textId="77777777" w:rsidR="00203869" w:rsidRPr="00EE5354" w:rsidRDefault="00203869" w:rsidP="00B01D7C">
            <w:pPr>
              <w:pStyle w:val="TAL"/>
              <w:rPr>
                <w:lang w:val="en-GB" w:eastAsia="ja-JP"/>
              </w:rPr>
            </w:pPr>
          </w:p>
        </w:tc>
        <w:tc>
          <w:tcPr>
            <w:tcW w:w="4865" w:type="dxa"/>
            <w:tcBorders>
              <w:left w:val="nil"/>
            </w:tcBorders>
          </w:tcPr>
          <w:p w14:paraId="7664562F" w14:textId="77777777" w:rsidR="00203869" w:rsidRPr="00EE5354" w:rsidRDefault="00203869" w:rsidP="00B01D7C">
            <w:pPr>
              <w:pStyle w:val="TAL"/>
              <w:rPr>
                <w:lang w:val="en-GB" w:eastAsia="ja-JP"/>
              </w:rPr>
            </w:pPr>
            <w:r w:rsidRPr="00EE5354">
              <w:rPr>
                <w:lang w:val="en-GB" w:eastAsia="ja-JP"/>
              </w:rPr>
              <w:t>- WLAN Channel(s)</w:t>
            </w:r>
          </w:p>
        </w:tc>
      </w:tr>
      <w:tr w:rsidR="00203869" w:rsidRPr="00EE5354" w14:paraId="4C6E95A3" w14:textId="77777777" w:rsidTr="00B01D7C">
        <w:trPr>
          <w:trHeight w:val="153"/>
          <w:jc w:val="center"/>
        </w:trPr>
        <w:tc>
          <w:tcPr>
            <w:tcW w:w="1044" w:type="dxa"/>
            <w:tcBorders>
              <w:right w:val="nil"/>
            </w:tcBorders>
          </w:tcPr>
          <w:p w14:paraId="1B1C3394" w14:textId="77777777" w:rsidR="00203869" w:rsidRPr="00EE5354" w:rsidRDefault="00203869" w:rsidP="00B01D7C">
            <w:pPr>
              <w:pStyle w:val="TAL"/>
              <w:rPr>
                <w:lang w:val="en-GB" w:eastAsia="ja-JP"/>
              </w:rPr>
            </w:pPr>
          </w:p>
        </w:tc>
        <w:tc>
          <w:tcPr>
            <w:tcW w:w="4865" w:type="dxa"/>
            <w:tcBorders>
              <w:left w:val="nil"/>
            </w:tcBorders>
          </w:tcPr>
          <w:p w14:paraId="23F36B78" w14:textId="77777777" w:rsidR="00203869" w:rsidRPr="00EE5354" w:rsidRDefault="00203869" w:rsidP="00B01D7C">
            <w:pPr>
              <w:pStyle w:val="TAL"/>
              <w:rPr>
                <w:lang w:val="en-GB" w:eastAsia="ja-JP"/>
              </w:rPr>
            </w:pPr>
            <w:r w:rsidRPr="00EE5354">
              <w:rPr>
                <w:lang w:val="en-GB" w:eastAsia="ja-JP"/>
              </w:rPr>
              <w:t>- WLAN Band</w:t>
            </w:r>
          </w:p>
        </w:tc>
      </w:tr>
    </w:tbl>
    <w:p w14:paraId="496F6D26" w14:textId="77777777" w:rsidR="002D6584" w:rsidRPr="00EE5354" w:rsidRDefault="002D6584" w:rsidP="002D6584"/>
    <w:p w14:paraId="52BB29F6" w14:textId="77777777" w:rsidR="004B35F8" w:rsidRPr="00EE5354" w:rsidRDefault="004B35F8" w:rsidP="004B35F8">
      <w:pPr>
        <w:pStyle w:val="Heading3"/>
      </w:pPr>
      <w:bookmarkStart w:id="432" w:name="_Toc12401862"/>
      <w:bookmarkStart w:id="433" w:name="_Toc46523230"/>
      <w:r w:rsidRPr="00EE5354">
        <w:t>8.3.3</w:t>
      </w:r>
      <w:r w:rsidRPr="00EE5354">
        <w:tab/>
        <w:t>Downlink E-CID Positioning Procedures</w:t>
      </w:r>
      <w:bookmarkEnd w:id="432"/>
      <w:bookmarkEnd w:id="433"/>
    </w:p>
    <w:p w14:paraId="7145B66E" w14:textId="77777777" w:rsidR="004B35F8" w:rsidRPr="00EE5354" w:rsidRDefault="004B35F8" w:rsidP="004B35F8">
      <w:r w:rsidRPr="00EE5354">
        <w:t xml:space="preserve">The procedures described in this </w:t>
      </w:r>
      <w:r w:rsidR="004A24CB">
        <w:t>clause</w:t>
      </w:r>
      <w:r w:rsidRPr="00EE5354">
        <w:t xml:space="preserve"> support E-CID related measurements obtained by the UE and provid</w:t>
      </w:r>
      <w:r w:rsidR="00D16EBC" w:rsidRPr="00EE5354">
        <w:t xml:space="preserve">ed to the E-SMLC using LPP. </w:t>
      </w:r>
      <w:r w:rsidRPr="00EE5354">
        <w:t xml:space="preserve">The term </w:t>
      </w:r>
      <w:r w:rsidR="007A7BC3" w:rsidRPr="00EE5354">
        <w:t>"</w:t>
      </w:r>
      <w:r w:rsidRPr="00EE5354">
        <w:t>downlink</w:t>
      </w:r>
      <w:r w:rsidR="007A7BC3" w:rsidRPr="00EE5354">
        <w:t>"</w:t>
      </w:r>
      <w:r w:rsidRPr="00EE5354">
        <w:t xml:space="preserve"> is intended to indicate that from the E-SMLC perspective the involved measurements are provided by the UE; this set of procedures might also be considered as </w:t>
      </w:r>
      <w:r w:rsidR="007A7BC3" w:rsidRPr="00EE5354">
        <w:t>"</w:t>
      </w:r>
      <w:r w:rsidRPr="00EE5354">
        <w:t>UE-assisted, E-SMLC-based E-CID</w:t>
      </w:r>
      <w:r w:rsidR="007A7BC3" w:rsidRPr="00EE5354">
        <w:t>"</w:t>
      </w:r>
      <w:r w:rsidRPr="00EE5354">
        <w:t>.</w:t>
      </w:r>
    </w:p>
    <w:p w14:paraId="1A7481AA" w14:textId="77777777" w:rsidR="004B35F8" w:rsidRPr="00EE5354" w:rsidRDefault="004B35F8" w:rsidP="004B35F8">
      <w:pPr>
        <w:pStyle w:val="Heading4"/>
      </w:pPr>
      <w:bookmarkStart w:id="434" w:name="_Toc12401863"/>
      <w:bookmarkStart w:id="435" w:name="_Toc46523231"/>
      <w:r w:rsidRPr="00EE5354">
        <w:t>8.3.3.1</w:t>
      </w:r>
      <w:r w:rsidRPr="00EE5354">
        <w:tab/>
        <w:t>Capability Transfer Procedure</w:t>
      </w:r>
      <w:bookmarkEnd w:id="434"/>
      <w:bookmarkEnd w:id="435"/>
    </w:p>
    <w:p w14:paraId="029F1939" w14:textId="77777777" w:rsidR="004B35F8" w:rsidRPr="00EE5354" w:rsidRDefault="00F729FB" w:rsidP="004B35F8">
      <w:r w:rsidRPr="00EE5354">
        <w:t xml:space="preserve">The Capability Transfer procedure for E-CID positioning is described in </w:t>
      </w:r>
      <w:r w:rsidR="004A24CB">
        <w:t>clause</w:t>
      </w:r>
      <w:r w:rsidRPr="00EE5354">
        <w:t xml:space="preserve"> 7.1.2.1.</w:t>
      </w:r>
    </w:p>
    <w:p w14:paraId="2C97579B" w14:textId="77777777" w:rsidR="004B35F8" w:rsidRPr="00EE5354" w:rsidRDefault="006C113C" w:rsidP="004B35F8">
      <w:pPr>
        <w:pStyle w:val="Heading5"/>
      </w:pPr>
      <w:bookmarkStart w:id="436" w:name="_Toc12401864"/>
      <w:bookmarkStart w:id="437" w:name="_Toc46523232"/>
      <w:r w:rsidRPr="00EE5354">
        <w:lastRenderedPageBreak/>
        <w:t>8.3.3.1.1</w:t>
      </w:r>
      <w:r w:rsidRPr="00EE5354">
        <w:tab/>
      </w:r>
      <w:r w:rsidR="001426BB" w:rsidRPr="00EE5354">
        <w:t>Void</w:t>
      </w:r>
      <w:bookmarkEnd w:id="436"/>
      <w:bookmarkEnd w:id="437"/>
    </w:p>
    <w:p w14:paraId="45089C1E" w14:textId="77777777" w:rsidR="004B35F8" w:rsidRPr="00EE5354" w:rsidRDefault="004B35F8" w:rsidP="004B35F8">
      <w:pPr>
        <w:pStyle w:val="Heading4"/>
      </w:pPr>
      <w:bookmarkStart w:id="438" w:name="_Toc12401865"/>
      <w:bookmarkStart w:id="439" w:name="_Toc46523233"/>
      <w:r w:rsidRPr="00EE5354">
        <w:t>8.3.3.2</w:t>
      </w:r>
      <w:r w:rsidRPr="00EE5354">
        <w:tab/>
        <w:t>Assistance Data Delivery Procedure</w:t>
      </w:r>
      <w:bookmarkEnd w:id="438"/>
      <w:bookmarkEnd w:id="439"/>
    </w:p>
    <w:p w14:paraId="765A0E53" w14:textId="77777777" w:rsidR="00EA0316" w:rsidRPr="00EE5354" w:rsidRDefault="00EA0316" w:rsidP="00EA0316">
      <w:r w:rsidRPr="00EE5354">
        <w:t>Assistance data delivery is not required for UE- or eNB-assisted forms of E-CID positioning.</w:t>
      </w:r>
    </w:p>
    <w:p w14:paraId="77E487C6" w14:textId="77777777" w:rsidR="004B35F8" w:rsidRPr="00EE5354" w:rsidRDefault="00014BBF" w:rsidP="004B35F8">
      <w:pPr>
        <w:pStyle w:val="Heading4"/>
      </w:pPr>
      <w:bookmarkStart w:id="440" w:name="_Toc12401866"/>
      <w:bookmarkStart w:id="441" w:name="_Toc46523234"/>
      <w:r w:rsidRPr="00EE5354">
        <w:t>8.3.3.3</w:t>
      </w:r>
      <w:r w:rsidR="004B35F8" w:rsidRPr="00EE5354">
        <w:tab/>
      </w:r>
      <w:r w:rsidR="00F729FB" w:rsidRPr="00EE5354">
        <w:t>Location Information Transfer</w:t>
      </w:r>
      <w:r w:rsidR="004B35F8" w:rsidRPr="00EE5354">
        <w:t xml:space="preserve"> Procedure</w:t>
      </w:r>
      <w:bookmarkEnd w:id="440"/>
      <w:bookmarkEnd w:id="441"/>
    </w:p>
    <w:p w14:paraId="1539C06D" w14:textId="77777777" w:rsidR="004B35F8" w:rsidRPr="00EE5354" w:rsidRDefault="004B35F8" w:rsidP="004B35F8">
      <w:r w:rsidRPr="00EE5354">
        <w:t>The purpose of this procedure is to enable the E-SMLC to request position measurements from the UE, or to enable the UE to provide location measurements to the E-SMLC for position calculation (e.g., in case of basic self location where the UE requests its own location).</w:t>
      </w:r>
    </w:p>
    <w:p w14:paraId="6397D50F" w14:textId="77777777" w:rsidR="004B35F8" w:rsidRPr="00EE5354" w:rsidRDefault="008F22D1" w:rsidP="004B35F8">
      <w:pPr>
        <w:pStyle w:val="Heading5"/>
      </w:pPr>
      <w:bookmarkStart w:id="442" w:name="_Toc12401867"/>
      <w:bookmarkStart w:id="443" w:name="_Toc46523235"/>
      <w:r w:rsidRPr="00EE5354">
        <w:t>8.3.3.3.1</w:t>
      </w:r>
      <w:r w:rsidRPr="00EE5354">
        <w:tab/>
      </w:r>
      <w:r w:rsidR="004B35F8" w:rsidRPr="00EE5354">
        <w:t xml:space="preserve">E-SMLC-initiated </w:t>
      </w:r>
      <w:r w:rsidR="00F729FB" w:rsidRPr="00EE5354">
        <w:t>Location Information Transfer</w:t>
      </w:r>
      <w:bookmarkEnd w:id="442"/>
      <w:bookmarkEnd w:id="443"/>
    </w:p>
    <w:p w14:paraId="52D59AE2" w14:textId="77777777" w:rsidR="004B35F8" w:rsidRPr="00EE5354" w:rsidRDefault="004B35F8" w:rsidP="004B35F8">
      <w:r w:rsidRPr="00EE5354">
        <w:t>Figure 8.3.3</w:t>
      </w:r>
      <w:r w:rsidR="00351BC3" w:rsidRPr="00EE5354">
        <w:t>.3-1</w:t>
      </w:r>
      <w:r w:rsidRPr="00EE5354">
        <w:t xml:space="preserve"> shows the </w:t>
      </w:r>
      <w:r w:rsidR="00F729FB" w:rsidRPr="00EE5354">
        <w:t>Location Information Transfer</w:t>
      </w:r>
      <w:r w:rsidRPr="00EE5354">
        <w:t xml:space="preserve"> operations for the E-CID method when the procedure is initiated by the E-SMLC.</w:t>
      </w:r>
    </w:p>
    <w:p w14:paraId="67A3A24C" w14:textId="77777777" w:rsidR="002D6584" w:rsidRPr="00EE5354" w:rsidRDefault="004D3BD3" w:rsidP="002D6584">
      <w:pPr>
        <w:pStyle w:val="TH"/>
      </w:pPr>
      <w:r w:rsidRPr="00EE5354">
        <w:object w:dxaOrig="5131" w:dyaOrig="2221" w14:anchorId="7C998F41">
          <v:shape id="_x0000_i1069" type="#_x0000_t75" style="width:376.5pt;height:162.75pt" o:ole="">
            <v:imagedata r:id="rId96" o:title=""/>
          </v:shape>
          <o:OLEObject Type="Embed" ProgID="Visio.Drawing.15" ShapeID="_x0000_i1069" DrawAspect="Content" ObjectID="_1749387298" r:id="rId97"/>
        </w:object>
      </w:r>
    </w:p>
    <w:p w14:paraId="0B96216B" w14:textId="77777777" w:rsidR="004B35F8" w:rsidRPr="00EE5354" w:rsidRDefault="004B35F8" w:rsidP="00014BBF">
      <w:pPr>
        <w:pStyle w:val="TF"/>
      </w:pPr>
      <w:r w:rsidRPr="00EE5354">
        <w:t>Figure 8.3.3</w:t>
      </w:r>
      <w:r w:rsidR="00351BC3" w:rsidRPr="00EE5354">
        <w:t>.3-1</w:t>
      </w:r>
      <w:r w:rsidRPr="00EE5354">
        <w:t xml:space="preserve">: E-SMLC-initiated </w:t>
      </w:r>
      <w:r w:rsidR="00F729FB" w:rsidRPr="00EE5354">
        <w:t>Location Information Transfer</w:t>
      </w:r>
      <w:r w:rsidRPr="00EE5354">
        <w:t xml:space="preserve"> Procedure.</w:t>
      </w:r>
    </w:p>
    <w:p w14:paraId="198CB740" w14:textId="77777777" w:rsidR="004B35F8" w:rsidRPr="00EE5354" w:rsidRDefault="004B35F8" w:rsidP="004B35F8">
      <w:pPr>
        <w:pStyle w:val="B1"/>
      </w:pPr>
      <w:r w:rsidRPr="00EE5354">
        <w:t>(1)</w:t>
      </w:r>
      <w:r w:rsidRPr="00EE5354">
        <w:tab/>
      </w:r>
      <w:r w:rsidR="00F729FB" w:rsidRPr="00EE5354">
        <w:t>T</w:t>
      </w:r>
      <w:r w:rsidRPr="00EE5354">
        <w:t xml:space="preserve">he E-SMLC sends a LPP Request Location Information </w:t>
      </w:r>
      <w:r w:rsidR="00F729FB" w:rsidRPr="00EE5354">
        <w:t xml:space="preserve">message </w:t>
      </w:r>
      <w:r w:rsidRPr="00EE5354">
        <w:t>to the UE for invocation of E-CID positioning. This request includes the E-CID measurements requested by the E-SMLC and supported by the UE as listed in Table 8.3.2</w:t>
      </w:r>
      <w:r w:rsidR="001B53CD" w:rsidRPr="00EE5354">
        <w:t>.2-1</w:t>
      </w:r>
      <w:r w:rsidRPr="00EE5354">
        <w:t xml:space="preserve"> together with a required response time.</w:t>
      </w:r>
    </w:p>
    <w:p w14:paraId="465EE0A0" w14:textId="77777777" w:rsidR="00AD0E15" w:rsidRPr="00EE5354" w:rsidRDefault="004B35F8" w:rsidP="00AD0E15">
      <w:pPr>
        <w:pStyle w:val="B1"/>
      </w:pPr>
      <w:r w:rsidRPr="00EE5354">
        <w:t>(2)</w:t>
      </w:r>
      <w:r w:rsidRPr="00EE5354">
        <w:tab/>
      </w:r>
      <w:r w:rsidR="00F729FB" w:rsidRPr="00EE5354">
        <w:t>T</w:t>
      </w:r>
      <w:r w:rsidRPr="00EE5354">
        <w:t>he UE performs the requested measurements</w:t>
      </w:r>
      <w:r w:rsidR="00F729FB" w:rsidRPr="00EE5354">
        <w:t xml:space="preserve"> and </w:t>
      </w:r>
      <w:r w:rsidRPr="00EE5354">
        <w:t xml:space="preserve">sends an LPP Provide Location Information </w:t>
      </w:r>
      <w:r w:rsidR="00444E5B" w:rsidRPr="00EE5354">
        <w:t xml:space="preserve">message </w:t>
      </w:r>
      <w:r w:rsidRPr="00EE5354">
        <w:t xml:space="preserve">to the E-SMLC before the Response Time provided in step (1) elapsed. If the UE is unable to perform the requested measurements, or if the Response Time provided in step 1 elapsed before any of the requested measurements have been obtained, the UE </w:t>
      </w:r>
      <w:r w:rsidR="00E14E6F" w:rsidRPr="00EE5354">
        <w:t>return</w:t>
      </w:r>
      <w:r w:rsidR="00E14E6F" w:rsidRPr="00EE5354">
        <w:rPr>
          <w:lang w:eastAsia="zh-CN"/>
        </w:rPr>
        <w:t>s</w:t>
      </w:r>
      <w:r w:rsidR="00E14E6F" w:rsidRPr="00EE5354">
        <w:t xml:space="preserve"> any information that can be provided </w:t>
      </w:r>
      <w:r w:rsidR="00AD0E15" w:rsidRPr="00EE5354">
        <w:t xml:space="preserve">in </w:t>
      </w:r>
      <w:r w:rsidR="00AD0E15" w:rsidRPr="00EE5354">
        <w:rPr>
          <w:lang w:eastAsia="zh-TW"/>
        </w:rPr>
        <w:t xml:space="preserve">an </w:t>
      </w:r>
      <w:r w:rsidR="00AD0E15" w:rsidRPr="00EE5354">
        <w:t xml:space="preserve">LPP </w:t>
      </w:r>
      <w:r w:rsidR="00AD0E15" w:rsidRPr="00EE5354">
        <w:rPr>
          <w:lang w:eastAsia="zh-TW"/>
        </w:rPr>
        <w:t xml:space="preserve">message of type </w:t>
      </w:r>
      <w:r w:rsidR="00D16EBC" w:rsidRPr="00EE5354">
        <w:t xml:space="preserve">Provide Location Information </w:t>
      </w:r>
      <w:r w:rsidR="00AD0E15" w:rsidRPr="00EE5354">
        <w:rPr>
          <w:lang w:eastAsia="zh-TW"/>
        </w:rPr>
        <w:t>which includes</w:t>
      </w:r>
      <w:r w:rsidR="00AD0E15" w:rsidRPr="00EE5354">
        <w:t xml:space="preserve"> a cause indication</w:t>
      </w:r>
      <w:r w:rsidR="00AD0E15" w:rsidRPr="00EE5354">
        <w:rPr>
          <w:lang w:eastAsia="zh-TW"/>
        </w:rPr>
        <w:t xml:space="preserve"> for the not provided location information</w:t>
      </w:r>
      <w:r w:rsidR="00AD0E15" w:rsidRPr="00EE5354">
        <w:t>.</w:t>
      </w:r>
    </w:p>
    <w:p w14:paraId="40DC33D0" w14:textId="77777777" w:rsidR="004B35F8" w:rsidRPr="00EE5354" w:rsidRDefault="008F22D1" w:rsidP="004B35F8">
      <w:pPr>
        <w:pStyle w:val="Heading5"/>
      </w:pPr>
      <w:bookmarkStart w:id="444" w:name="_Toc12401868"/>
      <w:bookmarkStart w:id="445" w:name="_Toc46523236"/>
      <w:r w:rsidRPr="00EE5354">
        <w:t>8.3.3.3.2</w:t>
      </w:r>
      <w:r w:rsidRPr="00EE5354">
        <w:tab/>
      </w:r>
      <w:r w:rsidR="004B35F8" w:rsidRPr="00EE5354">
        <w:t xml:space="preserve">UE-initiated </w:t>
      </w:r>
      <w:r w:rsidR="00444E5B" w:rsidRPr="00EE5354">
        <w:t>Location Information Delivery procedure</w:t>
      </w:r>
      <w:bookmarkEnd w:id="444"/>
      <w:bookmarkEnd w:id="445"/>
    </w:p>
    <w:p w14:paraId="5ABC9CA9" w14:textId="77777777" w:rsidR="004B35F8" w:rsidRPr="00EE5354" w:rsidRDefault="004B35F8" w:rsidP="004B35F8">
      <w:r w:rsidRPr="00EE5354">
        <w:t>Figure 8.3.3</w:t>
      </w:r>
      <w:r w:rsidR="00351BC3" w:rsidRPr="00EE5354">
        <w:t>.3.2-1</w:t>
      </w:r>
      <w:r w:rsidRPr="00EE5354">
        <w:t xml:space="preserve"> shows the </w:t>
      </w:r>
      <w:r w:rsidR="00444E5B" w:rsidRPr="00EE5354">
        <w:t>Location Information Delivery procedure</w:t>
      </w:r>
      <w:r w:rsidRPr="00EE5354">
        <w:t xml:space="preserve"> operations for the E-CID method when the procedure is initiated by the UE.</w:t>
      </w:r>
    </w:p>
    <w:p w14:paraId="10D2E108" w14:textId="77777777" w:rsidR="002D6584" w:rsidRPr="00EE5354" w:rsidRDefault="004D3BD3" w:rsidP="002D6584">
      <w:pPr>
        <w:pStyle w:val="TH"/>
      </w:pPr>
      <w:r w:rsidRPr="00EE5354">
        <w:object w:dxaOrig="4785" w:dyaOrig="1621" w14:anchorId="2A19A953">
          <v:shape id="_x0000_i1070" type="#_x0000_t75" style="width:353.25pt;height:119.25pt" o:ole="">
            <v:imagedata r:id="rId98" o:title=""/>
          </v:shape>
          <o:OLEObject Type="Embed" ProgID="Visio.Drawing.15" ShapeID="_x0000_i1070" DrawAspect="Content" ObjectID="_1749387299" r:id="rId99"/>
        </w:object>
      </w:r>
    </w:p>
    <w:p w14:paraId="050F9706" w14:textId="77777777" w:rsidR="004B35F8" w:rsidRPr="00EE5354" w:rsidRDefault="004B35F8" w:rsidP="002D6584">
      <w:pPr>
        <w:pStyle w:val="TF"/>
      </w:pPr>
      <w:r w:rsidRPr="00EE5354">
        <w:t>Figure 8.3.3</w:t>
      </w:r>
      <w:r w:rsidR="00351BC3" w:rsidRPr="00EE5354">
        <w:t>.3.2-1</w:t>
      </w:r>
      <w:r w:rsidRPr="00EE5354">
        <w:t xml:space="preserve">: UE-initiated </w:t>
      </w:r>
      <w:r w:rsidR="00444E5B" w:rsidRPr="00EE5354">
        <w:t>Location Information Delivery Procedure</w:t>
      </w:r>
      <w:r w:rsidRPr="00EE5354">
        <w:t>.</w:t>
      </w:r>
    </w:p>
    <w:p w14:paraId="42216D9D" w14:textId="77777777" w:rsidR="004B35F8" w:rsidRPr="00EE5354" w:rsidRDefault="004B35F8" w:rsidP="004B35F8">
      <w:pPr>
        <w:pStyle w:val="B1"/>
      </w:pPr>
      <w:r w:rsidRPr="00EE5354">
        <w:lastRenderedPageBreak/>
        <w:t>(1)</w:t>
      </w:r>
      <w:r w:rsidRPr="00EE5354">
        <w:tab/>
        <w:t>The UE sends a</w:t>
      </w:r>
      <w:r w:rsidR="00444E5B" w:rsidRPr="00EE5354">
        <w:t>n</w:t>
      </w:r>
      <w:r w:rsidRPr="00EE5354">
        <w:t xml:space="preserve"> LPP </w:t>
      </w:r>
      <w:r w:rsidR="00444E5B" w:rsidRPr="00EE5354">
        <w:t>Provide</w:t>
      </w:r>
      <w:r w:rsidRPr="00EE5354">
        <w:t xml:space="preserve"> Location Information</w:t>
      </w:r>
      <w:r w:rsidR="00444E5B" w:rsidRPr="00EE5354">
        <w:t xml:space="preserve"> message</w:t>
      </w:r>
      <w:r w:rsidRPr="00EE5354">
        <w:t xml:space="preserve"> to the E-SMLC. The Provide Location Information </w:t>
      </w:r>
      <w:r w:rsidR="00444E5B" w:rsidRPr="00EE5354">
        <w:t xml:space="preserve">message </w:t>
      </w:r>
      <w:r w:rsidRPr="00EE5354">
        <w:t>may include any UE measurements already available at the UE.</w:t>
      </w:r>
    </w:p>
    <w:p w14:paraId="1776EEDD" w14:textId="77777777" w:rsidR="004B35F8" w:rsidRPr="00EE5354" w:rsidRDefault="004B35F8" w:rsidP="004B35F8">
      <w:pPr>
        <w:pStyle w:val="Heading3"/>
      </w:pPr>
      <w:bookmarkStart w:id="446" w:name="_Toc12401869"/>
      <w:bookmarkStart w:id="447" w:name="_Toc46523237"/>
      <w:r w:rsidRPr="00EE5354">
        <w:t>8.3.4</w:t>
      </w:r>
      <w:r w:rsidRPr="00EE5354">
        <w:tab/>
        <w:t>Uplink E-CID Positioning Procedures</w:t>
      </w:r>
      <w:bookmarkEnd w:id="446"/>
      <w:bookmarkEnd w:id="447"/>
    </w:p>
    <w:p w14:paraId="48B64B0F" w14:textId="77777777" w:rsidR="004B35F8" w:rsidRPr="00EE5354" w:rsidRDefault="004B35F8" w:rsidP="004B35F8">
      <w:r w:rsidRPr="00EE5354">
        <w:t>The procedures described in this sub</w:t>
      </w:r>
      <w:r w:rsidR="00F25A26" w:rsidRPr="00EE5354">
        <w:t xml:space="preserve"> </w:t>
      </w:r>
      <w:r w:rsidRPr="00EE5354">
        <w:t>clause support E-CID related measurements obtained by the eNodeB and provided to th</w:t>
      </w:r>
      <w:r w:rsidR="00D16EBC" w:rsidRPr="00EE5354">
        <w:t>e E-SMLC using LPPa.</w:t>
      </w:r>
      <w:r w:rsidR="00F25A26" w:rsidRPr="00EE5354">
        <w:t xml:space="preserve"> The term "uplink"</w:t>
      </w:r>
      <w:r w:rsidRPr="00EE5354">
        <w:t xml:space="preserve"> is intended to indicate that from the E-SMLC point of view, the involved measure</w:t>
      </w:r>
      <w:r w:rsidR="00F25A26" w:rsidRPr="00EE5354">
        <w:t>ments are provided by the eNode</w:t>
      </w:r>
      <w:r w:rsidRPr="00EE5354">
        <w:t xml:space="preserve">B; this set of procedures might also be considered as </w:t>
      </w:r>
      <w:r w:rsidR="007A7BC3" w:rsidRPr="00EE5354">
        <w:t>"</w:t>
      </w:r>
      <w:r w:rsidRPr="00EE5354">
        <w:t>eNB-assisted E-CID</w:t>
      </w:r>
      <w:r w:rsidR="007A7BC3" w:rsidRPr="00EE5354">
        <w:t>"</w:t>
      </w:r>
      <w:r w:rsidRPr="00EE5354">
        <w:t>.</w:t>
      </w:r>
      <w:r w:rsidRPr="00EE5354">
        <w:rPr>
          <w:lang w:eastAsia="zh-CN"/>
        </w:rPr>
        <w:t xml:space="preserve"> An example of this uplink E-CID positioning method is AoA+T</w:t>
      </w:r>
      <w:r w:rsidRPr="00EE5354">
        <w:rPr>
          <w:vertAlign w:val="subscript"/>
          <w:lang w:eastAsia="zh-CN"/>
        </w:rPr>
        <w:t>ADV</w:t>
      </w:r>
      <w:r w:rsidRPr="00EE5354">
        <w:rPr>
          <w:lang w:eastAsia="zh-CN"/>
        </w:rPr>
        <w:t>.</w:t>
      </w:r>
    </w:p>
    <w:p w14:paraId="146A4FD3" w14:textId="77777777" w:rsidR="004B35F8" w:rsidRPr="00EE5354" w:rsidRDefault="004B35F8" w:rsidP="004B35F8">
      <w:pPr>
        <w:pStyle w:val="NO"/>
      </w:pPr>
      <w:r w:rsidRPr="00EE5354">
        <w:t>NOTE:</w:t>
      </w:r>
      <w:r w:rsidRPr="00EE5354">
        <w:tab/>
        <w:t xml:space="preserve">Uplink E-CID positioning </w:t>
      </w:r>
      <w:r w:rsidR="002242BA" w:rsidRPr="00EE5354">
        <w:t xml:space="preserve">not using </w:t>
      </w:r>
      <w:r w:rsidR="002242BA" w:rsidRPr="00EE5354">
        <w:rPr>
          <w:lang w:eastAsia="zh-CN"/>
        </w:rPr>
        <w:t>T</w:t>
      </w:r>
      <w:r w:rsidR="002242BA" w:rsidRPr="00EE5354">
        <w:rPr>
          <w:vertAlign w:val="subscript"/>
          <w:lang w:eastAsia="zh-CN"/>
        </w:rPr>
        <w:t>ADV</w:t>
      </w:r>
      <w:r w:rsidR="002242BA" w:rsidRPr="00EE5354">
        <w:t xml:space="preserve"> type 1 </w:t>
      </w:r>
      <w:r w:rsidRPr="00EE5354">
        <w:t>does not require LCS support in the UE and therefore, works also with legacy UEs (assuming that any involved measurements delivered in RRC are supported by the legacy UEs).</w:t>
      </w:r>
    </w:p>
    <w:p w14:paraId="4D850F2B" w14:textId="77777777" w:rsidR="004B35F8" w:rsidRPr="00EE5354" w:rsidRDefault="004B35F8" w:rsidP="004B35F8">
      <w:pPr>
        <w:pStyle w:val="Heading4"/>
      </w:pPr>
      <w:bookmarkStart w:id="448" w:name="_Toc12401870"/>
      <w:bookmarkStart w:id="449" w:name="_Toc46523238"/>
      <w:r w:rsidRPr="00EE5354">
        <w:t>8.3.4.1</w:t>
      </w:r>
      <w:r w:rsidRPr="00EE5354">
        <w:tab/>
        <w:t>Position Capability Transfer Procedure</w:t>
      </w:r>
      <w:bookmarkEnd w:id="448"/>
      <w:bookmarkEnd w:id="449"/>
    </w:p>
    <w:p w14:paraId="04A3C356" w14:textId="77777777" w:rsidR="004B35F8" w:rsidRPr="00EE5354" w:rsidRDefault="004B35F8" w:rsidP="004B35F8">
      <w:pPr>
        <w:rPr>
          <w:lang w:eastAsia="zh-CN"/>
        </w:rPr>
      </w:pPr>
      <w:r w:rsidRPr="00EE5354">
        <w:t>The position capability transfer procedure is not applicable to uplink E-CID posit</w:t>
      </w:r>
      <w:r w:rsidR="002242BA" w:rsidRPr="00EE5354">
        <w:t xml:space="preserve">ioning not using </w:t>
      </w:r>
      <w:r w:rsidR="002242BA" w:rsidRPr="00EE5354">
        <w:rPr>
          <w:lang w:eastAsia="zh-CN"/>
        </w:rPr>
        <w:t>T</w:t>
      </w:r>
      <w:r w:rsidR="002242BA" w:rsidRPr="00EE5354">
        <w:rPr>
          <w:vertAlign w:val="subscript"/>
          <w:lang w:eastAsia="zh-CN"/>
        </w:rPr>
        <w:t>ADV</w:t>
      </w:r>
      <w:r w:rsidR="002242BA" w:rsidRPr="00EE5354">
        <w:t xml:space="preserve"> t</w:t>
      </w:r>
      <w:r w:rsidR="002242BA" w:rsidRPr="00EE5354">
        <w:rPr>
          <w:lang w:eastAsia="zh-CN"/>
        </w:rPr>
        <w:t>ype</w:t>
      </w:r>
      <w:r w:rsidR="002242BA" w:rsidRPr="00EE5354">
        <w:t xml:space="preserve"> 1.</w:t>
      </w:r>
      <w:r w:rsidR="002242BA" w:rsidRPr="00EE5354">
        <w:rPr>
          <w:lang w:eastAsia="zh-CN"/>
        </w:rPr>
        <w:t xml:space="preserve"> </w:t>
      </w:r>
      <w:r w:rsidR="002242BA" w:rsidRPr="00EE5354">
        <w:t xml:space="preserve">For uplink E-CID positioning using </w:t>
      </w:r>
      <w:r w:rsidR="002242BA" w:rsidRPr="00EE5354">
        <w:rPr>
          <w:lang w:eastAsia="zh-CN"/>
        </w:rPr>
        <w:t>T</w:t>
      </w:r>
      <w:r w:rsidR="002242BA" w:rsidRPr="00EE5354">
        <w:rPr>
          <w:vertAlign w:val="subscript"/>
          <w:lang w:eastAsia="zh-CN"/>
        </w:rPr>
        <w:t>ADV</w:t>
      </w:r>
      <w:r w:rsidR="002242BA" w:rsidRPr="00EE5354">
        <w:t xml:space="preserve"> type 1, the Capability Transfer procedure for E-CID positioning is described in </w:t>
      </w:r>
      <w:r w:rsidR="004A24CB">
        <w:t>clause</w:t>
      </w:r>
      <w:r w:rsidR="002242BA" w:rsidRPr="00EE5354">
        <w:t xml:space="preserve"> </w:t>
      </w:r>
      <w:smartTag w:uri="urn:schemas-microsoft-com:office:smarttags" w:element="chsdate">
        <w:smartTagPr>
          <w:attr w:name="IsROCDate" w:val="False"/>
          <w:attr w:name="IsLunarDate" w:val="False"/>
          <w:attr w:name="Day" w:val="30"/>
          <w:attr w:name="Month" w:val="12"/>
          <w:attr w:name="Year" w:val="1899"/>
        </w:smartTagPr>
        <w:r w:rsidR="002242BA" w:rsidRPr="00EE5354">
          <w:t>7.1.2</w:t>
        </w:r>
      </w:smartTag>
      <w:r w:rsidR="002242BA" w:rsidRPr="00EE5354">
        <w:t>.1</w:t>
      </w:r>
      <w:r w:rsidR="002242BA" w:rsidRPr="00EE5354">
        <w:rPr>
          <w:lang w:eastAsia="zh-CN"/>
        </w:rPr>
        <w:t>.</w:t>
      </w:r>
    </w:p>
    <w:p w14:paraId="19895E23" w14:textId="77777777" w:rsidR="004B35F8" w:rsidRPr="00EE5354" w:rsidRDefault="004B35F8" w:rsidP="004B35F8">
      <w:pPr>
        <w:pStyle w:val="Heading4"/>
      </w:pPr>
      <w:bookmarkStart w:id="450" w:name="_Toc12401871"/>
      <w:bookmarkStart w:id="451" w:name="_Toc46523239"/>
      <w:r w:rsidRPr="00EE5354">
        <w:t>8.3.4.2</w:t>
      </w:r>
      <w:r w:rsidRPr="00EE5354">
        <w:tab/>
        <w:t>Assistance Data Delivery Procedure</w:t>
      </w:r>
      <w:bookmarkEnd w:id="450"/>
      <w:bookmarkEnd w:id="451"/>
    </w:p>
    <w:p w14:paraId="45ED186A" w14:textId="77777777" w:rsidR="004B35F8" w:rsidRPr="00EE5354" w:rsidRDefault="004B35F8" w:rsidP="004B35F8">
      <w:r w:rsidRPr="00EE5354">
        <w:t>The assistance data delivery procedure is not applicable to uplink E-CID positioning.</w:t>
      </w:r>
    </w:p>
    <w:p w14:paraId="33CE8116" w14:textId="77777777" w:rsidR="004B35F8" w:rsidRPr="00EE5354" w:rsidRDefault="004B35F8" w:rsidP="004B35F8">
      <w:pPr>
        <w:pStyle w:val="Heading4"/>
      </w:pPr>
      <w:bookmarkStart w:id="452" w:name="_Toc12401872"/>
      <w:bookmarkStart w:id="453" w:name="_Toc46523240"/>
      <w:r w:rsidRPr="00EE5354">
        <w:t>8.3.4.3</w:t>
      </w:r>
      <w:r w:rsidRPr="00EE5354">
        <w:tab/>
        <w:t>Position Measurement Procedure</w:t>
      </w:r>
      <w:bookmarkEnd w:id="452"/>
      <w:bookmarkEnd w:id="453"/>
    </w:p>
    <w:p w14:paraId="143AF605" w14:textId="77777777" w:rsidR="004B35F8" w:rsidRPr="00EE5354" w:rsidRDefault="004B35F8" w:rsidP="004B35F8">
      <w:r w:rsidRPr="00EE5354">
        <w:t>The purpose of this procedure is to enable the E-SMLC to request posit</w:t>
      </w:r>
      <w:r w:rsidR="001F6290" w:rsidRPr="00EE5354">
        <w:t>ion measurements from the eNode</w:t>
      </w:r>
      <w:r w:rsidRPr="00EE5354">
        <w:t>B.</w:t>
      </w:r>
    </w:p>
    <w:p w14:paraId="34FCED2B" w14:textId="77777777" w:rsidR="004B35F8" w:rsidRPr="00EE5354" w:rsidRDefault="006C113C" w:rsidP="004B35F8">
      <w:pPr>
        <w:pStyle w:val="Heading5"/>
      </w:pPr>
      <w:bookmarkStart w:id="454" w:name="_Toc12401873"/>
      <w:bookmarkStart w:id="455" w:name="_Toc46523241"/>
      <w:r w:rsidRPr="00EE5354">
        <w:t>8.3.4.3.1</w:t>
      </w:r>
      <w:r w:rsidRPr="00EE5354">
        <w:tab/>
      </w:r>
      <w:r w:rsidR="004B35F8" w:rsidRPr="00EE5354">
        <w:t>E-SMLC-initiated Position Measurement</w:t>
      </w:r>
      <w:bookmarkEnd w:id="454"/>
      <w:bookmarkEnd w:id="455"/>
    </w:p>
    <w:p w14:paraId="66234BCF" w14:textId="77777777" w:rsidR="004B35F8" w:rsidRPr="00EE5354" w:rsidRDefault="004B35F8" w:rsidP="004B35F8">
      <w:r w:rsidRPr="00EE5354">
        <w:t>Figure 8.3.4</w:t>
      </w:r>
      <w:r w:rsidR="00351BC3" w:rsidRPr="00EE5354">
        <w:t>.3.1-1</w:t>
      </w:r>
      <w:r w:rsidRPr="00EE5354">
        <w:t xml:space="preserve"> shows the Position Measurement operations for the uplink E-CID method when the procedure is initiated by the E-SMLC.</w:t>
      </w:r>
    </w:p>
    <w:p w14:paraId="73201F16" w14:textId="77777777" w:rsidR="004B35F8" w:rsidRPr="00EE5354" w:rsidRDefault="001F6290" w:rsidP="00014BBF">
      <w:pPr>
        <w:pStyle w:val="TH"/>
      </w:pPr>
      <w:r w:rsidRPr="00EE5354">
        <w:object w:dxaOrig="7079" w:dyaOrig="3003" w14:anchorId="3581A09B">
          <v:shape id="_x0000_i1071" type="#_x0000_t75" style="width:354pt;height:150pt" o:ole="">
            <v:imagedata r:id="rId100" o:title=""/>
          </v:shape>
          <o:OLEObject Type="Embed" ProgID="Visio.Drawing.11" ShapeID="_x0000_i1071" DrawAspect="Content" ObjectID="_1749387300" r:id="rId101"/>
        </w:object>
      </w:r>
    </w:p>
    <w:p w14:paraId="3255757F" w14:textId="77777777" w:rsidR="004B35F8" w:rsidRPr="00EE5354" w:rsidRDefault="004B35F8" w:rsidP="00014BBF">
      <w:pPr>
        <w:pStyle w:val="TF"/>
      </w:pPr>
      <w:r w:rsidRPr="00EE5354">
        <w:t>Figure 8.3.4</w:t>
      </w:r>
      <w:r w:rsidR="00351BC3" w:rsidRPr="00EE5354">
        <w:t>.3.1-1</w:t>
      </w:r>
      <w:r w:rsidRPr="00EE5354">
        <w:t>: E-SMLC-initiated Position Measurement Procedure</w:t>
      </w:r>
    </w:p>
    <w:p w14:paraId="13894F33" w14:textId="77777777" w:rsidR="004B35F8" w:rsidRPr="00EE5354" w:rsidRDefault="004B35F8" w:rsidP="004B35F8">
      <w:pPr>
        <w:pStyle w:val="B1"/>
      </w:pPr>
      <w:r w:rsidRPr="00EE5354">
        <w:t>(1)</w:t>
      </w:r>
      <w:r w:rsidRPr="00EE5354">
        <w:tab/>
        <w:t xml:space="preserve">The E-SMLC sends an LPPa </w:t>
      </w:r>
      <w:r w:rsidR="00F828B3" w:rsidRPr="00EE5354">
        <w:t>E-CID MEASUREMENT INITIATION REQUEST message</w:t>
      </w:r>
      <w:r w:rsidRPr="00EE5354">
        <w:t xml:space="preserve"> to the eN</w:t>
      </w:r>
      <w:r w:rsidR="00F828B3" w:rsidRPr="00EE5354">
        <w:t>ode</w:t>
      </w:r>
      <w:r w:rsidRPr="00EE5354">
        <w:t xml:space="preserve">B. This request includes indication of E-CID measurements requested and </w:t>
      </w:r>
      <w:r w:rsidR="00A33870" w:rsidRPr="00EE5354">
        <w:t>whether the result is expected only once or periodically.</w:t>
      </w:r>
    </w:p>
    <w:p w14:paraId="15B004A3" w14:textId="77777777" w:rsidR="004B35F8" w:rsidRPr="00EE5354" w:rsidRDefault="004B35F8" w:rsidP="004B35F8">
      <w:pPr>
        <w:pStyle w:val="B1"/>
      </w:pPr>
      <w:r w:rsidRPr="00EE5354">
        <w:t>(2)</w:t>
      </w:r>
      <w:r w:rsidRPr="00EE5354">
        <w:tab/>
        <w:t>If the E-SMLC in step (1) requested UE measurements (i.e., RSRP, RSRQ measurements), or if the eN</w:t>
      </w:r>
      <w:r w:rsidR="00F828B3" w:rsidRPr="00EE5354">
        <w:t>ode</w:t>
      </w:r>
      <w:r w:rsidRPr="00EE5354">
        <w:t>B requires UE measurements associated with the measurements requested by the E-SMLC (e.g., T</w:t>
      </w:r>
      <w:r w:rsidRPr="00EE5354">
        <w:rPr>
          <w:vertAlign w:val="subscript"/>
        </w:rPr>
        <w:t>ADV</w:t>
      </w:r>
      <w:r w:rsidRPr="00EE5354">
        <w:t xml:space="preserve"> type 1, which requires a UE Tx-Rx time difference measurement to be delivered from the UE to the eN</w:t>
      </w:r>
      <w:r w:rsidR="00F828B3" w:rsidRPr="00EE5354">
        <w:t>ode</w:t>
      </w:r>
      <w:r w:rsidRPr="00EE5354">
        <w:t>B), the eN</w:t>
      </w:r>
      <w:r w:rsidR="00F828B3" w:rsidRPr="00EE5354">
        <w:t>ode</w:t>
      </w:r>
      <w:r w:rsidRPr="00EE5354">
        <w:t xml:space="preserve">B may configure the UE to report the measurement information requested as specified in </w:t>
      </w:r>
      <w:r w:rsidR="007515A3" w:rsidRPr="00EE5354">
        <w:t>TS 36.331 [14]</w:t>
      </w:r>
      <w:r w:rsidRPr="00EE5354">
        <w:t>.</w:t>
      </w:r>
    </w:p>
    <w:p w14:paraId="1CAEA208" w14:textId="77777777" w:rsidR="00610BB0" w:rsidRPr="00EE5354" w:rsidRDefault="00610BB0" w:rsidP="00E97624">
      <w:pPr>
        <w:pStyle w:val="B1"/>
      </w:pPr>
      <w:r w:rsidRPr="00EE5354">
        <w:t>(3)</w:t>
      </w:r>
      <w:r w:rsidRPr="00EE5354">
        <w:tab/>
        <w:t xml:space="preserve">If the result is expected only once and the eNodeB </w:t>
      </w:r>
      <w:r w:rsidR="00E97624" w:rsidRPr="00EE5354">
        <w:t>initiates at least one of the</w:t>
      </w:r>
      <w:r w:rsidRPr="00EE5354">
        <w:t xml:space="preserve"> E-CID measurements as requested, the eNodeB sends an LPPa E-CID MEASUREMENT INITIATION RESPONSE to the E-SMLC, which includes the obtained E-CID measurements. If the result is expected periodically and the eNodeB is able to </w:t>
      </w:r>
      <w:r w:rsidR="00E97624" w:rsidRPr="00EE5354">
        <w:lastRenderedPageBreak/>
        <w:t xml:space="preserve">initiate at least one of </w:t>
      </w:r>
      <w:r w:rsidRPr="00EE5354">
        <w:t xml:space="preserve">the E-CID measurements as requested, the eNodeB sends an LPPa E-CID MEASUREMENT INITIATION RESPONSE to the E-SMLC, which does not include any result. The eNodeB reports then the </w:t>
      </w:r>
      <w:r w:rsidR="00E97624" w:rsidRPr="00EE5354">
        <w:t xml:space="preserve">obtained </w:t>
      </w:r>
      <w:r w:rsidRPr="00EE5354">
        <w:t xml:space="preserve">measurements by initiating the E-CID Measurement Report procedure, with the requested periodicity. If the eNodeB is unable to initiate </w:t>
      </w:r>
      <w:r w:rsidR="00E97624" w:rsidRPr="00EE5354">
        <w:t xml:space="preserve">any of </w:t>
      </w:r>
      <w:r w:rsidRPr="00EE5354">
        <w:t>the requested measurements as request</w:t>
      </w:r>
      <w:r w:rsidR="00E97624" w:rsidRPr="00EE5354">
        <w:t>ed</w:t>
      </w:r>
      <w:r w:rsidRPr="00EE5354">
        <w:t xml:space="preserve"> from the E-SMLC, or is unable to instigate </w:t>
      </w:r>
      <w:r w:rsidR="00E97624" w:rsidRPr="00EE5354">
        <w:t xml:space="preserve">any of the </w:t>
      </w:r>
      <w:r w:rsidRPr="00EE5354">
        <w:t>required RRC procedures to obtain the requested measurements from the UE, the eNodeB sends an LPPa E-CID MEASUREMENT INITIATION FAILURE message providing the error reason. If the failure occurs during a periodic reporting, the eNodeB sends an LPPa E-CID MEASUREMENT FAILURE INDICATION message.</w:t>
      </w:r>
    </w:p>
    <w:p w14:paraId="728AC4F3" w14:textId="77777777" w:rsidR="004B35F8" w:rsidRPr="00EE5354" w:rsidRDefault="004B35F8" w:rsidP="004B35F8">
      <w:pPr>
        <w:pStyle w:val="Heading2"/>
      </w:pPr>
      <w:bookmarkStart w:id="456" w:name="_Toc12401874"/>
      <w:bookmarkStart w:id="457" w:name="_Toc46523242"/>
      <w:r w:rsidRPr="00EE5354">
        <w:t>8.4</w:t>
      </w:r>
      <w:r w:rsidRPr="00EE5354">
        <w:tab/>
        <w:t>Downlink Supporting Procedures</w:t>
      </w:r>
      <w:bookmarkEnd w:id="456"/>
      <w:bookmarkEnd w:id="457"/>
    </w:p>
    <w:p w14:paraId="50B29962" w14:textId="77777777" w:rsidR="004B35F8" w:rsidRPr="00EE5354" w:rsidRDefault="004B35F8" w:rsidP="004B35F8">
      <w:pPr>
        <w:pStyle w:val="Heading3"/>
      </w:pPr>
      <w:bookmarkStart w:id="458" w:name="_Toc12401875"/>
      <w:bookmarkStart w:id="459" w:name="_Toc46523243"/>
      <w:r w:rsidRPr="00EE5354">
        <w:t>8.4.1</w:t>
      </w:r>
      <w:r w:rsidRPr="00EE5354">
        <w:tab/>
        <w:t>General</w:t>
      </w:r>
      <w:bookmarkEnd w:id="458"/>
      <w:bookmarkEnd w:id="459"/>
    </w:p>
    <w:p w14:paraId="6EB32F39" w14:textId="77777777" w:rsidR="004B35F8" w:rsidRPr="00EE5354" w:rsidRDefault="004B35F8" w:rsidP="004B35F8">
      <w:r w:rsidRPr="00EE5354">
        <w:t>An E-SMLC is enabled to request downlink location related information from the E-UTRAN in order to support downlink positioning. LPPa is employed for this between the E-SMLC and each eNodeB reachable from the E-SMLC via any of the MMEs with signalling access to the E-SMLC.</w:t>
      </w:r>
    </w:p>
    <w:p w14:paraId="6B2789C0" w14:textId="77777777" w:rsidR="004B35F8" w:rsidRPr="00EE5354" w:rsidRDefault="004B35F8" w:rsidP="004B35F8">
      <w:pPr>
        <w:pStyle w:val="Heading3"/>
      </w:pPr>
      <w:bookmarkStart w:id="460" w:name="_Toc12401876"/>
      <w:bookmarkStart w:id="461" w:name="_Toc46523244"/>
      <w:r w:rsidRPr="00EE5354">
        <w:t>8.4.2</w:t>
      </w:r>
      <w:r w:rsidRPr="00EE5354">
        <w:tab/>
        <w:t>Location Related Information</w:t>
      </w:r>
      <w:bookmarkEnd w:id="460"/>
      <w:bookmarkEnd w:id="461"/>
    </w:p>
    <w:p w14:paraId="66DC8841" w14:textId="77777777" w:rsidR="004B35F8" w:rsidRPr="00EE5354" w:rsidRDefault="004B35F8" w:rsidP="004B35F8">
      <w:r w:rsidRPr="00EE5354">
        <w:t>The information that may be transferred from an eNodeB to the E-SMLC to support downlink positioning is listed in table 8.4.2-1.</w:t>
      </w:r>
    </w:p>
    <w:p w14:paraId="3564090B" w14:textId="77777777" w:rsidR="00BC3130" w:rsidRPr="00EE5354" w:rsidRDefault="00BC3130" w:rsidP="00BC3130">
      <w:pPr>
        <w:pStyle w:val="TH"/>
      </w:pPr>
      <w:r w:rsidRPr="00EE5354">
        <w:t>Table 8.4.2-1: Information that may be transferred from an eNodeB to the E-SMLC for the Downlink Position Method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EE5354" w:rsidRPr="00EE5354" w14:paraId="2377F2D2" w14:textId="77777777" w:rsidTr="005B617F">
        <w:trPr>
          <w:jc w:val="center"/>
        </w:trPr>
        <w:tc>
          <w:tcPr>
            <w:tcW w:w="4994" w:type="dxa"/>
          </w:tcPr>
          <w:p w14:paraId="59BBC642" w14:textId="77777777" w:rsidR="00EA0316" w:rsidRPr="00EE5354" w:rsidRDefault="00EA0316" w:rsidP="005B617F">
            <w:pPr>
              <w:pStyle w:val="TAH"/>
              <w:rPr>
                <w:lang w:val="en-GB" w:eastAsia="ja-JP"/>
              </w:rPr>
            </w:pPr>
            <w:r w:rsidRPr="00EE5354">
              <w:rPr>
                <w:lang w:val="en-GB" w:eastAsia="ja-JP"/>
              </w:rPr>
              <w:t xml:space="preserve">Information </w:t>
            </w:r>
          </w:p>
        </w:tc>
        <w:tc>
          <w:tcPr>
            <w:tcW w:w="1329" w:type="dxa"/>
          </w:tcPr>
          <w:p w14:paraId="13B1B4F6" w14:textId="77777777" w:rsidR="00EA0316" w:rsidRPr="00EE5354" w:rsidRDefault="00EA0316" w:rsidP="005B617F">
            <w:pPr>
              <w:pStyle w:val="TAH"/>
              <w:rPr>
                <w:lang w:val="en-GB" w:eastAsia="ja-JP"/>
              </w:rPr>
            </w:pPr>
            <w:r w:rsidRPr="00EE5354">
              <w:rPr>
                <w:lang w:val="en-GB" w:eastAsia="ja-JP"/>
              </w:rPr>
              <w:t>UE</w:t>
            </w:r>
            <w:r w:rsidRPr="00EE5354">
              <w:rPr>
                <w:lang w:val="en-GB" w:eastAsia="ja-JP"/>
              </w:rPr>
              <w:noBreakHyphen/>
              <w:t xml:space="preserve">assisted </w:t>
            </w:r>
          </w:p>
        </w:tc>
      </w:tr>
      <w:tr w:rsidR="00EE5354" w:rsidRPr="00EE5354" w14:paraId="53C94E58" w14:textId="77777777" w:rsidTr="005B617F">
        <w:trPr>
          <w:jc w:val="center"/>
        </w:trPr>
        <w:tc>
          <w:tcPr>
            <w:tcW w:w="4994" w:type="dxa"/>
          </w:tcPr>
          <w:p w14:paraId="4BAB37A2" w14:textId="77777777" w:rsidR="00EA0316" w:rsidRPr="00EE5354" w:rsidRDefault="00EA0316" w:rsidP="005B617F">
            <w:pPr>
              <w:pStyle w:val="TAL"/>
              <w:rPr>
                <w:lang w:val="en-GB" w:eastAsia="ja-JP"/>
              </w:rPr>
            </w:pPr>
            <w:r w:rsidRPr="00EE5354">
              <w:rPr>
                <w:lang w:val="en-GB" w:eastAsia="ja-JP"/>
              </w:rPr>
              <w:t>Global cell IDs (ECGIs) of eNodeB</w:t>
            </w:r>
          </w:p>
        </w:tc>
        <w:tc>
          <w:tcPr>
            <w:tcW w:w="1329" w:type="dxa"/>
          </w:tcPr>
          <w:p w14:paraId="0282176C" w14:textId="77777777" w:rsidR="00EA0316" w:rsidRPr="00EE5354" w:rsidRDefault="00EA0316" w:rsidP="005B617F">
            <w:pPr>
              <w:pStyle w:val="TAL"/>
              <w:rPr>
                <w:lang w:val="en-GB" w:eastAsia="ja-JP"/>
              </w:rPr>
            </w:pPr>
            <w:r w:rsidRPr="00EE5354">
              <w:rPr>
                <w:lang w:val="en-GB" w:eastAsia="ja-JP"/>
              </w:rPr>
              <w:t>Yes</w:t>
            </w:r>
          </w:p>
        </w:tc>
      </w:tr>
      <w:tr w:rsidR="00EE5354" w:rsidRPr="00EE5354" w14:paraId="75F3A59D" w14:textId="77777777" w:rsidTr="005B617F">
        <w:trPr>
          <w:jc w:val="center"/>
        </w:trPr>
        <w:tc>
          <w:tcPr>
            <w:tcW w:w="4994" w:type="dxa"/>
          </w:tcPr>
          <w:p w14:paraId="6CCF6414" w14:textId="77777777" w:rsidR="00EA0316" w:rsidRPr="00EE5354" w:rsidRDefault="00EA0316" w:rsidP="005B617F">
            <w:pPr>
              <w:pStyle w:val="TAL"/>
              <w:rPr>
                <w:lang w:val="en-GB" w:eastAsia="ja-JP"/>
              </w:rPr>
            </w:pPr>
            <w:r w:rsidRPr="00EE5354">
              <w:rPr>
                <w:lang w:val="en-GB" w:eastAsia="ja-JP"/>
              </w:rPr>
              <w:t>Physical cell IDs (PCIs) of eNodeB</w:t>
            </w:r>
          </w:p>
        </w:tc>
        <w:tc>
          <w:tcPr>
            <w:tcW w:w="1329" w:type="dxa"/>
          </w:tcPr>
          <w:p w14:paraId="6B3F4980" w14:textId="77777777" w:rsidR="00EA0316" w:rsidRPr="00EE5354" w:rsidRDefault="00EA0316" w:rsidP="005B617F">
            <w:pPr>
              <w:pStyle w:val="TAL"/>
              <w:rPr>
                <w:lang w:val="en-GB" w:eastAsia="ja-JP"/>
              </w:rPr>
            </w:pPr>
            <w:r w:rsidRPr="00EE5354">
              <w:rPr>
                <w:lang w:val="en-GB" w:eastAsia="ja-JP"/>
              </w:rPr>
              <w:t>Yes</w:t>
            </w:r>
          </w:p>
        </w:tc>
      </w:tr>
      <w:tr w:rsidR="00EE5354" w:rsidRPr="00EE5354" w14:paraId="17EEC1C3" w14:textId="77777777" w:rsidTr="005B617F">
        <w:trPr>
          <w:jc w:val="center"/>
        </w:trPr>
        <w:tc>
          <w:tcPr>
            <w:tcW w:w="4994" w:type="dxa"/>
          </w:tcPr>
          <w:p w14:paraId="1F256A74" w14:textId="77777777" w:rsidR="00203869" w:rsidRPr="00EE5354" w:rsidRDefault="00203869" w:rsidP="005B617F">
            <w:pPr>
              <w:pStyle w:val="TAL"/>
              <w:rPr>
                <w:lang w:val="en-GB" w:eastAsia="ja-JP"/>
              </w:rPr>
            </w:pPr>
            <w:r w:rsidRPr="00EE5354">
              <w:rPr>
                <w:lang w:val="en-GB" w:eastAsia="ja-JP"/>
              </w:rPr>
              <w:t>TP IDs</w:t>
            </w:r>
          </w:p>
        </w:tc>
        <w:tc>
          <w:tcPr>
            <w:tcW w:w="1329" w:type="dxa"/>
          </w:tcPr>
          <w:p w14:paraId="7971A5B3" w14:textId="77777777" w:rsidR="00203869" w:rsidRPr="00EE5354" w:rsidRDefault="00203869" w:rsidP="005B617F">
            <w:pPr>
              <w:pStyle w:val="TAL"/>
              <w:rPr>
                <w:lang w:val="en-GB" w:eastAsia="ja-JP"/>
              </w:rPr>
            </w:pPr>
            <w:r w:rsidRPr="00EE5354">
              <w:rPr>
                <w:lang w:val="en-GB" w:eastAsia="ja-JP"/>
              </w:rPr>
              <w:t>Yes</w:t>
            </w:r>
          </w:p>
        </w:tc>
      </w:tr>
      <w:tr w:rsidR="00EE5354" w:rsidRPr="00EE5354" w14:paraId="477CA5D8" w14:textId="77777777" w:rsidTr="005B617F">
        <w:trPr>
          <w:jc w:val="center"/>
        </w:trPr>
        <w:tc>
          <w:tcPr>
            <w:tcW w:w="4994" w:type="dxa"/>
          </w:tcPr>
          <w:p w14:paraId="3D8C0186" w14:textId="77777777" w:rsidR="00EA0316" w:rsidRPr="00EE5354" w:rsidRDefault="00EA0316" w:rsidP="005B617F">
            <w:pPr>
              <w:pStyle w:val="TAL"/>
              <w:rPr>
                <w:lang w:val="en-GB" w:eastAsia="ja-JP"/>
              </w:rPr>
            </w:pPr>
            <w:r w:rsidRPr="00EE5354">
              <w:rPr>
                <w:lang w:val="en-GB" w:eastAsia="ja-JP"/>
              </w:rPr>
              <w:t>PRS Scheduling</w:t>
            </w:r>
          </w:p>
        </w:tc>
        <w:tc>
          <w:tcPr>
            <w:tcW w:w="1329" w:type="dxa"/>
          </w:tcPr>
          <w:p w14:paraId="3F23478C" w14:textId="77777777" w:rsidR="00EA0316" w:rsidRPr="00EE5354" w:rsidRDefault="00EA0316" w:rsidP="005B617F">
            <w:pPr>
              <w:pStyle w:val="TAL"/>
              <w:rPr>
                <w:lang w:val="en-GB" w:eastAsia="ja-JP"/>
              </w:rPr>
            </w:pPr>
            <w:r w:rsidRPr="00EE5354">
              <w:rPr>
                <w:lang w:val="en-GB" w:eastAsia="ja-JP"/>
              </w:rPr>
              <w:t>Yes</w:t>
            </w:r>
          </w:p>
        </w:tc>
      </w:tr>
      <w:tr w:rsidR="00EA0316" w:rsidRPr="00EE5354" w14:paraId="2B5AE2BA" w14:textId="77777777" w:rsidTr="005B617F">
        <w:trPr>
          <w:jc w:val="center"/>
        </w:trPr>
        <w:tc>
          <w:tcPr>
            <w:tcW w:w="4994" w:type="dxa"/>
          </w:tcPr>
          <w:p w14:paraId="13F31D19" w14:textId="77777777" w:rsidR="00EA0316" w:rsidRPr="00EE5354" w:rsidRDefault="00F359F0" w:rsidP="005B617F">
            <w:pPr>
              <w:pStyle w:val="TAL"/>
              <w:rPr>
                <w:lang w:val="en-GB" w:eastAsia="ja-JP"/>
              </w:rPr>
            </w:pPr>
            <w:r w:rsidRPr="00EE5354">
              <w:rPr>
                <w:lang w:val="en-GB" w:eastAsia="ja-JP"/>
              </w:rPr>
              <w:t xml:space="preserve">If synchronized: SFN initialization time of </w:t>
            </w:r>
            <w:r w:rsidR="00203869" w:rsidRPr="00EE5354">
              <w:rPr>
                <w:lang w:val="en-GB" w:eastAsia="ja-JP"/>
              </w:rPr>
              <w:t xml:space="preserve">TP </w:t>
            </w:r>
            <w:r w:rsidRPr="00EE5354">
              <w:rPr>
                <w:lang w:val="en-GB" w:eastAsia="ja-JP"/>
              </w:rPr>
              <w:t>relative to time reference</w:t>
            </w:r>
          </w:p>
        </w:tc>
        <w:tc>
          <w:tcPr>
            <w:tcW w:w="1329" w:type="dxa"/>
          </w:tcPr>
          <w:p w14:paraId="70B00273" w14:textId="77777777" w:rsidR="00EA0316" w:rsidRPr="00EE5354" w:rsidRDefault="00EA0316" w:rsidP="005B617F">
            <w:pPr>
              <w:pStyle w:val="TAL"/>
              <w:rPr>
                <w:lang w:val="en-GB" w:eastAsia="ja-JP"/>
              </w:rPr>
            </w:pPr>
            <w:r w:rsidRPr="00EE5354">
              <w:rPr>
                <w:lang w:val="en-GB" w:eastAsia="ja-JP"/>
              </w:rPr>
              <w:t>Yes</w:t>
            </w:r>
          </w:p>
        </w:tc>
      </w:tr>
    </w:tbl>
    <w:p w14:paraId="58B8B13E" w14:textId="77777777" w:rsidR="004B35F8" w:rsidRPr="00EE5354" w:rsidRDefault="004B35F8" w:rsidP="00BC3130"/>
    <w:p w14:paraId="40746FCA" w14:textId="77777777" w:rsidR="004B35F8" w:rsidRPr="00EE5354" w:rsidRDefault="00645A89" w:rsidP="004B35F8">
      <w:pPr>
        <w:pStyle w:val="Heading3"/>
      </w:pPr>
      <w:bookmarkStart w:id="462" w:name="_Toc12401877"/>
      <w:bookmarkStart w:id="463" w:name="_Toc46523245"/>
      <w:r w:rsidRPr="00EE5354">
        <w:t>8.4.3</w:t>
      </w:r>
      <w:r w:rsidR="004B35F8" w:rsidRPr="00EE5354">
        <w:tab/>
        <w:t>Location Related Information Acquisition Procedure</w:t>
      </w:r>
      <w:bookmarkEnd w:id="462"/>
      <w:bookmarkEnd w:id="463"/>
    </w:p>
    <w:p w14:paraId="4DF1712C" w14:textId="77777777" w:rsidR="004B35F8" w:rsidRPr="00EE5354" w:rsidRDefault="004B35F8" w:rsidP="004B35F8">
      <w:r w:rsidRPr="00EE5354">
        <w:t>The purpose of this procedure is to enable an E-SMLC to request downlink location related information from an eNodeB.</w:t>
      </w:r>
    </w:p>
    <w:p w14:paraId="428F8831" w14:textId="77777777" w:rsidR="004B35F8" w:rsidRPr="00EE5354" w:rsidRDefault="004B35F8" w:rsidP="004B35F8">
      <w:pPr>
        <w:pStyle w:val="Heading5"/>
      </w:pPr>
      <w:bookmarkStart w:id="464" w:name="_Toc12401878"/>
      <w:bookmarkStart w:id="465" w:name="_Toc46523246"/>
      <w:r w:rsidRPr="00EE5354">
        <w:t>8.4.3.1</w:t>
      </w:r>
      <w:r w:rsidRPr="00EE5354">
        <w:tab/>
        <w:t>On Demand Procedure</w:t>
      </w:r>
      <w:bookmarkEnd w:id="464"/>
      <w:bookmarkEnd w:id="465"/>
    </w:p>
    <w:p w14:paraId="17688629" w14:textId="77777777" w:rsidR="004B35F8" w:rsidRPr="00EE5354" w:rsidRDefault="004B35F8" w:rsidP="004B35F8">
      <w:r w:rsidRPr="00EE5354">
        <w:t>Figure 8.4.3</w:t>
      </w:r>
      <w:r w:rsidR="00351BC3" w:rsidRPr="00EE5354">
        <w:t>.1</w:t>
      </w:r>
      <w:r w:rsidRPr="00EE5354">
        <w:t>-1 shows the location information acquisition operation for the downlink positioning method when information is needed on demand in real time.</w:t>
      </w:r>
    </w:p>
    <w:p w14:paraId="1FEF9BE1" w14:textId="77777777" w:rsidR="004B35F8" w:rsidRPr="00EE5354" w:rsidRDefault="004B35F8" w:rsidP="00645A89">
      <w:pPr>
        <w:pStyle w:val="TH"/>
      </w:pPr>
      <w:r w:rsidRPr="00EE5354">
        <w:object w:dxaOrig="8714" w:dyaOrig="2234" w14:anchorId="48FB30C7">
          <v:shape id="_x0000_i1072" type="#_x0000_t75" style="width:322.5pt;height:83.25pt" o:ole="">
            <v:imagedata r:id="rId102" o:title=""/>
          </v:shape>
          <o:OLEObject Type="Embed" ProgID="Visio.Drawing.11" ShapeID="_x0000_i1072" DrawAspect="Content" ObjectID="_1749387301" r:id="rId103"/>
        </w:object>
      </w:r>
    </w:p>
    <w:p w14:paraId="463BB711" w14:textId="77777777" w:rsidR="004B35F8" w:rsidRPr="00EE5354" w:rsidRDefault="004B35F8" w:rsidP="00645A89">
      <w:pPr>
        <w:pStyle w:val="TF"/>
      </w:pPr>
      <w:r w:rsidRPr="00EE5354">
        <w:t>Figure 8.4.3</w:t>
      </w:r>
      <w:r w:rsidR="00351BC3" w:rsidRPr="00EE5354">
        <w:t>.1</w:t>
      </w:r>
      <w:r w:rsidRPr="00EE5354">
        <w:t>-1: E-SMLC-initiated On Demand Procedure for Location Information Applicable to Downlink</w:t>
      </w:r>
    </w:p>
    <w:p w14:paraId="7BEAE715" w14:textId="77777777" w:rsidR="004B35F8" w:rsidRPr="00EE5354" w:rsidRDefault="004B35F8" w:rsidP="004B35F8">
      <w:pPr>
        <w:pStyle w:val="B1"/>
      </w:pPr>
      <w:r w:rsidRPr="00EE5354">
        <w:t>(1)</w:t>
      </w:r>
      <w:r w:rsidRPr="00EE5354">
        <w:tab/>
        <w:t>The E-SMLC sends an LPPa message of type Request Location Information to the eNodeB. This request includes an indication of the downlink related information requested.</w:t>
      </w:r>
    </w:p>
    <w:p w14:paraId="7DAFFDA5" w14:textId="77777777" w:rsidR="004B35F8" w:rsidRPr="00EE5354" w:rsidRDefault="004B35F8" w:rsidP="004B35F8">
      <w:pPr>
        <w:pStyle w:val="B1"/>
      </w:pPr>
      <w:r w:rsidRPr="00EE5354">
        <w:t>(2)</w:t>
      </w:r>
      <w:r w:rsidRPr="00EE5354">
        <w:tab/>
        <w:t xml:space="preserve">The eNodeB obtains the information requested in step 1 using previously configured or stored information and/or real time measurements in the case of a request for timing information where recent timing information is </w:t>
      </w:r>
      <w:r w:rsidRPr="00EE5354">
        <w:lastRenderedPageBreak/>
        <w:t xml:space="preserve">not already available. The eNodeB then sends an LPPa message of type Provide Location Information to the E-SMLC. If the eNodeB is unable to obtain any of the requested information, the eNodeB sends an LPPa </w:t>
      </w:r>
      <w:r w:rsidR="00A86FD3" w:rsidRPr="00EE5354">
        <w:t>failure message</w:t>
      </w:r>
      <w:r w:rsidRPr="00EE5354">
        <w:t>, providing the error reason.</w:t>
      </w:r>
    </w:p>
    <w:p w14:paraId="63A2AE3B" w14:textId="77777777" w:rsidR="004B35F8" w:rsidRPr="00EE5354" w:rsidRDefault="004B35F8" w:rsidP="004B35F8">
      <w:pPr>
        <w:pStyle w:val="Heading5"/>
      </w:pPr>
      <w:bookmarkStart w:id="466" w:name="_Toc12401879"/>
      <w:bookmarkStart w:id="467" w:name="_Toc46523247"/>
      <w:r w:rsidRPr="00EE5354">
        <w:t>8.4.3.2</w:t>
      </w:r>
      <w:r w:rsidRPr="00EE5354">
        <w:tab/>
        <w:t>Triggered Procedure</w:t>
      </w:r>
      <w:bookmarkEnd w:id="466"/>
      <w:bookmarkEnd w:id="467"/>
    </w:p>
    <w:p w14:paraId="7303010C" w14:textId="77777777" w:rsidR="004B35F8" w:rsidRPr="00EE5354" w:rsidRDefault="004B35F8" w:rsidP="004B35F8">
      <w:r w:rsidRPr="00EE5354">
        <w:t>Figure 8.4.3</w:t>
      </w:r>
      <w:r w:rsidR="00351BC3" w:rsidRPr="00EE5354">
        <w:t>.2-1</w:t>
      </w:r>
      <w:r w:rsidRPr="00EE5354">
        <w:t xml:space="preserve"> shows the location information acquisition operation for the downlink positioning method when information is needed on a triggered basis.</w:t>
      </w:r>
    </w:p>
    <w:p w14:paraId="554C0D9D" w14:textId="77777777" w:rsidR="004B35F8" w:rsidRPr="00EE5354" w:rsidRDefault="00577D53" w:rsidP="00645A89">
      <w:pPr>
        <w:pStyle w:val="TH"/>
      </w:pPr>
      <w:r w:rsidRPr="00EE5354">
        <w:object w:dxaOrig="8714" w:dyaOrig="4101" w14:anchorId="678B0D4B">
          <v:shape id="_x0000_i1073" type="#_x0000_t75" style="width:322.5pt;height:152.25pt" o:ole="">
            <v:imagedata r:id="rId104" o:title=""/>
          </v:shape>
          <o:OLEObject Type="Embed" ProgID="Visio.Drawing.11" ShapeID="_x0000_i1073" DrawAspect="Content" ObjectID="_1749387302" r:id="rId105"/>
        </w:object>
      </w:r>
    </w:p>
    <w:p w14:paraId="61B31B5F" w14:textId="77777777" w:rsidR="004B35F8" w:rsidRPr="00EE5354" w:rsidRDefault="004B35F8" w:rsidP="00645A89">
      <w:pPr>
        <w:pStyle w:val="TF"/>
      </w:pPr>
      <w:r w:rsidRPr="00EE5354">
        <w:t>Figure 8.4.3</w:t>
      </w:r>
      <w:r w:rsidR="00351BC3" w:rsidRPr="00EE5354">
        <w:t>.2-1</w:t>
      </w:r>
      <w:r w:rsidRPr="00EE5354">
        <w:t>: E-SMLC-initiated Triggered Procedure for Location Information Applicable to Downlink</w:t>
      </w:r>
    </w:p>
    <w:p w14:paraId="2F2DF576" w14:textId="77777777" w:rsidR="00577D53" w:rsidRPr="00EE5354" w:rsidRDefault="00577D53" w:rsidP="00577D53">
      <w:pPr>
        <w:pStyle w:val="B1"/>
      </w:pPr>
      <w:r w:rsidRPr="00EE5354">
        <w:t>(1)</w:t>
      </w:r>
      <w:r w:rsidRPr="00EE5354">
        <w:tab/>
        <w:t>The E-SMLC sends an LPPa message of type Request Location Information to the eNodeB. This request includes an indication of the downlink related information requested, triggering criteria for responses (e.g. periodic time interval).</w:t>
      </w:r>
    </w:p>
    <w:p w14:paraId="112E8391" w14:textId="77777777" w:rsidR="00577D53" w:rsidRPr="00EE5354" w:rsidRDefault="00577D53" w:rsidP="00577D53">
      <w:pPr>
        <w:pStyle w:val="B1"/>
      </w:pPr>
      <w:r w:rsidRPr="00EE5354">
        <w:t>(2)</w:t>
      </w:r>
      <w:r w:rsidRPr="00EE5354">
        <w:tab/>
        <w:t>In response to step 1, the eNodeB obtains the information requested using already available information and/or real time measurements. The eNodeB then sends an LPPa message of type Provide Location Information to the E-SMLC carrying this information. If the eNodeB is unable to obtain the requested information partly or completely, the eNodeB sends an LPPa failure message.</w:t>
      </w:r>
    </w:p>
    <w:p w14:paraId="407A0108" w14:textId="77777777" w:rsidR="00577D53" w:rsidRPr="00EE5354" w:rsidRDefault="00577D53" w:rsidP="00577D53">
      <w:pPr>
        <w:pStyle w:val="B1"/>
      </w:pPr>
      <w:r w:rsidRPr="00EE5354">
        <w:t>(3)</w:t>
      </w:r>
      <w:r w:rsidRPr="00EE5354">
        <w:tab/>
        <w:t>When the trigger criteria provided in step 1 indicate the need for a new report the eNodeB obtains the latest information. The eNodeB then sends a further LPPa message of type Provide Location Information to the E-SMLC containing this information If the eNodeB is unable to obtain the requested information, partly or completely, the eNodeB sends an LPPa failure message.</w:t>
      </w:r>
    </w:p>
    <w:p w14:paraId="238661F4" w14:textId="77777777" w:rsidR="006414AE" w:rsidRPr="00EE5354" w:rsidRDefault="006414AE" w:rsidP="006414AE">
      <w:pPr>
        <w:pStyle w:val="Heading2"/>
      </w:pPr>
      <w:bookmarkStart w:id="468" w:name="_Toc12401880"/>
      <w:bookmarkStart w:id="469" w:name="_Toc46523248"/>
      <w:r w:rsidRPr="00EE5354">
        <w:t>8.5</w:t>
      </w:r>
      <w:r w:rsidRPr="00EE5354">
        <w:tab/>
        <w:t>Uplink positioning method</w:t>
      </w:r>
      <w:bookmarkEnd w:id="468"/>
      <w:bookmarkEnd w:id="469"/>
    </w:p>
    <w:p w14:paraId="7568A381" w14:textId="77777777" w:rsidR="006414AE" w:rsidRPr="00EE5354" w:rsidRDefault="006414AE" w:rsidP="006414AE">
      <w:pPr>
        <w:pStyle w:val="Heading3"/>
      </w:pPr>
      <w:bookmarkStart w:id="470" w:name="_Toc12401881"/>
      <w:bookmarkStart w:id="471" w:name="_Toc46523249"/>
      <w:r w:rsidRPr="00EE5354">
        <w:t>8.5.1</w:t>
      </w:r>
      <w:r w:rsidRPr="00EE5354">
        <w:tab/>
        <w:t>General</w:t>
      </w:r>
      <w:bookmarkEnd w:id="470"/>
      <w:bookmarkEnd w:id="471"/>
    </w:p>
    <w:p w14:paraId="4A559236" w14:textId="77777777" w:rsidR="006414AE" w:rsidRPr="00EE5354" w:rsidRDefault="006414AE" w:rsidP="006414AE">
      <w:r w:rsidRPr="00EE5354">
        <w:t>In the uplink positioning method, the UE position is estimated based on timing measurements of uplink radio signals taken at different LMUs , along with knowledge of the geographical coordinates of the LMUs. The time required for a signal transmitted by a UE to reach a LMU is proportional to the length of the transmission path between the UE and the LMU. A set of LMUs is tasked to sample the UE signal at the same time.</w:t>
      </w:r>
    </w:p>
    <w:p w14:paraId="4FD6EF51" w14:textId="77777777" w:rsidR="006414AE" w:rsidRPr="00EE5354" w:rsidRDefault="006414AE" w:rsidP="006414AE">
      <w:r w:rsidRPr="00EE5354">
        <w:t>The specific of any uplink positioning methods or tec</w:t>
      </w:r>
      <w:r w:rsidR="006854DC" w:rsidRPr="00EE5354">
        <w:t>hniques used to estimate the UE'</w:t>
      </w:r>
      <w:r w:rsidRPr="00EE5354">
        <w:t>s location from these measurements are beyond the scope of this specification.</w:t>
      </w:r>
    </w:p>
    <w:p w14:paraId="03A7DE21" w14:textId="77777777" w:rsidR="006414AE" w:rsidRPr="00EE5354" w:rsidRDefault="006414AE" w:rsidP="006414AE">
      <w:pPr>
        <w:jc w:val="both"/>
      </w:pPr>
      <w:r w:rsidRPr="00EE5354">
        <w:t xml:space="preserve">In order to obtain uplink measurements, the LMUs need to know the characteristics of the SRS signal transmitted by the UE for the time period required to calculate uplink measurement. These characteristics should be static over the periodic transmission of SRS during the uplink measurements. Hence, the </w:t>
      </w:r>
      <w:r w:rsidRPr="00EE5354">
        <w:rPr>
          <w:szCs w:val="24"/>
        </w:rPr>
        <w:t>E-SMLC will indicate to the serving eNodeB the need to direct the UE to transmit SRS (see 5.2.2) signals for uplink positioning. It is up to the eNodeB to make the final decision on resources to be assigned and to communicate this configuration information back to the E-SMLC so that E-SMLC can configure the LMUs.</w:t>
      </w:r>
      <w:r w:rsidRPr="00EE5354">
        <w:t xml:space="preserve"> The eNB may decide (e.g., in case no resources are available) to configure no resources for the UE and report the empty resource configuration to the E-SMLC.</w:t>
      </w:r>
    </w:p>
    <w:p w14:paraId="5A015A73" w14:textId="77777777" w:rsidR="006414AE" w:rsidRPr="00EE5354" w:rsidRDefault="006414AE" w:rsidP="006414AE">
      <w:pPr>
        <w:pStyle w:val="Heading3"/>
      </w:pPr>
      <w:bookmarkStart w:id="472" w:name="_Toc12401882"/>
      <w:bookmarkStart w:id="473" w:name="_Toc46523250"/>
      <w:r w:rsidRPr="00EE5354">
        <w:lastRenderedPageBreak/>
        <w:t>8.5.2</w:t>
      </w:r>
      <w:r w:rsidRPr="00EE5354">
        <w:tab/>
        <w:t>Transferred information</w:t>
      </w:r>
      <w:bookmarkEnd w:id="472"/>
      <w:bookmarkEnd w:id="473"/>
    </w:p>
    <w:p w14:paraId="00F7CC0B" w14:textId="77777777" w:rsidR="006414AE" w:rsidRPr="00EE5354" w:rsidRDefault="006414AE" w:rsidP="006414AE">
      <w:r w:rsidRPr="00EE5354">
        <w:t xml:space="preserve">This </w:t>
      </w:r>
      <w:r w:rsidR="004A24CB">
        <w:t>clause</w:t>
      </w:r>
      <w:r w:rsidRPr="00EE5354">
        <w:t xml:space="preserve"> defines the information that may be transferred between E-SMLC and eNodeB/LMU.</w:t>
      </w:r>
    </w:p>
    <w:p w14:paraId="3D5B6271" w14:textId="77777777" w:rsidR="006414AE" w:rsidRPr="00EE5354" w:rsidRDefault="006414AE" w:rsidP="004D02E5">
      <w:pPr>
        <w:rPr>
          <w:rFonts w:eastAsia="Batang"/>
          <w:lang w:eastAsia="ar-SA"/>
        </w:rPr>
      </w:pPr>
      <w:r w:rsidRPr="00EE5354">
        <w:rPr>
          <w:rFonts w:eastAsia="Batang"/>
          <w:lang w:eastAsia="ar-SA"/>
        </w:rPr>
        <w:t>UTDOA measurements are performed on Sounding Reference Signals (SRS), configured as periodic SRS involving multiple SRS transmissions.</w:t>
      </w:r>
    </w:p>
    <w:p w14:paraId="75DC557A" w14:textId="77777777" w:rsidR="006414AE" w:rsidRPr="00EE5354" w:rsidRDefault="006414AE" w:rsidP="006414AE">
      <w:pPr>
        <w:pStyle w:val="NO"/>
      </w:pPr>
      <w:r w:rsidRPr="00EE5354">
        <w:t>NOTE:</w:t>
      </w:r>
      <w:r w:rsidRPr="00EE5354">
        <w:tab/>
        <w:t xml:space="preserve">The tables in </w:t>
      </w:r>
      <w:r w:rsidR="00B5767F" w:rsidRPr="00EE5354">
        <w:t>clause</w:t>
      </w:r>
      <w:r w:rsidRPr="00EE5354">
        <w:t>s 8.5.2.1, 8.5.2.2, and 8.5.2.3 will be updated if needed.</w:t>
      </w:r>
    </w:p>
    <w:p w14:paraId="20C8191E" w14:textId="77777777" w:rsidR="006414AE" w:rsidRPr="00EE5354" w:rsidRDefault="006414AE" w:rsidP="006414AE">
      <w:pPr>
        <w:pStyle w:val="Heading4"/>
      </w:pPr>
      <w:bookmarkStart w:id="474" w:name="_Toc12401883"/>
      <w:bookmarkStart w:id="475" w:name="_Toc46523251"/>
      <w:r w:rsidRPr="00EE5354">
        <w:t>8.5.2.1</w:t>
      </w:r>
      <w:r w:rsidRPr="00EE5354">
        <w:tab/>
        <w:t>Configuration Data that may be transferred from the eNodeB to the E-SMLC</w:t>
      </w:r>
      <w:bookmarkEnd w:id="474"/>
      <w:bookmarkEnd w:id="475"/>
    </w:p>
    <w:p w14:paraId="377847AD" w14:textId="77777777" w:rsidR="006414AE" w:rsidRPr="00EE5354" w:rsidRDefault="006414AE" w:rsidP="006414AE">
      <w:r w:rsidRPr="00EE5354">
        <w:t>The following configuration data may be transferred from the eNodeB to the E-SMLC:</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EE5354" w:rsidRPr="00EE5354" w14:paraId="449AE149" w14:textId="77777777" w:rsidTr="00AC63EA">
        <w:tc>
          <w:tcPr>
            <w:tcW w:w="2430" w:type="dxa"/>
            <w:shd w:val="clear" w:color="auto" w:fill="auto"/>
          </w:tcPr>
          <w:p w14:paraId="1C627F08" w14:textId="77777777" w:rsidR="00AC2C6B" w:rsidRPr="00EE5354" w:rsidRDefault="00AC2C6B" w:rsidP="00AC2C6B">
            <w:pPr>
              <w:pStyle w:val="TH"/>
            </w:pPr>
            <w:r w:rsidRPr="00EE5354">
              <w:t>Parameter Category</w:t>
            </w:r>
          </w:p>
        </w:tc>
        <w:tc>
          <w:tcPr>
            <w:tcW w:w="6210" w:type="dxa"/>
            <w:shd w:val="clear" w:color="auto" w:fill="auto"/>
          </w:tcPr>
          <w:p w14:paraId="09B01ED1" w14:textId="77777777" w:rsidR="00AC2C6B" w:rsidRPr="00EE5354" w:rsidRDefault="00AC2C6B" w:rsidP="00AC2C6B">
            <w:pPr>
              <w:pStyle w:val="TH"/>
            </w:pPr>
            <w:r w:rsidRPr="00EE5354">
              <w:t>Parameters</w:t>
            </w:r>
          </w:p>
        </w:tc>
      </w:tr>
      <w:tr w:rsidR="00EE5354" w:rsidRPr="00EE5354" w14:paraId="1EBC3EFE" w14:textId="77777777" w:rsidTr="00AC63EA">
        <w:tc>
          <w:tcPr>
            <w:tcW w:w="2430" w:type="dxa"/>
            <w:shd w:val="clear" w:color="auto" w:fill="auto"/>
          </w:tcPr>
          <w:p w14:paraId="04C1918E" w14:textId="77777777" w:rsidR="00AC2C6B" w:rsidRPr="00EE5354" w:rsidRDefault="00AC2C6B" w:rsidP="00AC63EA">
            <w:pPr>
              <w:pStyle w:val="TAL"/>
              <w:rPr>
                <w:lang w:val="en-GB" w:eastAsia="ja-JP"/>
              </w:rPr>
            </w:pPr>
            <w:r w:rsidRPr="00EE5354">
              <w:rPr>
                <w:lang w:val="en-GB" w:eastAsia="ja-JP"/>
              </w:rPr>
              <w:t>General</w:t>
            </w:r>
          </w:p>
        </w:tc>
        <w:tc>
          <w:tcPr>
            <w:tcW w:w="6210" w:type="dxa"/>
            <w:shd w:val="clear" w:color="auto" w:fill="auto"/>
          </w:tcPr>
          <w:p w14:paraId="10F99482" w14:textId="77777777" w:rsidR="00AC2C6B" w:rsidRPr="00EE5354" w:rsidRDefault="00AC2C6B" w:rsidP="00AC63EA">
            <w:pPr>
              <w:pStyle w:val="TAL"/>
              <w:rPr>
                <w:lang w:val="en-GB" w:eastAsia="ja-JP"/>
              </w:rPr>
            </w:pPr>
            <w:r w:rsidRPr="00EE5354">
              <w:rPr>
                <w:lang w:val="en-GB" w:eastAsia="ja-JP"/>
              </w:rPr>
              <w:t xml:space="preserve">PCI of PCell </w:t>
            </w:r>
            <w:r w:rsidRPr="00EE5354">
              <w:rPr>
                <w:vertAlign w:val="superscript"/>
                <w:lang w:val="en-GB" w:eastAsia="ja-JP"/>
              </w:rPr>
              <w:t>Note 1</w:t>
            </w:r>
          </w:p>
          <w:p w14:paraId="51C3013D" w14:textId="77777777" w:rsidR="00AC2C6B" w:rsidRPr="00EE5354" w:rsidRDefault="00AC2C6B" w:rsidP="00AC63EA">
            <w:pPr>
              <w:pStyle w:val="TAL"/>
              <w:rPr>
                <w:lang w:val="en-GB" w:eastAsia="ja-JP"/>
              </w:rPr>
            </w:pPr>
            <w:r w:rsidRPr="00EE5354">
              <w:rPr>
                <w:lang w:val="en-GB" w:eastAsia="ja-JP"/>
              </w:rPr>
              <w:t>UL-EARFCN of PCell</w:t>
            </w:r>
          </w:p>
          <w:p w14:paraId="41135BF9" w14:textId="77777777" w:rsidR="00AC2C6B" w:rsidRPr="00EE5354" w:rsidRDefault="00AC2C6B" w:rsidP="00AC63EA">
            <w:pPr>
              <w:pStyle w:val="TAL"/>
              <w:rPr>
                <w:iCs/>
                <w:lang w:val="en-GB" w:eastAsia="ja-JP"/>
              </w:rPr>
            </w:pPr>
            <w:r w:rsidRPr="00EE5354">
              <w:rPr>
                <w:iCs/>
                <w:lang w:val="en-GB" w:eastAsia="ja-JP"/>
              </w:rPr>
              <w:t xml:space="preserve">Timing advance measurement for the UE in PCell [36.214] </w:t>
            </w:r>
            <w:r w:rsidRPr="00EE5354">
              <w:rPr>
                <w:iCs/>
                <w:vertAlign w:val="superscript"/>
                <w:lang w:val="en-GB" w:eastAsia="ja-JP"/>
              </w:rPr>
              <w:t>Note 3</w:t>
            </w:r>
          </w:p>
        </w:tc>
      </w:tr>
      <w:tr w:rsidR="00EE5354" w:rsidRPr="00EE5354" w14:paraId="15B6B85D" w14:textId="77777777" w:rsidTr="00AC63EA">
        <w:tc>
          <w:tcPr>
            <w:tcW w:w="2430" w:type="dxa"/>
            <w:shd w:val="clear" w:color="auto" w:fill="auto"/>
          </w:tcPr>
          <w:p w14:paraId="36C96074" w14:textId="77777777" w:rsidR="00AC2C6B" w:rsidRPr="00EE5354" w:rsidRDefault="00AC2C6B" w:rsidP="00AC63EA">
            <w:pPr>
              <w:pStyle w:val="TAL"/>
              <w:rPr>
                <w:lang w:val="en-GB" w:eastAsia="ja-JP"/>
              </w:rPr>
            </w:pPr>
            <w:r w:rsidRPr="00EE5354">
              <w:rPr>
                <w:lang w:val="en-GB" w:eastAsia="ja-JP"/>
              </w:rPr>
              <w:t>SRS</w:t>
            </w:r>
          </w:p>
        </w:tc>
        <w:tc>
          <w:tcPr>
            <w:tcW w:w="6210" w:type="dxa"/>
            <w:shd w:val="clear" w:color="auto" w:fill="auto"/>
          </w:tcPr>
          <w:p w14:paraId="6686153C" w14:textId="77777777" w:rsidR="00AC2C6B" w:rsidRPr="00EE5354" w:rsidRDefault="00AC2C6B" w:rsidP="00AC63EA">
            <w:pPr>
              <w:pStyle w:val="TAL"/>
              <w:rPr>
                <w:lang w:val="en-GB" w:eastAsia="ja-JP"/>
              </w:rPr>
            </w:pPr>
            <w:r w:rsidRPr="00EE5354">
              <w:rPr>
                <w:lang w:val="en-GB" w:eastAsia="ja-JP"/>
              </w:rPr>
              <w:t xml:space="preserve">For each serving cell in which SRS is configured </w:t>
            </w:r>
            <w:r w:rsidRPr="00EE5354">
              <w:rPr>
                <w:vertAlign w:val="superscript"/>
                <w:lang w:val="en-GB" w:eastAsia="ja-JP"/>
              </w:rPr>
              <w:t>Note2</w:t>
            </w:r>
            <w:r w:rsidRPr="00EE5354">
              <w:rPr>
                <w:lang w:val="en-GB" w:eastAsia="ja-JP"/>
              </w:rPr>
              <w:t>:</w:t>
            </w:r>
          </w:p>
          <w:p w14:paraId="40E9897F" w14:textId="77777777" w:rsidR="00AC2C6B" w:rsidRPr="00EE5354" w:rsidRDefault="00AC2C6B" w:rsidP="00AC63EA">
            <w:pPr>
              <w:pStyle w:val="TAL"/>
              <w:rPr>
                <w:lang w:val="en-GB" w:eastAsia="ja-JP"/>
              </w:rPr>
            </w:pPr>
            <w:r w:rsidRPr="00EE5354">
              <w:rPr>
                <w:lang w:val="en-GB" w:eastAsia="ja-JP"/>
              </w:rPr>
              <w:t>- PCI</w:t>
            </w:r>
          </w:p>
          <w:p w14:paraId="5A4C99C9" w14:textId="77777777" w:rsidR="00AC2C6B" w:rsidRPr="00EE5354" w:rsidRDefault="00AC2C6B" w:rsidP="00AC63EA">
            <w:pPr>
              <w:pStyle w:val="TAL"/>
              <w:rPr>
                <w:lang w:val="en-GB" w:eastAsia="ja-JP"/>
              </w:rPr>
            </w:pPr>
            <w:r w:rsidRPr="00EE5354">
              <w:rPr>
                <w:lang w:val="en-GB" w:eastAsia="ja-JP"/>
              </w:rPr>
              <w:t>- UL-EARFCN</w:t>
            </w:r>
          </w:p>
          <w:p w14:paraId="47B4AD41" w14:textId="77777777" w:rsidR="00AC2C6B" w:rsidRPr="00EE5354" w:rsidRDefault="00AC2C6B" w:rsidP="00AC63EA">
            <w:pPr>
              <w:pStyle w:val="TAL"/>
              <w:rPr>
                <w:lang w:val="en-GB" w:eastAsia="ja-JP"/>
              </w:rPr>
            </w:pPr>
            <w:r w:rsidRPr="00EE5354">
              <w:rPr>
                <w:lang w:val="en-GB" w:eastAsia="ja-JP"/>
              </w:rPr>
              <w:t>- UL cyclic prefix</w:t>
            </w:r>
          </w:p>
          <w:p w14:paraId="79676C67" w14:textId="77777777" w:rsidR="00AC2C6B" w:rsidRPr="00EE5354" w:rsidRDefault="00AC2C6B" w:rsidP="00AC63EA">
            <w:pPr>
              <w:pStyle w:val="TAL"/>
              <w:rPr>
                <w:lang w:val="en-GB" w:eastAsia="ja-JP"/>
              </w:rPr>
            </w:pPr>
            <w:r w:rsidRPr="00EE5354">
              <w:rPr>
                <w:lang w:val="en-GB" w:eastAsia="ja-JP"/>
              </w:rPr>
              <w:t>- UL system bandwidth of the cell</w:t>
            </w:r>
          </w:p>
          <w:p w14:paraId="0FB6AACD" w14:textId="77777777" w:rsidR="00AC2C6B" w:rsidRPr="00EE5354" w:rsidRDefault="00AC2C6B" w:rsidP="00AC63EA">
            <w:pPr>
              <w:pStyle w:val="TAL"/>
              <w:rPr>
                <w:lang w:val="en-GB" w:eastAsia="ja-JP"/>
              </w:rPr>
            </w:pPr>
            <w:r w:rsidRPr="00EE5354">
              <w:rPr>
                <w:lang w:val="en-GB" w:eastAsia="ja-JP"/>
              </w:rPr>
              <w:t xml:space="preserve">- Cell-specific SRS bandwidth configuration </w:t>
            </w:r>
            <w:r w:rsidRPr="00EE5354">
              <w:rPr>
                <w:i/>
                <w:lang w:val="en-GB" w:eastAsia="ja-JP"/>
              </w:rPr>
              <w:t>srs-BandwidthConfig</w:t>
            </w:r>
            <w:r w:rsidRPr="00EE5354">
              <w:rPr>
                <w:lang w:val="en-GB" w:eastAsia="ja-JP"/>
              </w:rPr>
              <w:t xml:space="preserve"> [36.211]</w:t>
            </w:r>
          </w:p>
          <w:p w14:paraId="6DC325DB" w14:textId="77777777" w:rsidR="00AC2C6B" w:rsidRPr="00EE5354" w:rsidRDefault="00AC2C6B" w:rsidP="00AC63EA">
            <w:pPr>
              <w:pStyle w:val="TAL"/>
              <w:rPr>
                <w:lang w:val="en-GB" w:eastAsia="ja-JP"/>
              </w:rPr>
            </w:pPr>
            <w:r w:rsidRPr="00EE5354">
              <w:rPr>
                <w:lang w:val="en-GB" w:eastAsia="ja-JP"/>
              </w:rPr>
              <w:t xml:space="preserve">- UE-specific SRS bandwidth configuration </w:t>
            </w:r>
            <w:r w:rsidRPr="00EE5354">
              <w:rPr>
                <w:i/>
                <w:lang w:val="en-GB" w:eastAsia="ja-JP"/>
              </w:rPr>
              <w:t>srs-Bandwidth</w:t>
            </w:r>
            <w:r w:rsidRPr="00EE5354">
              <w:rPr>
                <w:lang w:val="en-GB" w:eastAsia="ja-JP"/>
              </w:rPr>
              <w:t xml:space="preserve"> [36.211]</w:t>
            </w:r>
          </w:p>
          <w:p w14:paraId="729022EA" w14:textId="77777777" w:rsidR="00AC2C6B" w:rsidRPr="00EE5354" w:rsidRDefault="00AC2C6B" w:rsidP="00AC63EA">
            <w:pPr>
              <w:pStyle w:val="TAL"/>
              <w:rPr>
                <w:lang w:val="en-GB" w:eastAsia="ja-JP"/>
              </w:rPr>
            </w:pPr>
            <w:r w:rsidRPr="00EE5354">
              <w:rPr>
                <w:lang w:val="en-GB" w:eastAsia="ja-JP"/>
              </w:rPr>
              <w:t xml:space="preserve">- number of antenna ports for SRS transmission </w:t>
            </w:r>
            <w:r w:rsidRPr="00EE5354">
              <w:rPr>
                <w:i/>
                <w:lang w:val="en-GB" w:eastAsia="ja-JP"/>
              </w:rPr>
              <w:t>srs-AntennaPort</w:t>
            </w:r>
            <w:r w:rsidRPr="00EE5354">
              <w:rPr>
                <w:lang w:val="en-GB" w:eastAsia="ja-JP"/>
              </w:rPr>
              <w:t xml:space="preserve"> [36.211]</w:t>
            </w:r>
          </w:p>
          <w:p w14:paraId="1E985BA1" w14:textId="77777777" w:rsidR="00AC2C6B" w:rsidRPr="00EE5354" w:rsidRDefault="00AC2C6B" w:rsidP="00AC63EA">
            <w:pPr>
              <w:pStyle w:val="TAL"/>
              <w:rPr>
                <w:lang w:val="en-GB" w:eastAsia="ja-JP"/>
              </w:rPr>
            </w:pPr>
            <w:r w:rsidRPr="00EE5354">
              <w:rPr>
                <w:lang w:val="en-GB" w:eastAsia="ja-JP"/>
              </w:rPr>
              <w:t>- frequency domain position [36.211]</w:t>
            </w:r>
          </w:p>
          <w:p w14:paraId="55FFE343" w14:textId="77777777" w:rsidR="00AC2C6B" w:rsidRPr="00EE5354" w:rsidRDefault="00AC2C6B" w:rsidP="00AC63EA">
            <w:pPr>
              <w:pStyle w:val="TAL"/>
              <w:rPr>
                <w:lang w:val="en-GB" w:eastAsia="ja-JP"/>
              </w:rPr>
            </w:pPr>
            <w:r w:rsidRPr="00EE5354">
              <w:rPr>
                <w:lang w:val="en-GB" w:eastAsia="ja-JP"/>
              </w:rPr>
              <w:t>- SRS frequency hopping bandwidth configuration [36.211]</w:t>
            </w:r>
          </w:p>
          <w:p w14:paraId="54BE6EE2" w14:textId="77777777" w:rsidR="00AC2C6B" w:rsidRPr="00EE5354" w:rsidRDefault="00AC2C6B" w:rsidP="00AC63EA">
            <w:pPr>
              <w:pStyle w:val="TAL"/>
              <w:rPr>
                <w:lang w:val="en-GB" w:eastAsia="ja-JP"/>
              </w:rPr>
            </w:pPr>
            <w:r w:rsidRPr="00EE5354">
              <w:rPr>
                <w:lang w:val="en-GB" w:eastAsia="ja-JP"/>
              </w:rPr>
              <w:t>- SRS-Cyclic shift [36.211]</w:t>
            </w:r>
          </w:p>
          <w:p w14:paraId="28B0C35F" w14:textId="77777777" w:rsidR="00AC2C6B" w:rsidRPr="00EE5354" w:rsidRDefault="00AC2C6B" w:rsidP="00AC63EA">
            <w:pPr>
              <w:pStyle w:val="TAL"/>
              <w:rPr>
                <w:lang w:val="en-GB" w:eastAsia="ja-JP"/>
              </w:rPr>
            </w:pPr>
            <w:r w:rsidRPr="00EE5354">
              <w:rPr>
                <w:lang w:val="en-GB" w:eastAsia="ja-JP"/>
              </w:rPr>
              <w:t>- Transmission comb [36.211]</w:t>
            </w:r>
          </w:p>
          <w:p w14:paraId="2043E33D" w14:textId="77777777" w:rsidR="00AC2C6B" w:rsidRPr="00EE5354" w:rsidRDefault="00AC2C6B" w:rsidP="00AC63EA">
            <w:pPr>
              <w:pStyle w:val="TAL"/>
              <w:rPr>
                <w:lang w:val="en-GB" w:eastAsia="ja-JP"/>
              </w:rPr>
            </w:pPr>
            <w:r w:rsidRPr="00EE5354">
              <w:rPr>
                <w:lang w:val="en-GB" w:eastAsia="ja-JP"/>
              </w:rPr>
              <w:t>- SRS configuration index [36.213]</w:t>
            </w:r>
          </w:p>
          <w:p w14:paraId="677158D3" w14:textId="77777777" w:rsidR="00AC2C6B" w:rsidRPr="00EE5354" w:rsidRDefault="00AC2C6B" w:rsidP="00AC63EA">
            <w:pPr>
              <w:pStyle w:val="TAL"/>
              <w:rPr>
                <w:lang w:val="en-GB" w:eastAsia="ja-JP"/>
              </w:rPr>
            </w:pPr>
            <w:r w:rsidRPr="00EE5354">
              <w:rPr>
                <w:lang w:val="en-GB" w:eastAsia="ja-JP"/>
              </w:rPr>
              <w:t xml:space="preserve">- </w:t>
            </w:r>
            <w:r w:rsidRPr="00EE5354">
              <w:rPr>
                <w:i/>
                <w:lang w:val="en-GB" w:eastAsia="ja-JP"/>
              </w:rPr>
              <w:t>MaxUpPt</w:t>
            </w:r>
            <w:r w:rsidRPr="00EE5354">
              <w:rPr>
                <w:lang w:val="en-GB" w:eastAsia="ja-JP"/>
              </w:rPr>
              <w:t>, used for TDD only [36.211]</w:t>
            </w:r>
          </w:p>
          <w:p w14:paraId="0269834D" w14:textId="77777777" w:rsidR="00AC2C6B" w:rsidRPr="00EE5354" w:rsidRDefault="00AC2C6B" w:rsidP="00AC63EA">
            <w:pPr>
              <w:pStyle w:val="TAL"/>
              <w:rPr>
                <w:rFonts w:eastAsia="MS Mincho"/>
                <w:lang w:val="en-GB" w:eastAsia="ja-JP"/>
              </w:rPr>
            </w:pPr>
            <w:r w:rsidRPr="00EE5354">
              <w:rPr>
                <w:lang w:val="en-GB" w:eastAsia="ja-JP"/>
              </w:rPr>
              <w:t xml:space="preserve">- </w:t>
            </w:r>
            <w:r w:rsidRPr="00EE5354">
              <w:rPr>
                <w:i/>
                <w:lang w:val="en-GB" w:eastAsia="ja-JP"/>
              </w:rPr>
              <w:t>Group-hopping-enabled</w:t>
            </w:r>
            <w:r w:rsidRPr="00EE5354">
              <w:rPr>
                <w:lang w:val="en-GB" w:eastAsia="ja-JP"/>
              </w:rPr>
              <w:t xml:space="preserve"> </w:t>
            </w:r>
            <w:r w:rsidRPr="00EE5354">
              <w:rPr>
                <w:rFonts w:eastAsia="MS Mincho"/>
                <w:lang w:val="en-GB" w:eastAsia="ja-JP"/>
              </w:rPr>
              <w:t>[36.211]</w:t>
            </w:r>
          </w:p>
          <w:p w14:paraId="24DEE2FD" w14:textId="77777777" w:rsidR="00AC2C6B" w:rsidRPr="00EE5354" w:rsidRDefault="00AC2C6B" w:rsidP="00AC63EA">
            <w:pPr>
              <w:pStyle w:val="TAL"/>
              <w:rPr>
                <w:lang w:val="en-GB" w:eastAsia="ja-JP"/>
              </w:rPr>
            </w:pPr>
            <w:r w:rsidRPr="00EE5354">
              <w:rPr>
                <w:i/>
                <w:lang w:val="en-GB" w:eastAsia="ja-JP"/>
              </w:rPr>
              <w:t>- deltaSS</w:t>
            </w:r>
            <w:r w:rsidRPr="00EE5354">
              <w:rPr>
                <w:lang w:val="en-GB" w:eastAsia="ja-JP"/>
              </w:rPr>
              <w:t>, parameter </w:t>
            </w:r>
            <w:r w:rsidRPr="00EE5354">
              <w:rPr>
                <w:position w:val="-12"/>
                <w:lang w:val="en-GB" w:eastAsia="ja-JP"/>
              </w:rPr>
              <w:object w:dxaOrig="360" w:dyaOrig="360" w14:anchorId="5C89EFA1">
                <v:shape id="_x0000_i1074" type="#_x0000_t75" style="width:18pt;height:18pt" o:ole="">
                  <v:imagedata r:id="rId106" o:title=""/>
                </v:shape>
                <o:OLEObject Type="Embed" ProgID="Equation.3" ShapeID="_x0000_i1074" DrawAspect="Content" ObjectID="_1749387303" r:id="rId107"/>
              </w:object>
            </w:r>
            <w:r w:rsidRPr="00EE5354">
              <w:rPr>
                <w:lang w:val="en-GB" w:eastAsia="ja-JP"/>
              </w:rPr>
              <w:t> [36.211, 5.5.1.3], included when SRS sequence hopping is used [36.211, 5.5.1.4] and not included otherwise</w:t>
            </w:r>
          </w:p>
        </w:tc>
      </w:tr>
      <w:tr w:rsidR="00AC2C6B" w:rsidRPr="00EE5354" w14:paraId="0ED7F992" w14:textId="77777777" w:rsidTr="00AC63EA">
        <w:tc>
          <w:tcPr>
            <w:tcW w:w="8640" w:type="dxa"/>
            <w:gridSpan w:val="2"/>
            <w:shd w:val="clear" w:color="auto" w:fill="auto"/>
          </w:tcPr>
          <w:p w14:paraId="1DCB97F6" w14:textId="77777777" w:rsidR="00AC2C6B" w:rsidRPr="00EE5354" w:rsidRDefault="00AC2C6B" w:rsidP="00AC63EA">
            <w:pPr>
              <w:pStyle w:val="TAN"/>
              <w:rPr>
                <w:lang w:val="en-GB" w:eastAsia="ja-JP"/>
              </w:rPr>
            </w:pPr>
            <w:r w:rsidRPr="00EE5354">
              <w:rPr>
                <w:lang w:val="en-GB" w:eastAsia="ja-JP"/>
              </w:rPr>
              <w:t>Note 1:</w:t>
            </w:r>
            <w:r w:rsidRPr="00EE5354">
              <w:rPr>
                <w:lang w:val="en-GB" w:eastAsia="ja-JP"/>
              </w:rPr>
              <w:tab/>
              <w:t>Indicating PCell should not imply configuring SRS on the PCell</w:t>
            </w:r>
          </w:p>
          <w:p w14:paraId="2691797B" w14:textId="77777777" w:rsidR="00AC2C6B" w:rsidRPr="00EE5354" w:rsidRDefault="00AC2C6B" w:rsidP="00AC63EA">
            <w:pPr>
              <w:pStyle w:val="TAN"/>
              <w:rPr>
                <w:lang w:val="en-GB" w:eastAsia="ja-JP"/>
              </w:rPr>
            </w:pPr>
            <w:r w:rsidRPr="00EE5354">
              <w:rPr>
                <w:lang w:val="en-GB" w:eastAsia="ja-JP"/>
              </w:rPr>
              <w:t>Note 2:</w:t>
            </w:r>
            <w:r w:rsidRPr="00EE5354">
              <w:rPr>
                <w:lang w:val="en-GB" w:eastAsia="ja-JP"/>
              </w:rPr>
              <w:tab/>
              <w:t>Multiple serving cells are possible for a UE configured with CA</w:t>
            </w:r>
          </w:p>
          <w:p w14:paraId="35EE379B" w14:textId="77777777" w:rsidR="00AC2C6B" w:rsidRPr="00EE5354" w:rsidRDefault="00AC2C6B" w:rsidP="00AC63EA">
            <w:pPr>
              <w:pStyle w:val="TAN"/>
              <w:rPr>
                <w:lang w:val="en-GB" w:eastAsia="ja-JP"/>
              </w:rPr>
            </w:pPr>
            <w:r w:rsidRPr="00EE5354">
              <w:rPr>
                <w:lang w:val="en-GB" w:eastAsia="ja-JP"/>
              </w:rPr>
              <w:t>Note 3:</w:t>
            </w:r>
            <w:r w:rsidRPr="00EE5354">
              <w:rPr>
                <w:lang w:val="en-GB" w:eastAsia="ja-JP"/>
              </w:rPr>
              <w:tab/>
              <w:t xml:space="preserve">Used for search window calculation </w:t>
            </w:r>
          </w:p>
        </w:tc>
      </w:tr>
    </w:tbl>
    <w:p w14:paraId="0E8E1BBA" w14:textId="77777777" w:rsidR="00AC2C6B" w:rsidRPr="00EE5354" w:rsidRDefault="00AC2C6B" w:rsidP="006414AE"/>
    <w:p w14:paraId="7CCA5F32" w14:textId="77777777" w:rsidR="006414AE" w:rsidRPr="00EE5354" w:rsidRDefault="006414AE" w:rsidP="006414AE">
      <w:pPr>
        <w:pStyle w:val="Heading4"/>
      </w:pPr>
      <w:bookmarkStart w:id="476" w:name="_Toc12401884"/>
      <w:bookmarkStart w:id="477" w:name="_Toc46523252"/>
      <w:r w:rsidRPr="00EE5354">
        <w:t>8.5.2.2</w:t>
      </w:r>
      <w:r w:rsidRPr="00EE5354">
        <w:tab/>
        <w:t>Configuration Data that may be transferred from the E-SMLC to LMU</w:t>
      </w:r>
      <w:bookmarkEnd w:id="476"/>
      <w:bookmarkEnd w:id="477"/>
    </w:p>
    <w:p w14:paraId="7AB2FCF1" w14:textId="77777777" w:rsidR="006414AE" w:rsidRPr="00EE5354" w:rsidRDefault="006414AE" w:rsidP="006414AE">
      <w:pPr>
        <w:pStyle w:val="B1"/>
        <w:ind w:left="0" w:firstLine="0"/>
      </w:pPr>
      <w:r w:rsidRPr="00EE5354">
        <w:t>The following configuration data may be transferred from the E-SMLC to LMU:</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EE5354" w:rsidRPr="00EE5354" w14:paraId="5AA41658" w14:textId="77777777" w:rsidTr="00AC63EA">
        <w:tc>
          <w:tcPr>
            <w:tcW w:w="2430" w:type="dxa"/>
          </w:tcPr>
          <w:p w14:paraId="3F9EAC73" w14:textId="77777777" w:rsidR="00D70C8A" w:rsidRPr="00EE5354" w:rsidRDefault="00D70C8A" w:rsidP="00D70C8A">
            <w:pPr>
              <w:pStyle w:val="TH"/>
            </w:pPr>
            <w:r w:rsidRPr="00EE5354">
              <w:lastRenderedPageBreak/>
              <w:t>Parameter Category</w:t>
            </w:r>
          </w:p>
        </w:tc>
        <w:tc>
          <w:tcPr>
            <w:tcW w:w="6210" w:type="dxa"/>
          </w:tcPr>
          <w:p w14:paraId="454A9E34" w14:textId="77777777" w:rsidR="00D70C8A" w:rsidRPr="00EE5354" w:rsidRDefault="00D70C8A" w:rsidP="00D70C8A">
            <w:pPr>
              <w:pStyle w:val="TH"/>
            </w:pPr>
            <w:r w:rsidRPr="00EE5354">
              <w:t>Parameters</w:t>
            </w:r>
          </w:p>
        </w:tc>
      </w:tr>
      <w:tr w:rsidR="00EE5354" w:rsidRPr="00EE5354" w14:paraId="5B1FBA9F" w14:textId="77777777" w:rsidTr="00AC63EA">
        <w:tc>
          <w:tcPr>
            <w:tcW w:w="2430" w:type="dxa"/>
          </w:tcPr>
          <w:p w14:paraId="63FA058F" w14:textId="77777777" w:rsidR="00D70C8A" w:rsidRPr="00EE5354" w:rsidRDefault="00D70C8A" w:rsidP="00AC63EA">
            <w:pPr>
              <w:pStyle w:val="TAL"/>
              <w:rPr>
                <w:lang w:val="en-GB" w:eastAsia="ja-JP"/>
              </w:rPr>
            </w:pPr>
            <w:r w:rsidRPr="00EE5354">
              <w:rPr>
                <w:lang w:val="en-GB" w:eastAsia="ja-JP"/>
              </w:rPr>
              <w:t>General</w:t>
            </w:r>
          </w:p>
        </w:tc>
        <w:tc>
          <w:tcPr>
            <w:tcW w:w="6210" w:type="dxa"/>
          </w:tcPr>
          <w:p w14:paraId="09B425C1" w14:textId="77777777" w:rsidR="00D70C8A" w:rsidRPr="00EE5354" w:rsidRDefault="00D70C8A" w:rsidP="00AC63EA">
            <w:pPr>
              <w:pStyle w:val="TAL"/>
              <w:rPr>
                <w:lang w:val="en-GB" w:eastAsia="ja-JP"/>
              </w:rPr>
            </w:pPr>
            <w:r w:rsidRPr="00EE5354">
              <w:rPr>
                <w:lang w:val="en-GB" w:eastAsia="ja-JP"/>
              </w:rPr>
              <w:t>Search window parameters </w:t>
            </w:r>
            <w:r w:rsidRPr="00EE5354">
              <w:rPr>
                <w:vertAlign w:val="superscript"/>
                <w:lang w:val="en-GB" w:eastAsia="ja-JP"/>
              </w:rPr>
              <w:t>Note 2</w:t>
            </w:r>
            <w:r w:rsidRPr="00EE5354">
              <w:rPr>
                <w:lang w:val="en-GB" w:eastAsia="ja-JP"/>
              </w:rPr>
              <w:t>:</w:t>
            </w:r>
          </w:p>
          <w:p w14:paraId="5F1918AE" w14:textId="77777777" w:rsidR="00D70C8A" w:rsidRPr="00EE5354" w:rsidRDefault="00D70C8A" w:rsidP="00AC63EA">
            <w:pPr>
              <w:pStyle w:val="TAL"/>
              <w:rPr>
                <w:lang w:val="en-GB" w:eastAsia="ja-JP"/>
              </w:rPr>
            </w:pPr>
            <w:r w:rsidRPr="00EE5354">
              <w:rPr>
                <w:lang w:val="en-GB" w:eastAsia="ja-JP"/>
              </w:rPr>
              <w:t>- expected propagation delay, T, corresponding to distance between LMU and PCell,</w:t>
            </w:r>
          </w:p>
          <w:p w14:paraId="60D4B48F" w14:textId="77777777" w:rsidR="00D70C8A" w:rsidRPr="00EE5354" w:rsidRDefault="00D70C8A" w:rsidP="00AC63EA">
            <w:pPr>
              <w:pStyle w:val="TAL"/>
              <w:rPr>
                <w:lang w:val="en-GB" w:eastAsia="ja-JP"/>
              </w:rPr>
            </w:pPr>
            <w:r w:rsidRPr="00EE5354">
              <w:rPr>
                <w:lang w:val="en-GB" w:eastAsia="ja-JP"/>
              </w:rPr>
              <w:t>- delay uncertainty ∆</w:t>
            </w:r>
          </w:p>
        </w:tc>
      </w:tr>
      <w:tr w:rsidR="00EE5354" w:rsidRPr="00EE5354" w14:paraId="74C041E4" w14:textId="77777777" w:rsidTr="00AC63EA">
        <w:tc>
          <w:tcPr>
            <w:tcW w:w="2430" w:type="dxa"/>
          </w:tcPr>
          <w:p w14:paraId="6B475C72" w14:textId="77777777" w:rsidR="00D70C8A" w:rsidRPr="00EE5354" w:rsidRDefault="00D70C8A" w:rsidP="00AC63EA">
            <w:pPr>
              <w:pStyle w:val="TAL"/>
              <w:rPr>
                <w:lang w:val="en-GB" w:eastAsia="ja-JP"/>
              </w:rPr>
            </w:pPr>
            <w:r w:rsidRPr="00EE5354">
              <w:rPr>
                <w:lang w:val="en-GB" w:eastAsia="ja-JP"/>
              </w:rPr>
              <w:t>SRS</w:t>
            </w:r>
          </w:p>
        </w:tc>
        <w:tc>
          <w:tcPr>
            <w:tcW w:w="6210" w:type="dxa"/>
          </w:tcPr>
          <w:p w14:paraId="2BB276D4" w14:textId="77777777" w:rsidR="00D70C8A" w:rsidRPr="00EE5354" w:rsidRDefault="00D70C8A" w:rsidP="00AC63EA">
            <w:pPr>
              <w:pStyle w:val="TAL"/>
              <w:rPr>
                <w:lang w:val="en-GB" w:eastAsia="ja-JP"/>
              </w:rPr>
            </w:pPr>
            <w:r w:rsidRPr="00EE5354">
              <w:rPr>
                <w:lang w:val="en-GB" w:eastAsia="ja-JP"/>
              </w:rPr>
              <w:t xml:space="preserve">For each serving cell in which SRS is configured and to be measured by LMU </w:t>
            </w:r>
            <w:r w:rsidRPr="00EE5354">
              <w:rPr>
                <w:vertAlign w:val="superscript"/>
                <w:lang w:val="en-GB" w:eastAsia="ja-JP"/>
              </w:rPr>
              <w:t>Note1</w:t>
            </w:r>
            <w:r w:rsidRPr="00EE5354">
              <w:rPr>
                <w:lang w:val="en-GB" w:eastAsia="ja-JP"/>
              </w:rPr>
              <w:t>:</w:t>
            </w:r>
          </w:p>
          <w:p w14:paraId="78856EC4" w14:textId="77777777" w:rsidR="00D70C8A" w:rsidRPr="00EE5354" w:rsidRDefault="00D70C8A" w:rsidP="00AC63EA">
            <w:pPr>
              <w:pStyle w:val="TAL"/>
              <w:rPr>
                <w:lang w:val="en-GB" w:eastAsia="ja-JP"/>
              </w:rPr>
            </w:pPr>
            <w:r w:rsidRPr="00EE5354">
              <w:rPr>
                <w:lang w:val="en-GB" w:eastAsia="ja-JP"/>
              </w:rPr>
              <w:t>- PCI</w:t>
            </w:r>
          </w:p>
          <w:p w14:paraId="31F7478B" w14:textId="77777777" w:rsidR="00D70C8A" w:rsidRPr="00EE5354" w:rsidRDefault="00D70C8A" w:rsidP="00AC63EA">
            <w:pPr>
              <w:pStyle w:val="TAL"/>
              <w:rPr>
                <w:lang w:val="en-GB" w:eastAsia="ja-JP"/>
              </w:rPr>
            </w:pPr>
            <w:r w:rsidRPr="00EE5354">
              <w:rPr>
                <w:lang w:val="en-GB" w:eastAsia="ja-JP"/>
              </w:rPr>
              <w:t>- UL-EARFCN</w:t>
            </w:r>
          </w:p>
          <w:p w14:paraId="76808086" w14:textId="77777777" w:rsidR="00D70C8A" w:rsidRPr="00EE5354" w:rsidRDefault="00D70C8A" w:rsidP="00AC63EA">
            <w:pPr>
              <w:pStyle w:val="TAL"/>
              <w:rPr>
                <w:lang w:val="en-GB" w:eastAsia="ja-JP"/>
              </w:rPr>
            </w:pPr>
            <w:r w:rsidRPr="00EE5354">
              <w:rPr>
                <w:lang w:val="en-GB" w:eastAsia="ja-JP"/>
              </w:rPr>
              <w:t>- UL cyclic prefix</w:t>
            </w:r>
          </w:p>
          <w:p w14:paraId="3ACF9D80" w14:textId="77777777" w:rsidR="00D70C8A" w:rsidRPr="00EE5354" w:rsidRDefault="00D70C8A" w:rsidP="00AC63EA">
            <w:pPr>
              <w:pStyle w:val="TAL"/>
              <w:rPr>
                <w:lang w:val="en-GB" w:eastAsia="ja-JP"/>
              </w:rPr>
            </w:pPr>
            <w:r w:rsidRPr="00EE5354">
              <w:rPr>
                <w:lang w:val="en-GB" w:eastAsia="ja-JP"/>
              </w:rPr>
              <w:t>- UL system bandwidth of the cell</w:t>
            </w:r>
          </w:p>
          <w:p w14:paraId="49DA050D" w14:textId="77777777" w:rsidR="00D70C8A" w:rsidRPr="00EE5354" w:rsidRDefault="00D70C8A" w:rsidP="00AC63EA">
            <w:pPr>
              <w:pStyle w:val="TAL"/>
              <w:rPr>
                <w:lang w:val="en-GB" w:eastAsia="ja-JP"/>
              </w:rPr>
            </w:pPr>
            <w:r w:rsidRPr="00EE5354">
              <w:rPr>
                <w:lang w:val="en-GB" w:eastAsia="ja-JP"/>
              </w:rPr>
              <w:t xml:space="preserve">- Cell-specific SRS bandwidth configuration </w:t>
            </w:r>
            <w:r w:rsidRPr="00EE5354">
              <w:rPr>
                <w:i/>
                <w:lang w:val="en-GB" w:eastAsia="ja-JP"/>
              </w:rPr>
              <w:t>srs-BandwidthConfig</w:t>
            </w:r>
            <w:r w:rsidRPr="00EE5354">
              <w:rPr>
                <w:lang w:val="en-GB" w:eastAsia="ja-JP"/>
              </w:rPr>
              <w:t xml:space="preserve"> [36.211]</w:t>
            </w:r>
          </w:p>
          <w:p w14:paraId="4C009D7D" w14:textId="77777777" w:rsidR="00D70C8A" w:rsidRPr="00EE5354" w:rsidRDefault="00D70C8A" w:rsidP="00AC63EA">
            <w:pPr>
              <w:pStyle w:val="TAL"/>
              <w:rPr>
                <w:lang w:val="en-GB" w:eastAsia="ja-JP"/>
              </w:rPr>
            </w:pPr>
            <w:r w:rsidRPr="00EE5354">
              <w:rPr>
                <w:lang w:val="en-GB" w:eastAsia="ja-JP"/>
              </w:rPr>
              <w:t xml:space="preserve">- UE-specific SRS bandwidth configuration </w:t>
            </w:r>
            <w:r w:rsidRPr="00EE5354">
              <w:rPr>
                <w:i/>
                <w:lang w:val="en-GB" w:eastAsia="ja-JP"/>
              </w:rPr>
              <w:t>srs-Bandwidth</w:t>
            </w:r>
            <w:r w:rsidRPr="00EE5354">
              <w:rPr>
                <w:lang w:val="en-GB" w:eastAsia="ja-JP"/>
              </w:rPr>
              <w:t xml:space="preserve"> [36.211]</w:t>
            </w:r>
          </w:p>
          <w:p w14:paraId="4EA68F1D" w14:textId="77777777" w:rsidR="00D70C8A" w:rsidRPr="00EE5354" w:rsidRDefault="00D70C8A" w:rsidP="00AC63EA">
            <w:pPr>
              <w:pStyle w:val="TAL"/>
              <w:rPr>
                <w:lang w:val="en-GB" w:eastAsia="ja-JP"/>
              </w:rPr>
            </w:pPr>
            <w:r w:rsidRPr="00EE5354">
              <w:rPr>
                <w:lang w:val="en-GB" w:eastAsia="ja-JP"/>
              </w:rPr>
              <w:t xml:space="preserve">- number of antenna ports for SRS transmission </w:t>
            </w:r>
            <w:r w:rsidRPr="00EE5354">
              <w:rPr>
                <w:i/>
                <w:lang w:val="en-GB" w:eastAsia="ja-JP"/>
              </w:rPr>
              <w:t>srs-AntennaPort</w:t>
            </w:r>
            <w:r w:rsidRPr="00EE5354">
              <w:rPr>
                <w:lang w:val="en-GB" w:eastAsia="ja-JP"/>
              </w:rPr>
              <w:t xml:space="preserve"> [36.211]</w:t>
            </w:r>
          </w:p>
          <w:p w14:paraId="66CD290B" w14:textId="77777777" w:rsidR="00D70C8A" w:rsidRPr="00EE5354" w:rsidRDefault="00D70C8A" w:rsidP="00AC63EA">
            <w:pPr>
              <w:pStyle w:val="TAL"/>
              <w:rPr>
                <w:lang w:val="en-GB" w:eastAsia="ja-JP"/>
              </w:rPr>
            </w:pPr>
            <w:r w:rsidRPr="00EE5354">
              <w:rPr>
                <w:lang w:val="en-GB" w:eastAsia="ja-JP"/>
              </w:rPr>
              <w:t>- frequency domain position [36.211]</w:t>
            </w:r>
          </w:p>
          <w:p w14:paraId="67AC7F35" w14:textId="77777777" w:rsidR="00D70C8A" w:rsidRPr="00EE5354" w:rsidRDefault="00D70C8A" w:rsidP="00AC63EA">
            <w:pPr>
              <w:pStyle w:val="TAL"/>
              <w:rPr>
                <w:lang w:val="en-GB" w:eastAsia="ja-JP"/>
              </w:rPr>
            </w:pPr>
            <w:r w:rsidRPr="00EE5354">
              <w:rPr>
                <w:lang w:val="en-GB" w:eastAsia="ja-JP"/>
              </w:rPr>
              <w:t>- SRS frequency hopping bandwidth configuration [36.211]</w:t>
            </w:r>
          </w:p>
          <w:p w14:paraId="5F9909E4" w14:textId="77777777" w:rsidR="00D70C8A" w:rsidRPr="00EE5354" w:rsidRDefault="00D70C8A" w:rsidP="00AC63EA">
            <w:pPr>
              <w:pStyle w:val="TAL"/>
              <w:rPr>
                <w:lang w:val="en-GB" w:eastAsia="ja-JP"/>
              </w:rPr>
            </w:pPr>
            <w:r w:rsidRPr="00EE5354">
              <w:rPr>
                <w:lang w:val="en-GB" w:eastAsia="ja-JP"/>
              </w:rPr>
              <w:t>- SRS-Cyclic shift [36.211]</w:t>
            </w:r>
          </w:p>
          <w:p w14:paraId="0D1D506A" w14:textId="77777777" w:rsidR="00D70C8A" w:rsidRPr="00EE5354" w:rsidRDefault="00D70C8A" w:rsidP="00AC63EA">
            <w:pPr>
              <w:pStyle w:val="TAL"/>
              <w:rPr>
                <w:lang w:val="en-GB" w:eastAsia="ja-JP"/>
              </w:rPr>
            </w:pPr>
            <w:r w:rsidRPr="00EE5354">
              <w:rPr>
                <w:lang w:val="en-GB" w:eastAsia="ja-JP"/>
              </w:rPr>
              <w:t>- Transmission comb [36.211]</w:t>
            </w:r>
          </w:p>
          <w:p w14:paraId="38A2AB28" w14:textId="77777777" w:rsidR="00D70C8A" w:rsidRPr="00EE5354" w:rsidRDefault="00D70C8A" w:rsidP="00AC63EA">
            <w:pPr>
              <w:pStyle w:val="TAL"/>
              <w:rPr>
                <w:lang w:val="en-GB" w:eastAsia="ja-JP"/>
              </w:rPr>
            </w:pPr>
            <w:r w:rsidRPr="00EE5354">
              <w:rPr>
                <w:lang w:val="en-GB" w:eastAsia="ja-JP"/>
              </w:rPr>
              <w:t>- SRS configuration index [36.213]</w:t>
            </w:r>
          </w:p>
          <w:p w14:paraId="538CDD4B" w14:textId="77777777" w:rsidR="00D70C8A" w:rsidRPr="00EE5354" w:rsidRDefault="00D70C8A" w:rsidP="00AC63EA">
            <w:pPr>
              <w:pStyle w:val="TAL"/>
              <w:rPr>
                <w:lang w:val="en-GB" w:eastAsia="ja-JP"/>
              </w:rPr>
            </w:pPr>
            <w:r w:rsidRPr="00EE5354">
              <w:rPr>
                <w:lang w:val="en-GB" w:eastAsia="ja-JP"/>
              </w:rPr>
              <w:t xml:space="preserve">- </w:t>
            </w:r>
            <w:r w:rsidRPr="00EE5354">
              <w:rPr>
                <w:i/>
                <w:lang w:val="en-GB" w:eastAsia="ja-JP"/>
              </w:rPr>
              <w:t>MaxUpPt</w:t>
            </w:r>
            <w:r w:rsidRPr="00EE5354">
              <w:rPr>
                <w:lang w:val="en-GB" w:eastAsia="ja-JP"/>
              </w:rPr>
              <w:t>, used for TDD only [36.211]</w:t>
            </w:r>
          </w:p>
          <w:p w14:paraId="5E127630" w14:textId="77777777" w:rsidR="00D70C8A" w:rsidRPr="00EE5354" w:rsidRDefault="00D70C8A" w:rsidP="00AC63EA">
            <w:pPr>
              <w:pStyle w:val="TAL"/>
              <w:rPr>
                <w:rFonts w:eastAsia="MS Mincho"/>
                <w:lang w:val="en-GB" w:eastAsia="ja-JP"/>
              </w:rPr>
            </w:pPr>
            <w:r w:rsidRPr="00EE5354">
              <w:rPr>
                <w:lang w:val="en-GB" w:eastAsia="ja-JP"/>
              </w:rPr>
              <w:t xml:space="preserve">- </w:t>
            </w:r>
            <w:r w:rsidRPr="00EE5354">
              <w:rPr>
                <w:i/>
                <w:lang w:val="en-GB" w:eastAsia="ja-JP"/>
              </w:rPr>
              <w:t>Group-hopping-enabled</w:t>
            </w:r>
            <w:r w:rsidRPr="00EE5354">
              <w:rPr>
                <w:lang w:val="en-GB" w:eastAsia="ja-JP"/>
              </w:rPr>
              <w:t xml:space="preserve"> </w:t>
            </w:r>
            <w:r w:rsidRPr="00EE5354">
              <w:rPr>
                <w:rFonts w:eastAsia="MS Mincho"/>
                <w:lang w:val="en-GB" w:eastAsia="ja-JP"/>
              </w:rPr>
              <w:t>[36.211]</w:t>
            </w:r>
          </w:p>
          <w:p w14:paraId="054CF784" w14:textId="77777777" w:rsidR="00D70C8A" w:rsidRPr="00EE5354" w:rsidRDefault="00D70C8A" w:rsidP="00AC63EA">
            <w:pPr>
              <w:pStyle w:val="TAL"/>
              <w:rPr>
                <w:lang w:val="en-GB" w:eastAsia="ja-JP"/>
              </w:rPr>
            </w:pPr>
            <w:r w:rsidRPr="00EE5354">
              <w:rPr>
                <w:i/>
                <w:lang w:val="en-GB" w:eastAsia="ja-JP"/>
              </w:rPr>
              <w:t>- deltaSS</w:t>
            </w:r>
            <w:r w:rsidRPr="00EE5354">
              <w:rPr>
                <w:lang w:val="en-GB" w:eastAsia="ja-JP"/>
              </w:rPr>
              <w:t>, parameter </w:t>
            </w:r>
            <w:r w:rsidRPr="00EE5354">
              <w:rPr>
                <w:position w:val="-12"/>
                <w:lang w:val="en-GB" w:eastAsia="ja-JP"/>
              </w:rPr>
              <w:object w:dxaOrig="360" w:dyaOrig="360" w14:anchorId="32BAD738">
                <v:shape id="_x0000_i1075" type="#_x0000_t75" style="width:18pt;height:18pt" o:ole="">
                  <v:imagedata r:id="rId106" o:title=""/>
                </v:shape>
                <o:OLEObject Type="Embed" ProgID="Equation.3" ShapeID="_x0000_i1075" DrawAspect="Content" ObjectID="_1749387304" r:id="rId108"/>
              </w:object>
            </w:r>
            <w:r w:rsidRPr="00EE5354">
              <w:rPr>
                <w:lang w:val="en-GB" w:eastAsia="ja-JP"/>
              </w:rPr>
              <w:t> [36.211, 5.5.1.3], included when SRS sequence hopping is used [36.211, 5.5.1.4] and not included otherwise</w:t>
            </w:r>
          </w:p>
        </w:tc>
      </w:tr>
      <w:tr w:rsidR="00D70C8A" w:rsidRPr="00EE5354" w14:paraId="45BD0AA4" w14:textId="77777777" w:rsidTr="00AC63EA">
        <w:tc>
          <w:tcPr>
            <w:tcW w:w="8640" w:type="dxa"/>
            <w:gridSpan w:val="2"/>
          </w:tcPr>
          <w:p w14:paraId="0EACB7D9" w14:textId="77777777" w:rsidR="00D70C8A" w:rsidRPr="00EE5354" w:rsidRDefault="00D70C8A" w:rsidP="00AC63EA">
            <w:pPr>
              <w:pStyle w:val="TAN"/>
              <w:rPr>
                <w:lang w:val="en-GB" w:eastAsia="ja-JP"/>
              </w:rPr>
            </w:pPr>
            <w:r w:rsidRPr="00EE5354">
              <w:rPr>
                <w:lang w:val="en-GB" w:eastAsia="ja-JP"/>
              </w:rPr>
              <w:t>Note 1:</w:t>
            </w:r>
            <w:r w:rsidRPr="00EE5354">
              <w:rPr>
                <w:lang w:val="en-GB" w:eastAsia="ja-JP"/>
              </w:rPr>
              <w:tab/>
              <w:t>Multiple serving cells are possible for a UE configured with CA; SRS may be transmitted on the PCell and/or SCell(s).</w:t>
            </w:r>
          </w:p>
          <w:p w14:paraId="1315C897" w14:textId="77777777" w:rsidR="00D70C8A" w:rsidRPr="00EE5354" w:rsidRDefault="00D70C8A" w:rsidP="00AC63EA">
            <w:pPr>
              <w:pStyle w:val="TAN"/>
              <w:rPr>
                <w:lang w:val="en-GB" w:eastAsia="ja-JP"/>
              </w:rPr>
            </w:pPr>
            <w:r w:rsidRPr="00EE5354">
              <w:rPr>
                <w:lang w:val="en-GB" w:eastAsia="ja-JP"/>
              </w:rPr>
              <w:t>Note 2:</w:t>
            </w:r>
            <w:r w:rsidRPr="00EE5354">
              <w:rPr>
                <w:lang w:val="en-GB" w:eastAsia="ja-JP"/>
              </w:rPr>
              <w:tab/>
              <w:t>Search window is calculated by the LMU as [T-∆,T+∆], where ∆ may be e.g. the timing advance measurement provided by eNodeB.</w:t>
            </w:r>
          </w:p>
        </w:tc>
      </w:tr>
    </w:tbl>
    <w:p w14:paraId="004E21DB" w14:textId="77777777" w:rsidR="00D70C8A" w:rsidRPr="00EE5354" w:rsidRDefault="00D70C8A" w:rsidP="00375A39"/>
    <w:p w14:paraId="50756DBA" w14:textId="77777777" w:rsidR="006414AE" w:rsidRPr="00EE5354" w:rsidRDefault="006414AE" w:rsidP="006414AE">
      <w:pPr>
        <w:pStyle w:val="Heading4"/>
      </w:pPr>
      <w:bookmarkStart w:id="478" w:name="_Toc12401885"/>
      <w:bookmarkStart w:id="479" w:name="_Toc46523253"/>
      <w:r w:rsidRPr="00EE5354">
        <w:t>8.5.2.3</w:t>
      </w:r>
      <w:r w:rsidRPr="00EE5354">
        <w:tab/>
        <w:t>Location Information that may be transferred from the LMU to E-SMLC</w:t>
      </w:r>
      <w:bookmarkEnd w:id="478"/>
      <w:bookmarkEnd w:id="479"/>
    </w:p>
    <w:p w14:paraId="43FF67FD" w14:textId="77777777" w:rsidR="006414AE" w:rsidRPr="00EE5354" w:rsidRDefault="006414AE" w:rsidP="006414AE">
      <w:r w:rsidRPr="00EE5354">
        <w:t>The information that may be transferred from LMU to t</w:t>
      </w:r>
      <w:r w:rsidR="0094685C" w:rsidRPr="00EE5354">
        <w:t>he E-SMLC is listed in Table 8.5</w:t>
      </w:r>
      <w:r w:rsidRPr="00EE5354">
        <w:t>.2.3-1. The individual measur</w:t>
      </w:r>
      <w:r w:rsidR="0094685C" w:rsidRPr="00EE5354">
        <w:t>e</w:t>
      </w:r>
      <w:r w:rsidRPr="00EE5354">
        <w:t xml:space="preserve">ments will be defined in </w:t>
      </w:r>
      <w:r w:rsidR="007515A3" w:rsidRPr="00EE5354">
        <w:t>TS 36.214 [20]</w:t>
      </w:r>
      <w:r w:rsidR="0094685C" w:rsidRPr="00EE5354">
        <w:t>.</w:t>
      </w:r>
    </w:p>
    <w:p w14:paraId="384540F5" w14:textId="77777777" w:rsidR="006414AE" w:rsidRPr="00EE5354" w:rsidRDefault="0094685C" w:rsidP="006414AE">
      <w:pPr>
        <w:pStyle w:val="TH"/>
      </w:pPr>
      <w:r w:rsidRPr="00EE5354">
        <w:t>Table 8.5</w:t>
      </w:r>
      <w:r w:rsidR="006414AE" w:rsidRPr="00EE5354">
        <w:t>.2.3-1: Information that may be transferred from LMU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EE5354" w:rsidRPr="00EE5354" w14:paraId="25BD46A0" w14:textId="77777777" w:rsidTr="00F744EF">
        <w:trPr>
          <w:jc w:val="center"/>
        </w:trPr>
        <w:tc>
          <w:tcPr>
            <w:tcW w:w="3599" w:type="dxa"/>
          </w:tcPr>
          <w:p w14:paraId="53D9CDFF" w14:textId="77777777" w:rsidR="006414AE" w:rsidRPr="00EE5354" w:rsidRDefault="0094685C" w:rsidP="00F744EF">
            <w:pPr>
              <w:pStyle w:val="TAH"/>
              <w:rPr>
                <w:lang w:val="en-GB" w:eastAsia="ja-JP"/>
              </w:rPr>
            </w:pPr>
            <w:r w:rsidRPr="00EE5354">
              <w:rPr>
                <w:lang w:val="en-GB" w:eastAsia="ja-JP"/>
              </w:rPr>
              <w:t>Information</w:t>
            </w:r>
          </w:p>
        </w:tc>
        <w:tc>
          <w:tcPr>
            <w:tcW w:w="3985" w:type="dxa"/>
          </w:tcPr>
          <w:p w14:paraId="65C0850E" w14:textId="77777777" w:rsidR="006414AE" w:rsidRPr="00EE5354" w:rsidRDefault="006414AE" w:rsidP="00F744EF">
            <w:pPr>
              <w:pStyle w:val="TAH"/>
              <w:rPr>
                <w:lang w:val="en-GB" w:eastAsia="ja-JP"/>
              </w:rPr>
            </w:pPr>
            <w:r w:rsidRPr="00EE5354">
              <w:rPr>
                <w:lang w:val="en-GB" w:eastAsia="ja-JP"/>
              </w:rPr>
              <w:t>Measurements</w:t>
            </w:r>
          </w:p>
        </w:tc>
      </w:tr>
      <w:tr w:rsidR="00EE5354" w:rsidRPr="00EE5354" w14:paraId="7F02FE86" w14:textId="77777777" w:rsidTr="00F744EF">
        <w:trPr>
          <w:jc w:val="center"/>
        </w:trPr>
        <w:tc>
          <w:tcPr>
            <w:tcW w:w="3599" w:type="dxa"/>
            <w:vMerge w:val="restart"/>
          </w:tcPr>
          <w:p w14:paraId="694B281D" w14:textId="77777777" w:rsidR="006414AE" w:rsidRPr="00EE5354" w:rsidRDefault="00D16EBC" w:rsidP="00F744EF">
            <w:pPr>
              <w:pStyle w:val="TAL"/>
              <w:rPr>
                <w:lang w:val="en-GB" w:eastAsia="ja-JP"/>
              </w:rPr>
            </w:pPr>
            <w:r w:rsidRPr="00EE5354">
              <w:rPr>
                <w:lang w:val="en-GB" w:eastAsia="ja-JP"/>
              </w:rPr>
              <w:t>Uplink</w:t>
            </w:r>
            <w:r w:rsidR="006414AE" w:rsidRPr="00EE5354">
              <w:rPr>
                <w:lang w:val="en-GB" w:eastAsia="ja-JP"/>
              </w:rPr>
              <w:t xml:space="preserve"> Measurement Results List for EUTRA</w:t>
            </w:r>
          </w:p>
        </w:tc>
        <w:tc>
          <w:tcPr>
            <w:tcW w:w="3985" w:type="dxa"/>
          </w:tcPr>
          <w:p w14:paraId="034EBF06" w14:textId="77777777" w:rsidR="006414AE" w:rsidRPr="00EE5354" w:rsidRDefault="006414AE" w:rsidP="00F744EF">
            <w:pPr>
              <w:pStyle w:val="TAL"/>
              <w:rPr>
                <w:lang w:val="en-GB" w:eastAsia="ja-JP"/>
              </w:rPr>
            </w:pPr>
            <w:r w:rsidRPr="00EE5354">
              <w:rPr>
                <w:lang w:val="en-GB" w:eastAsia="ja-JP"/>
              </w:rPr>
              <w:t xml:space="preserve">UL Relative Time of Arrival </w:t>
            </w:r>
          </w:p>
        </w:tc>
      </w:tr>
      <w:tr w:rsidR="006414AE" w:rsidRPr="00EE5354" w14:paraId="1AFDB840" w14:textId="77777777" w:rsidTr="00F744EF">
        <w:trPr>
          <w:jc w:val="center"/>
        </w:trPr>
        <w:tc>
          <w:tcPr>
            <w:tcW w:w="3599" w:type="dxa"/>
            <w:vMerge/>
          </w:tcPr>
          <w:p w14:paraId="30EB6779" w14:textId="77777777" w:rsidR="006414AE" w:rsidRPr="00EE5354" w:rsidRDefault="006414AE" w:rsidP="00F744EF">
            <w:pPr>
              <w:pStyle w:val="TAL"/>
              <w:rPr>
                <w:lang w:val="en-GB" w:eastAsia="ja-JP"/>
              </w:rPr>
            </w:pPr>
          </w:p>
        </w:tc>
        <w:tc>
          <w:tcPr>
            <w:tcW w:w="3985" w:type="dxa"/>
          </w:tcPr>
          <w:p w14:paraId="51ED630D" w14:textId="77777777" w:rsidR="006414AE" w:rsidRPr="00EE5354" w:rsidRDefault="006414AE" w:rsidP="00F744EF">
            <w:pPr>
              <w:pStyle w:val="TAL"/>
              <w:rPr>
                <w:lang w:val="en-GB" w:eastAsia="ja-JP"/>
              </w:rPr>
            </w:pPr>
            <w:r w:rsidRPr="00EE5354">
              <w:rPr>
                <w:lang w:val="en-GB" w:eastAsia="ja-JP"/>
              </w:rPr>
              <w:t>Physical cell IDs</w:t>
            </w:r>
          </w:p>
        </w:tc>
      </w:tr>
    </w:tbl>
    <w:p w14:paraId="12923084" w14:textId="77777777" w:rsidR="006414AE" w:rsidRPr="00EE5354" w:rsidRDefault="006414AE" w:rsidP="006414AE"/>
    <w:p w14:paraId="0D5BF373" w14:textId="77777777" w:rsidR="006414AE" w:rsidRPr="00EE5354" w:rsidRDefault="0094685C" w:rsidP="006414AE">
      <w:pPr>
        <w:pStyle w:val="Heading3"/>
      </w:pPr>
      <w:bookmarkStart w:id="480" w:name="_Toc12401886"/>
      <w:bookmarkStart w:id="481" w:name="_Toc46523254"/>
      <w:r w:rsidRPr="00EE5354">
        <w:t>8.5</w:t>
      </w:r>
      <w:r w:rsidR="006414AE" w:rsidRPr="00EE5354">
        <w:t>.3</w:t>
      </w:r>
      <w:r w:rsidR="006414AE" w:rsidRPr="00EE5354">
        <w:tab/>
        <w:t>Uplink Positioning Procedures</w:t>
      </w:r>
      <w:bookmarkEnd w:id="480"/>
      <w:bookmarkEnd w:id="481"/>
    </w:p>
    <w:p w14:paraId="1B973ECC" w14:textId="77777777" w:rsidR="006414AE" w:rsidRPr="00EE5354" w:rsidRDefault="006414AE" w:rsidP="006414AE">
      <w:r w:rsidRPr="00EE5354">
        <w:t xml:space="preserve">The procedures described in this </w:t>
      </w:r>
      <w:r w:rsidR="004A24CB">
        <w:t>clause</w:t>
      </w:r>
      <w:r w:rsidRPr="00EE5354">
        <w:t xml:space="preserve"> support the uplink positioning method.</w:t>
      </w:r>
    </w:p>
    <w:p w14:paraId="1450DE8C" w14:textId="77777777" w:rsidR="006414AE" w:rsidRPr="00EE5354" w:rsidRDefault="0094685C" w:rsidP="006414AE">
      <w:pPr>
        <w:pStyle w:val="Heading4"/>
      </w:pPr>
      <w:bookmarkStart w:id="482" w:name="_Toc12401887"/>
      <w:bookmarkStart w:id="483" w:name="_Toc46523255"/>
      <w:r w:rsidRPr="00EE5354">
        <w:t>8.5</w:t>
      </w:r>
      <w:r w:rsidR="006414AE" w:rsidRPr="00EE5354">
        <w:t>.3.1</w:t>
      </w:r>
      <w:r w:rsidR="006414AE" w:rsidRPr="00EE5354">
        <w:tab/>
        <w:t>Uplink Information Request and Delivery Procedure</w:t>
      </w:r>
      <w:bookmarkEnd w:id="482"/>
      <w:bookmarkEnd w:id="483"/>
    </w:p>
    <w:p w14:paraId="7D764A71" w14:textId="77777777" w:rsidR="006414AE" w:rsidRPr="00EE5354" w:rsidRDefault="006414AE" w:rsidP="006414AE">
      <w:r w:rsidRPr="00EE5354">
        <w:t>The Information Request procedure for Uplink positioning is used by the E-SMLC to obtain measurement results from the LMU which it uses to calculate a position for the UE. To do this, it needs to first indicate to the serving eNB the need to configure t</w:t>
      </w:r>
      <w:r w:rsidR="0094685C" w:rsidRPr="00EE5354">
        <w:t>he UE to transmit SRS (see 5.2.2</w:t>
      </w:r>
      <w:r w:rsidRPr="00EE5354">
        <w:t>) signals and retrieve target UE configuration data from the eNodeB.</w:t>
      </w:r>
    </w:p>
    <w:p w14:paraId="3E12C9FC" w14:textId="77777777" w:rsidR="0094685C" w:rsidRPr="00EE5354" w:rsidRDefault="0094685C" w:rsidP="006414AE">
      <w:r w:rsidRPr="00EE5354">
        <w:t>Figure 8.5</w:t>
      </w:r>
      <w:r w:rsidR="006414AE" w:rsidRPr="00EE5354">
        <w:t>.3.1-1 shows the messaging between the E-SMLC, the LMU and the serving eNodeB to perform this procedure.</w:t>
      </w:r>
    </w:p>
    <w:p w14:paraId="71DBA8FA" w14:textId="77777777" w:rsidR="006414AE" w:rsidRPr="00EE5354" w:rsidRDefault="004D02E5" w:rsidP="0094685C">
      <w:pPr>
        <w:pStyle w:val="TH"/>
      </w:pPr>
      <w:r w:rsidRPr="00EE5354">
        <w:object w:dxaOrig="8302" w:dyaOrig="7184" w14:anchorId="44DF501E">
          <v:shape id="_x0000_i1076" type="#_x0000_t75" style="width:349.5pt;height:303pt" o:ole="">
            <v:imagedata r:id="rId109" o:title=""/>
          </v:shape>
          <o:OLEObject Type="Embed" ProgID="Visio.Drawing.11" ShapeID="_x0000_i1076" DrawAspect="Content" ObjectID="_1749387305" r:id="rId110"/>
        </w:object>
      </w:r>
    </w:p>
    <w:p w14:paraId="12EE7642" w14:textId="77777777" w:rsidR="006414AE" w:rsidRPr="00EE5354" w:rsidRDefault="006414AE" w:rsidP="006414AE">
      <w:pPr>
        <w:pStyle w:val="TF"/>
      </w:pPr>
      <w:r w:rsidRPr="00EE5354">
        <w:t>Figure 8.</w:t>
      </w:r>
      <w:r w:rsidR="0094685C" w:rsidRPr="00EE5354">
        <w:t>5</w:t>
      </w:r>
      <w:r w:rsidRPr="00EE5354">
        <w:t>.3.1-1: Uplink information request procedure</w:t>
      </w:r>
    </w:p>
    <w:p w14:paraId="613B8A21" w14:textId="77777777" w:rsidR="006414AE" w:rsidRPr="00EE5354" w:rsidRDefault="006414AE" w:rsidP="006414AE">
      <w:pPr>
        <w:pStyle w:val="B1"/>
      </w:pPr>
      <w:r w:rsidRPr="00EE5354">
        <w:t>1.</w:t>
      </w:r>
      <w:r w:rsidRPr="00EE5354">
        <w:tab/>
        <w:t>The E-SMLC sends an Information Request message indicating to the eNodeB the need t</w:t>
      </w:r>
      <w:r w:rsidR="004D02E5" w:rsidRPr="00EE5354">
        <w:t>o invoke periodic SRS (see 5.2.2) for target UE.</w:t>
      </w:r>
      <w:r w:rsidR="00656F82" w:rsidRPr="00EE5354">
        <w:t xml:space="preserve"> The E-SMLC may provide the eNB with a number of SRS transmissions. The final decision of SRS transmissions to be performed and whether to take into account this information is entirely up to the eNB implementation.</w:t>
      </w:r>
    </w:p>
    <w:p w14:paraId="442F111E" w14:textId="77777777" w:rsidR="006414AE" w:rsidRPr="00EE5354" w:rsidRDefault="006414AE" w:rsidP="00656F82">
      <w:pPr>
        <w:pStyle w:val="B1"/>
      </w:pPr>
      <w:r w:rsidRPr="00EE5354">
        <w:t>2.</w:t>
      </w:r>
      <w:r w:rsidR="004D02E5" w:rsidRPr="00EE5354">
        <w:tab/>
      </w:r>
      <w:r w:rsidRPr="00EE5354">
        <w:t>The eNodeB determines the resources to be allocated for the UE and sends an Information Response to the E-SMLC that includes the allocated resources and the associated parameters. The eNB may decide (e.g., in case no resources are available) to configure no resources for the UE and report the empty resource configuration to the E-SMLC.</w:t>
      </w:r>
    </w:p>
    <w:p w14:paraId="5CB092C6" w14:textId="77777777" w:rsidR="006414AE" w:rsidRPr="00EE5354" w:rsidRDefault="006414AE" w:rsidP="006414AE">
      <w:pPr>
        <w:pStyle w:val="B1"/>
      </w:pPr>
      <w:r w:rsidRPr="00EE5354">
        <w:t>3.</w:t>
      </w:r>
      <w:r w:rsidR="004D02E5" w:rsidRPr="00EE5354">
        <w:tab/>
      </w:r>
      <w:r w:rsidRPr="00EE5354">
        <w:t>If in step 2 the eNodeB determines that resources will be allocated, the eNodeB then allocates the resources to the target UE.</w:t>
      </w:r>
    </w:p>
    <w:p w14:paraId="7CFB9ED3" w14:textId="77777777" w:rsidR="006414AE" w:rsidRPr="00EE5354" w:rsidRDefault="004D02E5" w:rsidP="006414AE">
      <w:pPr>
        <w:pStyle w:val="B1"/>
      </w:pPr>
      <w:r w:rsidRPr="00EE5354">
        <w:t>4.</w:t>
      </w:r>
      <w:r w:rsidRPr="00EE5354">
        <w:tab/>
      </w:r>
      <w:r w:rsidR="006414AE" w:rsidRPr="00EE5354">
        <w:t>The E-SMLC selects a set of LMUs to be used for the UTDOA positioning and sends a measurement request with the SRS configuration</w:t>
      </w:r>
      <w:r w:rsidRPr="00EE5354">
        <w:t xml:space="preserve"> to each one of them (via SLm).</w:t>
      </w:r>
    </w:p>
    <w:p w14:paraId="5C09103E" w14:textId="77777777" w:rsidR="006414AE" w:rsidRPr="00EE5354" w:rsidRDefault="006414AE" w:rsidP="006414AE">
      <w:pPr>
        <w:pStyle w:val="B1"/>
      </w:pPr>
      <w:r w:rsidRPr="00EE5354">
        <w:t>5.</w:t>
      </w:r>
      <w:r w:rsidR="004D02E5" w:rsidRPr="00EE5354">
        <w:tab/>
      </w:r>
      <w:r w:rsidRPr="00EE5354">
        <w:t>LMUs report back to E-SMLC the uplink measurement reports.</w:t>
      </w:r>
    </w:p>
    <w:p w14:paraId="62C103A5" w14:textId="77777777" w:rsidR="007A3E11" w:rsidRPr="00EE5354" w:rsidRDefault="007A3E11" w:rsidP="007A3E11">
      <w:pPr>
        <w:pStyle w:val="Heading4"/>
      </w:pPr>
      <w:bookmarkStart w:id="484" w:name="_Toc12401888"/>
      <w:bookmarkStart w:id="485" w:name="_Toc46523256"/>
      <w:r w:rsidRPr="00EE5354">
        <w:t>8.5.3.2</w:t>
      </w:r>
      <w:r w:rsidRPr="00EE5354">
        <w:tab/>
        <w:t>Uplink Positioning Information Update Procedure</w:t>
      </w:r>
      <w:bookmarkEnd w:id="484"/>
      <w:bookmarkEnd w:id="485"/>
    </w:p>
    <w:p w14:paraId="21B5CB14" w14:textId="77777777" w:rsidR="007A3E11" w:rsidRPr="00EE5354" w:rsidRDefault="007A3E11" w:rsidP="00047760">
      <w:r w:rsidRPr="00EE5354">
        <w:t xml:space="preserve">This procedure is used to notify the E-SMLC of </w:t>
      </w:r>
      <w:r w:rsidR="00047760" w:rsidRPr="00EE5354">
        <w:t>a change</w:t>
      </w:r>
      <w:r w:rsidRPr="00EE5354">
        <w:t xml:space="preserve"> to the UE </w:t>
      </w:r>
      <w:r w:rsidR="00047760" w:rsidRPr="00EE5354">
        <w:t xml:space="preserve">SRS transmission configuration for one or more cells with respect to </w:t>
      </w:r>
      <w:r w:rsidR="001370E8" w:rsidRPr="00EE5354">
        <w:t xml:space="preserve">a </w:t>
      </w:r>
      <w:r w:rsidRPr="00EE5354">
        <w:t xml:space="preserve">previously sent UTDOA INFORMATION RESPONSE message. If the configured SRS transmission for the target UE </w:t>
      </w:r>
      <w:r w:rsidR="00047760" w:rsidRPr="00EE5354">
        <w:t xml:space="preserve">has been </w:t>
      </w:r>
      <w:r w:rsidRPr="00EE5354">
        <w:t xml:space="preserve">modified, </w:t>
      </w:r>
      <w:r w:rsidR="001370E8" w:rsidRPr="00EE5354">
        <w:t xml:space="preserve">or if a handover of the target UE has been triggered, </w:t>
      </w:r>
      <w:r w:rsidRPr="00EE5354">
        <w:t>the eNB uses the Uplink Positioning Information Update procedure to inform the E-SMLC.</w:t>
      </w:r>
    </w:p>
    <w:p w14:paraId="563C7496" w14:textId="77777777" w:rsidR="007A3E11" w:rsidRPr="00EE5354" w:rsidRDefault="007A3E11" w:rsidP="007A3E11">
      <w:pPr>
        <w:pStyle w:val="TH"/>
        <w:rPr>
          <w:b w:val="0"/>
        </w:rPr>
      </w:pPr>
      <w:r w:rsidRPr="00EE5354">
        <w:rPr>
          <w:b w:val="0"/>
        </w:rPr>
        <w:object w:dxaOrig="8714" w:dyaOrig="2531" w14:anchorId="46116165">
          <v:shape id="_x0000_i1077" type="#_x0000_t75" style="width:431.25pt;height:125.25pt" o:ole="">
            <v:imagedata r:id="rId111" o:title=""/>
          </v:shape>
          <o:OLEObject Type="Embed" ProgID="Visio.Drawing.11" ShapeID="_x0000_i1077" DrawAspect="Content" ObjectID="_1749387306" r:id="rId112"/>
        </w:object>
      </w:r>
    </w:p>
    <w:p w14:paraId="685192C7" w14:textId="77777777" w:rsidR="007A3E11" w:rsidRPr="00EE5354" w:rsidRDefault="007A3E11" w:rsidP="007A3E11">
      <w:pPr>
        <w:pStyle w:val="TF"/>
      </w:pPr>
      <w:r w:rsidRPr="00EE5354">
        <w:t>Figure 8.5.3.2-1: Uplink Positioning Information Update Procedure</w:t>
      </w:r>
    </w:p>
    <w:p w14:paraId="1C78D8E7" w14:textId="77777777" w:rsidR="007A3E11" w:rsidRPr="00EE5354" w:rsidRDefault="007A3E11" w:rsidP="00047760">
      <w:pPr>
        <w:pStyle w:val="B1"/>
      </w:pPr>
      <w:r w:rsidRPr="00EE5354">
        <w:t>1.</w:t>
      </w:r>
      <w:r w:rsidRPr="00EE5354">
        <w:tab/>
      </w:r>
      <w:r w:rsidR="00047760" w:rsidRPr="00EE5354">
        <w:t>If the SRS configuration changes or if a handover of the target UE has been triggered prior to the expected completion time of the previously communicated SRS configuration, the eNB initiates the Uplink Positioning Information Update Procedure. In the case of handover, the source eNB sends the update message after deciding to perform handover execution for the UE.</w:t>
      </w:r>
    </w:p>
    <w:p w14:paraId="6325CC04" w14:textId="77777777" w:rsidR="006414AE" w:rsidRPr="00EE5354" w:rsidRDefault="007A3E11" w:rsidP="00826FF6">
      <w:pPr>
        <w:pStyle w:val="B1"/>
        <w:rPr>
          <w:lang w:eastAsia="zh-CN"/>
        </w:rPr>
      </w:pPr>
      <w:r w:rsidRPr="00EE5354">
        <w:t>2.</w:t>
      </w:r>
      <w:r w:rsidRPr="00EE5354">
        <w:tab/>
      </w:r>
      <w:r w:rsidR="00047760" w:rsidRPr="00EE5354">
        <w:rPr>
          <w:lang w:eastAsia="zh-CN"/>
        </w:rPr>
        <w:t>If the UE SRS transmission configuration has changed for one or more cells, the eNB sends an Uplink Positioning Information Update message to the E-SMLC carrying the UE SRS transmission configuration information for all cells with SRS configured.</w:t>
      </w:r>
    </w:p>
    <w:p w14:paraId="3C1094D6" w14:textId="77777777" w:rsidR="00836067" w:rsidRPr="00EE5354" w:rsidRDefault="00836067" w:rsidP="00836067">
      <w:pPr>
        <w:pStyle w:val="Heading2"/>
        <w:rPr>
          <w:rFonts w:eastAsia="MS Mincho"/>
        </w:rPr>
      </w:pPr>
      <w:bookmarkStart w:id="486" w:name="_Toc12401889"/>
      <w:bookmarkStart w:id="487" w:name="_Toc46523257"/>
      <w:r w:rsidRPr="00EE5354">
        <w:rPr>
          <w:rFonts w:eastAsia="MS Mincho"/>
        </w:rPr>
        <w:t>8.6</w:t>
      </w:r>
      <w:r w:rsidRPr="00EE5354">
        <w:rPr>
          <w:rFonts w:eastAsia="MS Mincho"/>
        </w:rPr>
        <w:tab/>
        <w:t xml:space="preserve">Barometric </w:t>
      </w:r>
      <w:r w:rsidR="00203869" w:rsidRPr="00EE5354">
        <w:rPr>
          <w:rFonts w:eastAsia="MS Mincho"/>
        </w:rPr>
        <w:t xml:space="preserve">pressure </w:t>
      </w:r>
      <w:r w:rsidRPr="00EE5354">
        <w:rPr>
          <w:rFonts w:eastAsia="MS Mincho"/>
        </w:rPr>
        <w:t>sensor positioning methods</w:t>
      </w:r>
      <w:bookmarkEnd w:id="486"/>
      <w:bookmarkEnd w:id="487"/>
    </w:p>
    <w:p w14:paraId="632AB859" w14:textId="77777777" w:rsidR="00836067" w:rsidRPr="00EE5354" w:rsidRDefault="00836067" w:rsidP="00836067">
      <w:pPr>
        <w:pStyle w:val="Heading3"/>
        <w:rPr>
          <w:rFonts w:eastAsia="MS Mincho"/>
        </w:rPr>
      </w:pPr>
      <w:bookmarkStart w:id="488" w:name="_Toc12401890"/>
      <w:bookmarkStart w:id="489" w:name="_Toc46523258"/>
      <w:r w:rsidRPr="00EE5354">
        <w:rPr>
          <w:rFonts w:eastAsia="MS Mincho"/>
        </w:rPr>
        <w:t>8.6.1</w:t>
      </w:r>
      <w:r w:rsidRPr="00EE5354">
        <w:rPr>
          <w:rFonts w:eastAsia="MS Mincho"/>
        </w:rPr>
        <w:tab/>
        <w:t>General</w:t>
      </w:r>
      <w:bookmarkEnd w:id="488"/>
      <w:bookmarkEnd w:id="489"/>
    </w:p>
    <w:p w14:paraId="78EF09AB" w14:textId="77777777" w:rsidR="00836067" w:rsidRPr="00EE5354" w:rsidRDefault="00836067" w:rsidP="00836067">
      <w:r w:rsidRPr="00EE5354">
        <w:t xml:space="preserve">In the barometric pressure </w:t>
      </w:r>
      <w:r w:rsidR="00203869" w:rsidRPr="00EE5354">
        <w:t xml:space="preserve">sensor </w:t>
      </w:r>
      <w:r w:rsidRPr="00EE5354">
        <w:t>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14:paraId="0552CF13" w14:textId="77777777" w:rsidR="00836067" w:rsidRPr="00EE5354" w:rsidRDefault="00203869" w:rsidP="00836067">
      <w:r w:rsidRPr="00EE5354">
        <w:t xml:space="preserve">Three </w:t>
      </w:r>
      <w:r w:rsidR="00836067" w:rsidRPr="00EE5354">
        <w:t>positioning modes are supported:</w:t>
      </w:r>
    </w:p>
    <w:p w14:paraId="54DEB962" w14:textId="77777777" w:rsidR="00203869" w:rsidRPr="00EE5354" w:rsidRDefault="00836067" w:rsidP="00203869">
      <w:pPr>
        <w:pStyle w:val="B1"/>
      </w:pPr>
      <w:r w:rsidRPr="00EE5354">
        <w:t>-</w:t>
      </w:r>
      <w:r w:rsidRPr="00EE5354">
        <w:tab/>
      </w:r>
      <w:r w:rsidRPr="00EE5354">
        <w:rPr>
          <w:i/>
        </w:rPr>
        <w:t>UE-Assisted</w:t>
      </w:r>
      <w:r w:rsidRPr="00EE5354">
        <w:t xml:space="preserve">: The UE performs barometric pressure sensor measurements </w:t>
      </w:r>
      <w:r w:rsidR="00203869" w:rsidRPr="00EE5354">
        <w:t xml:space="preserve">with or </w:t>
      </w:r>
      <w:r w:rsidRPr="00EE5354">
        <w:t>without assistance from the network and sends these measurements to the E-SMLC where the vertical component of the position calculation may take place, possibly using additional measurements from other sources;</w:t>
      </w:r>
    </w:p>
    <w:p w14:paraId="7F7AC841" w14:textId="77777777" w:rsidR="00203869" w:rsidRPr="00EE5354" w:rsidRDefault="00FE60CD" w:rsidP="00FE60CD">
      <w:pPr>
        <w:pStyle w:val="B1"/>
      </w:pPr>
      <w:r w:rsidRPr="00EE5354">
        <w:t>-</w:t>
      </w:r>
      <w:r w:rsidRPr="00EE5354">
        <w:tab/>
      </w:r>
      <w:r w:rsidR="00203869" w:rsidRPr="00EE5354">
        <w:rPr>
          <w:i/>
        </w:rPr>
        <w:t>UE-Based</w:t>
      </w:r>
      <w:r w:rsidR="00203869" w:rsidRPr="00EE5354">
        <w:t>: The UE performs barometric pressure sensor measurements and calculates its own vertical component of the position, possibly using additional measurements from other sources.</w:t>
      </w:r>
    </w:p>
    <w:p w14:paraId="246155C8" w14:textId="77777777" w:rsidR="00836067" w:rsidRPr="00EE5354" w:rsidRDefault="00836067" w:rsidP="00836067">
      <w:pPr>
        <w:pStyle w:val="B1"/>
      </w:pPr>
      <w:r w:rsidRPr="00EE5354">
        <w:t>-</w:t>
      </w:r>
      <w:r w:rsidRPr="00EE5354">
        <w:tab/>
      </w:r>
      <w:r w:rsidRPr="00EE5354">
        <w:rPr>
          <w:i/>
        </w:rPr>
        <w:t>Standalone</w:t>
      </w:r>
      <w:r w:rsidRPr="00EE5354">
        <w:t>: The UE performs barometric pressure sensor measurements and calculates its own vertical component of the position, possibly using additional measurements from other sources</w:t>
      </w:r>
      <w:r w:rsidR="00203869" w:rsidRPr="00EE5354">
        <w:t>, without network assistance</w:t>
      </w:r>
      <w:r w:rsidRPr="00EE5354">
        <w:t>.</w:t>
      </w:r>
    </w:p>
    <w:p w14:paraId="4524B059" w14:textId="77777777" w:rsidR="00836067" w:rsidRPr="00EE5354" w:rsidRDefault="00836067" w:rsidP="00836067">
      <w:pPr>
        <w:pStyle w:val="Heading3"/>
      </w:pPr>
      <w:bookmarkStart w:id="490" w:name="_Toc12401891"/>
      <w:bookmarkStart w:id="491" w:name="_Toc46523259"/>
      <w:r w:rsidRPr="00EE5354">
        <w:t>8.6.2</w:t>
      </w:r>
      <w:r w:rsidRPr="00EE5354">
        <w:tab/>
        <w:t>Information to be transferred between E-UTRAN Elements</w:t>
      </w:r>
      <w:bookmarkEnd w:id="490"/>
      <w:bookmarkEnd w:id="491"/>
    </w:p>
    <w:p w14:paraId="2B8E263E" w14:textId="77777777" w:rsidR="00836067" w:rsidRPr="00EE5354" w:rsidRDefault="00836067" w:rsidP="00836067">
      <w:r w:rsidRPr="00EE5354">
        <w:t xml:space="preserve">This </w:t>
      </w:r>
      <w:r w:rsidR="004A24CB">
        <w:t>clause</w:t>
      </w:r>
      <w:r w:rsidRPr="00EE5354">
        <w:t xml:space="preserve"> defines the information (e.g., </w:t>
      </w:r>
      <w:r w:rsidR="00203869" w:rsidRPr="00EE5354">
        <w:t xml:space="preserve">assistance data, </w:t>
      </w:r>
      <w:r w:rsidRPr="00EE5354">
        <w:t>vertical position and/or measurement data) that may be transferred between E-UTRAN elements.</w:t>
      </w:r>
    </w:p>
    <w:p w14:paraId="075DDF2F" w14:textId="77777777" w:rsidR="00836067" w:rsidRPr="00EE5354" w:rsidRDefault="00836067" w:rsidP="00836067">
      <w:pPr>
        <w:pStyle w:val="Heading4"/>
      </w:pPr>
      <w:bookmarkStart w:id="492" w:name="_Toc12401892"/>
      <w:bookmarkStart w:id="493" w:name="_Toc46523260"/>
      <w:r w:rsidRPr="00EE5354">
        <w:t>8.6.2.1</w:t>
      </w:r>
      <w:r w:rsidRPr="00EE5354">
        <w:tab/>
        <w:t>Information that may be transferred from the UE to E-SMLC</w:t>
      </w:r>
      <w:bookmarkEnd w:id="492"/>
      <w:bookmarkEnd w:id="493"/>
    </w:p>
    <w:p w14:paraId="3747CC91" w14:textId="77777777" w:rsidR="00836067" w:rsidRPr="00EE5354" w:rsidRDefault="00836067" w:rsidP="00836067">
      <w:r w:rsidRPr="00EE5354">
        <w:t>The information transferred from the UE to the E-SMLC consists of capability information and location measurements or UE position. The information that may be signalled from the UE to the E-SMLC is summarized in Table 8.6.2.1-1.</w:t>
      </w:r>
    </w:p>
    <w:p w14:paraId="587F9CE2" w14:textId="77777777" w:rsidR="00836067" w:rsidRPr="00EE5354" w:rsidRDefault="00836067" w:rsidP="00836067">
      <w:pPr>
        <w:pStyle w:val="TH"/>
      </w:pPr>
      <w:r w:rsidRPr="00EE5354">
        <w:lastRenderedPageBreak/>
        <w:t>Table 8.6.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EE5354" w:rsidRPr="00EE5354" w14:paraId="7642ECB8" w14:textId="77777777" w:rsidTr="006818EA">
        <w:trPr>
          <w:jc w:val="center"/>
        </w:trPr>
        <w:tc>
          <w:tcPr>
            <w:tcW w:w="4994" w:type="dxa"/>
          </w:tcPr>
          <w:p w14:paraId="32B26B82" w14:textId="77777777" w:rsidR="00836067" w:rsidRPr="00EE5354" w:rsidRDefault="00836067" w:rsidP="00836067">
            <w:pPr>
              <w:pStyle w:val="TAH"/>
              <w:rPr>
                <w:lang w:val="en-GB" w:eastAsia="ja-JP"/>
              </w:rPr>
            </w:pPr>
            <w:r w:rsidRPr="00EE5354">
              <w:rPr>
                <w:lang w:val="en-GB" w:eastAsia="ja-JP"/>
              </w:rPr>
              <w:t xml:space="preserve">Information </w:t>
            </w:r>
          </w:p>
        </w:tc>
        <w:tc>
          <w:tcPr>
            <w:tcW w:w="1329" w:type="dxa"/>
          </w:tcPr>
          <w:p w14:paraId="01D3392A" w14:textId="77777777" w:rsidR="00836067" w:rsidRPr="00EE5354" w:rsidRDefault="00836067" w:rsidP="00836067">
            <w:pPr>
              <w:pStyle w:val="TAH"/>
              <w:rPr>
                <w:lang w:val="en-GB" w:eastAsia="ja-JP"/>
              </w:rPr>
            </w:pPr>
            <w:r w:rsidRPr="00EE5354">
              <w:rPr>
                <w:lang w:val="en-GB" w:eastAsia="ja-JP"/>
              </w:rPr>
              <w:t>UE</w:t>
            </w:r>
            <w:r w:rsidRPr="00EE5354">
              <w:rPr>
                <w:lang w:val="en-GB" w:eastAsia="ja-JP"/>
              </w:rPr>
              <w:noBreakHyphen/>
              <w:t xml:space="preserve">assisted </w:t>
            </w:r>
          </w:p>
        </w:tc>
        <w:tc>
          <w:tcPr>
            <w:tcW w:w="1243" w:type="dxa"/>
          </w:tcPr>
          <w:p w14:paraId="1F44B90E" w14:textId="77777777" w:rsidR="00203869" w:rsidRPr="00EE5354" w:rsidRDefault="00203869" w:rsidP="00836067">
            <w:pPr>
              <w:pStyle w:val="TAH"/>
              <w:rPr>
                <w:lang w:val="en-GB" w:eastAsia="ja-JP"/>
              </w:rPr>
            </w:pPr>
            <w:r w:rsidRPr="00EE5354">
              <w:rPr>
                <w:lang w:val="en-GB" w:eastAsia="ja-JP"/>
              </w:rPr>
              <w:t>UE-based/</w:t>
            </w:r>
          </w:p>
          <w:p w14:paraId="2A7C1BCA" w14:textId="77777777" w:rsidR="00836067" w:rsidRPr="00EE5354" w:rsidRDefault="00836067" w:rsidP="00836067">
            <w:pPr>
              <w:pStyle w:val="TAH"/>
              <w:rPr>
                <w:lang w:val="en-GB" w:eastAsia="ja-JP"/>
              </w:rPr>
            </w:pPr>
            <w:r w:rsidRPr="00EE5354">
              <w:rPr>
                <w:lang w:val="en-GB" w:eastAsia="ja-JP"/>
              </w:rPr>
              <w:t xml:space="preserve">Standalone </w:t>
            </w:r>
          </w:p>
        </w:tc>
      </w:tr>
      <w:tr w:rsidR="00EE5354" w:rsidRPr="00EE5354" w14:paraId="2E6DC61A" w14:textId="77777777" w:rsidTr="006818EA">
        <w:trPr>
          <w:jc w:val="center"/>
        </w:trPr>
        <w:tc>
          <w:tcPr>
            <w:tcW w:w="4994" w:type="dxa"/>
          </w:tcPr>
          <w:p w14:paraId="008054F8" w14:textId="77777777" w:rsidR="00836067" w:rsidRPr="00EE5354" w:rsidRDefault="00836067" w:rsidP="006818EA">
            <w:pPr>
              <w:keepNext/>
              <w:keepLines/>
              <w:spacing w:after="0"/>
              <w:rPr>
                <w:rFonts w:ascii="Arial" w:hAnsi="Arial"/>
                <w:sz w:val="18"/>
              </w:rPr>
            </w:pPr>
            <w:r w:rsidRPr="00EE5354">
              <w:rPr>
                <w:rFonts w:ascii="Arial" w:hAnsi="Arial"/>
                <w:sz w:val="18"/>
              </w:rPr>
              <w:t>UE position estimate with uncertainty shape</w:t>
            </w:r>
          </w:p>
        </w:tc>
        <w:tc>
          <w:tcPr>
            <w:tcW w:w="1329" w:type="dxa"/>
          </w:tcPr>
          <w:p w14:paraId="564866F7" w14:textId="77777777" w:rsidR="00836067" w:rsidRPr="00EE5354" w:rsidRDefault="00836067" w:rsidP="006818EA">
            <w:pPr>
              <w:keepNext/>
              <w:keepLines/>
              <w:spacing w:after="0"/>
              <w:rPr>
                <w:rFonts w:ascii="Arial" w:hAnsi="Arial"/>
                <w:sz w:val="18"/>
              </w:rPr>
            </w:pPr>
            <w:r w:rsidRPr="00EE5354">
              <w:rPr>
                <w:rFonts w:ascii="Arial" w:hAnsi="Arial"/>
                <w:sz w:val="18"/>
              </w:rPr>
              <w:t>No</w:t>
            </w:r>
          </w:p>
        </w:tc>
        <w:tc>
          <w:tcPr>
            <w:tcW w:w="1243" w:type="dxa"/>
          </w:tcPr>
          <w:p w14:paraId="32A2E667" w14:textId="77777777" w:rsidR="00836067" w:rsidRPr="00EE5354" w:rsidRDefault="00836067" w:rsidP="006818EA">
            <w:pPr>
              <w:keepNext/>
              <w:keepLines/>
              <w:spacing w:after="0"/>
              <w:rPr>
                <w:rFonts w:ascii="Arial" w:hAnsi="Arial"/>
                <w:sz w:val="18"/>
              </w:rPr>
            </w:pPr>
            <w:r w:rsidRPr="00EE5354">
              <w:rPr>
                <w:rFonts w:ascii="Arial" w:hAnsi="Arial"/>
                <w:sz w:val="18"/>
              </w:rPr>
              <w:t>Yes</w:t>
            </w:r>
          </w:p>
        </w:tc>
      </w:tr>
      <w:tr w:rsidR="00EE5354" w:rsidRPr="00EE5354" w14:paraId="04FBF216" w14:textId="77777777" w:rsidTr="006818EA">
        <w:trPr>
          <w:jc w:val="center"/>
        </w:trPr>
        <w:tc>
          <w:tcPr>
            <w:tcW w:w="4994" w:type="dxa"/>
          </w:tcPr>
          <w:p w14:paraId="44558E44" w14:textId="77777777" w:rsidR="00836067" w:rsidRPr="00EE5354" w:rsidRDefault="00836067" w:rsidP="006818EA">
            <w:pPr>
              <w:keepNext/>
              <w:keepLines/>
              <w:spacing w:after="0"/>
              <w:rPr>
                <w:rFonts w:ascii="Arial" w:hAnsi="Arial"/>
                <w:sz w:val="18"/>
              </w:rPr>
            </w:pPr>
            <w:r w:rsidRPr="00EE5354">
              <w:rPr>
                <w:rFonts w:ascii="Arial" w:hAnsi="Arial"/>
                <w:sz w:val="18"/>
              </w:rPr>
              <w:t>Indication of used positioning methods in the fix</w:t>
            </w:r>
          </w:p>
        </w:tc>
        <w:tc>
          <w:tcPr>
            <w:tcW w:w="1329" w:type="dxa"/>
          </w:tcPr>
          <w:p w14:paraId="213F90BC" w14:textId="77777777" w:rsidR="00836067" w:rsidRPr="00EE5354" w:rsidRDefault="00836067" w:rsidP="006818EA">
            <w:pPr>
              <w:keepNext/>
              <w:keepLines/>
              <w:spacing w:after="0"/>
              <w:rPr>
                <w:rFonts w:ascii="Arial" w:hAnsi="Arial"/>
                <w:sz w:val="18"/>
              </w:rPr>
            </w:pPr>
            <w:r w:rsidRPr="00EE5354">
              <w:rPr>
                <w:rFonts w:ascii="Arial" w:hAnsi="Arial"/>
                <w:sz w:val="18"/>
              </w:rPr>
              <w:t>No</w:t>
            </w:r>
          </w:p>
        </w:tc>
        <w:tc>
          <w:tcPr>
            <w:tcW w:w="1243" w:type="dxa"/>
          </w:tcPr>
          <w:p w14:paraId="1EA04175" w14:textId="77777777" w:rsidR="00836067" w:rsidRPr="00EE5354" w:rsidRDefault="00836067" w:rsidP="006818EA">
            <w:pPr>
              <w:keepNext/>
              <w:keepLines/>
              <w:spacing w:after="0"/>
              <w:rPr>
                <w:rFonts w:ascii="Arial" w:hAnsi="Arial"/>
                <w:sz w:val="18"/>
              </w:rPr>
            </w:pPr>
            <w:r w:rsidRPr="00EE5354">
              <w:rPr>
                <w:rFonts w:ascii="Arial" w:hAnsi="Arial"/>
                <w:sz w:val="18"/>
              </w:rPr>
              <w:t>Yes</w:t>
            </w:r>
          </w:p>
        </w:tc>
      </w:tr>
      <w:tr w:rsidR="00EE5354" w:rsidRPr="00EE5354" w14:paraId="5797453A" w14:textId="77777777" w:rsidTr="006818EA">
        <w:trPr>
          <w:jc w:val="center"/>
        </w:trPr>
        <w:tc>
          <w:tcPr>
            <w:tcW w:w="4994" w:type="dxa"/>
          </w:tcPr>
          <w:p w14:paraId="5082DB88" w14:textId="77777777" w:rsidR="00836067" w:rsidRPr="00EE5354" w:rsidRDefault="00836067" w:rsidP="006818EA">
            <w:pPr>
              <w:keepNext/>
              <w:keepLines/>
              <w:spacing w:after="0"/>
              <w:rPr>
                <w:rFonts w:ascii="Arial" w:hAnsi="Arial"/>
                <w:sz w:val="18"/>
              </w:rPr>
            </w:pPr>
            <w:r w:rsidRPr="00EE5354">
              <w:rPr>
                <w:rFonts w:ascii="Arial" w:hAnsi="Arial"/>
                <w:sz w:val="18"/>
              </w:rPr>
              <w:t>Timestamp</w:t>
            </w:r>
          </w:p>
        </w:tc>
        <w:tc>
          <w:tcPr>
            <w:tcW w:w="1329" w:type="dxa"/>
          </w:tcPr>
          <w:p w14:paraId="472CCA52" w14:textId="77777777" w:rsidR="00836067" w:rsidRPr="00EE5354" w:rsidRDefault="00836067" w:rsidP="006818EA">
            <w:pPr>
              <w:keepNext/>
              <w:keepLines/>
              <w:spacing w:after="0"/>
              <w:rPr>
                <w:rFonts w:ascii="Arial" w:hAnsi="Arial"/>
                <w:sz w:val="18"/>
              </w:rPr>
            </w:pPr>
            <w:r w:rsidRPr="00EE5354">
              <w:rPr>
                <w:rFonts w:ascii="Arial" w:hAnsi="Arial"/>
                <w:sz w:val="18"/>
              </w:rPr>
              <w:t>Yes</w:t>
            </w:r>
          </w:p>
        </w:tc>
        <w:tc>
          <w:tcPr>
            <w:tcW w:w="1243" w:type="dxa"/>
          </w:tcPr>
          <w:p w14:paraId="1C5A846F" w14:textId="77777777" w:rsidR="00836067" w:rsidRPr="00EE5354" w:rsidRDefault="00836067" w:rsidP="006818EA">
            <w:pPr>
              <w:keepNext/>
              <w:keepLines/>
              <w:spacing w:after="0"/>
              <w:rPr>
                <w:rFonts w:ascii="Arial" w:hAnsi="Arial"/>
                <w:sz w:val="18"/>
              </w:rPr>
            </w:pPr>
            <w:r w:rsidRPr="00EE5354">
              <w:rPr>
                <w:rFonts w:ascii="Arial" w:hAnsi="Arial"/>
                <w:sz w:val="18"/>
              </w:rPr>
              <w:t>Yes</w:t>
            </w:r>
          </w:p>
        </w:tc>
      </w:tr>
      <w:tr w:rsidR="00836067" w:rsidRPr="00EE5354" w14:paraId="4555B88D" w14:textId="77777777" w:rsidTr="006818EA">
        <w:trPr>
          <w:jc w:val="center"/>
        </w:trPr>
        <w:tc>
          <w:tcPr>
            <w:tcW w:w="4994" w:type="dxa"/>
          </w:tcPr>
          <w:p w14:paraId="6147B708" w14:textId="77777777" w:rsidR="00836067" w:rsidRPr="00EE5354" w:rsidRDefault="00836067" w:rsidP="006818EA">
            <w:pPr>
              <w:keepNext/>
              <w:keepLines/>
              <w:spacing w:after="0"/>
              <w:rPr>
                <w:rFonts w:ascii="Arial" w:hAnsi="Arial"/>
                <w:sz w:val="18"/>
              </w:rPr>
            </w:pPr>
            <w:r w:rsidRPr="00EE5354">
              <w:rPr>
                <w:rFonts w:ascii="Arial" w:hAnsi="Arial"/>
                <w:sz w:val="18"/>
              </w:rPr>
              <w:t>Barometric pressure sensor measurements</w:t>
            </w:r>
          </w:p>
        </w:tc>
        <w:tc>
          <w:tcPr>
            <w:tcW w:w="1329" w:type="dxa"/>
          </w:tcPr>
          <w:p w14:paraId="17459C81" w14:textId="77777777" w:rsidR="00836067" w:rsidRPr="00EE5354" w:rsidRDefault="00836067" w:rsidP="006818EA">
            <w:pPr>
              <w:keepNext/>
              <w:keepLines/>
              <w:spacing w:after="0"/>
              <w:rPr>
                <w:rFonts w:ascii="Arial" w:hAnsi="Arial"/>
                <w:sz w:val="18"/>
              </w:rPr>
            </w:pPr>
            <w:r w:rsidRPr="00EE5354">
              <w:rPr>
                <w:rFonts w:ascii="Arial" w:hAnsi="Arial"/>
                <w:sz w:val="18"/>
              </w:rPr>
              <w:t>Yes</w:t>
            </w:r>
          </w:p>
        </w:tc>
        <w:tc>
          <w:tcPr>
            <w:tcW w:w="1243" w:type="dxa"/>
          </w:tcPr>
          <w:p w14:paraId="6491B83C" w14:textId="77777777" w:rsidR="00836067" w:rsidRPr="00EE5354" w:rsidRDefault="00836067" w:rsidP="006818EA">
            <w:pPr>
              <w:keepNext/>
              <w:keepLines/>
              <w:spacing w:after="0"/>
              <w:rPr>
                <w:rFonts w:ascii="Arial" w:hAnsi="Arial"/>
                <w:sz w:val="18"/>
              </w:rPr>
            </w:pPr>
            <w:r w:rsidRPr="00EE5354">
              <w:rPr>
                <w:rFonts w:ascii="Arial" w:hAnsi="Arial"/>
                <w:sz w:val="18"/>
              </w:rPr>
              <w:t>No</w:t>
            </w:r>
          </w:p>
        </w:tc>
      </w:tr>
    </w:tbl>
    <w:p w14:paraId="0495E280" w14:textId="77777777" w:rsidR="00836067" w:rsidRPr="00EE5354" w:rsidRDefault="00836067" w:rsidP="00836067"/>
    <w:p w14:paraId="051F03D9" w14:textId="77777777" w:rsidR="00836067" w:rsidRPr="00EE5354" w:rsidRDefault="00836067" w:rsidP="00836067">
      <w:pPr>
        <w:pStyle w:val="Heading5"/>
      </w:pPr>
      <w:bookmarkStart w:id="494" w:name="_Toc12401893"/>
      <w:bookmarkStart w:id="495" w:name="_Toc46523261"/>
      <w:r w:rsidRPr="00EE5354">
        <w:t>8.6.2.1.1</w:t>
      </w:r>
      <w:r w:rsidRPr="00EE5354">
        <w:tab/>
        <w:t>Standalone mode</w:t>
      </w:r>
      <w:bookmarkEnd w:id="494"/>
      <w:bookmarkEnd w:id="495"/>
    </w:p>
    <w:p w14:paraId="11E349EB" w14:textId="77777777" w:rsidR="00836067" w:rsidRPr="00EE5354" w:rsidRDefault="00836067" w:rsidP="00836067">
      <w:r w:rsidRPr="00EE5354">
        <w:t xml:space="preserve">In Standalone mode, the UE reports the </w:t>
      </w:r>
      <w:r w:rsidR="00203869" w:rsidRPr="00EE5354">
        <w:t>vertical component of the position</w:t>
      </w:r>
      <w:r w:rsidRPr="00EE5354">
        <w:t>, together with an estimate of the location uncertainty, if available.</w:t>
      </w:r>
    </w:p>
    <w:p w14:paraId="579764AE" w14:textId="77777777" w:rsidR="00836067" w:rsidRPr="00EE5354" w:rsidRDefault="00836067" w:rsidP="00836067">
      <w:r w:rsidRPr="00EE5354">
        <w:t>The UE should also report an indication of which positioning method(s) have been used to calculate a fix.</w:t>
      </w:r>
    </w:p>
    <w:p w14:paraId="65FE5CC5" w14:textId="77777777" w:rsidR="00836067" w:rsidRPr="00EE5354" w:rsidRDefault="00836067" w:rsidP="00836067">
      <w:pPr>
        <w:pStyle w:val="Heading5"/>
      </w:pPr>
      <w:bookmarkStart w:id="496" w:name="_Toc12401894"/>
      <w:bookmarkStart w:id="497" w:name="_Toc46523262"/>
      <w:r w:rsidRPr="00EE5354">
        <w:t>8.6.2.1.2</w:t>
      </w:r>
      <w:r w:rsidRPr="00EE5354">
        <w:tab/>
        <w:t>UE-assisted mode</w:t>
      </w:r>
      <w:bookmarkEnd w:id="496"/>
      <w:bookmarkEnd w:id="497"/>
    </w:p>
    <w:p w14:paraId="6A39F18B" w14:textId="77777777" w:rsidR="00836067" w:rsidRPr="00EE5354" w:rsidRDefault="00836067" w:rsidP="00836067">
      <w:r w:rsidRPr="00EE5354">
        <w:t>In UE-assisted mode, the UE reports the barometric pressure sensor measurements together with associated quality estimates. These measurements enable the E-SMLC to calculate the vertical component of the location of the UE, possibly using other measurements and data.</w:t>
      </w:r>
    </w:p>
    <w:p w14:paraId="4BF444A0" w14:textId="77777777" w:rsidR="00203869" w:rsidRPr="00EE5354" w:rsidRDefault="00836067" w:rsidP="00203869">
      <w:r w:rsidRPr="00EE5354">
        <w:t>If requested by the E-SMLC and supported by the UE, the UE may report barometric pressure sensor measurements together with associated quality measurements, if available.</w:t>
      </w:r>
    </w:p>
    <w:p w14:paraId="74F993E0" w14:textId="77777777" w:rsidR="00203869" w:rsidRPr="00EE5354" w:rsidRDefault="00203869" w:rsidP="00203869">
      <w:pPr>
        <w:pStyle w:val="Heading5"/>
      </w:pPr>
      <w:bookmarkStart w:id="498" w:name="_Toc12401895"/>
      <w:bookmarkStart w:id="499" w:name="_Toc46523263"/>
      <w:r w:rsidRPr="00EE5354">
        <w:t>8.6.2.1.3</w:t>
      </w:r>
      <w:r w:rsidRPr="00EE5354">
        <w:tab/>
        <w:t>UE-based mode</w:t>
      </w:r>
      <w:bookmarkEnd w:id="498"/>
      <w:bookmarkEnd w:id="499"/>
    </w:p>
    <w:p w14:paraId="25AAEBD7" w14:textId="77777777" w:rsidR="00203869" w:rsidRPr="00EE5354" w:rsidRDefault="00203869" w:rsidP="00203869">
      <w:r w:rsidRPr="00EE5354">
        <w:t>In UE-based mode, the UE reports the vertical component of the position, together with an estimate of the location uncertainty, if available.</w:t>
      </w:r>
    </w:p>
    <w:p w14:paraId="29266D80" w14:textId="77777777" w:rsidR="00203869" w:rsidRPr="00EE5354" w:rsidRDefault="00203869" w:rsidP="00203869">
      <w:r w:rsidRPr="00EE5354">
        <w:t>The UE should also report an indication of which positioning method(s) have been used to calculate a fix.</w:t>
      </w:r>
    </w:p>
    <w:p w14:paraId="42438B89" w14:textId="77777777" w:rsidR="00203869" w:rsidRPr="00EE5354" w:rsidRDefault="00203869" w:rsidP="00203869">
      <w:pPr>
        <w:pStyle w:val="Heading4"/>
      </w:pPr>
      <w:bookmarkStart w:id="500" w:name="_Toc12401896"/>
      <w:bookmarkStart w:id="501" w:name="_Toc46523264"/>
      <w:r w:rsidRPr="00EE5354">
        <w:t>8.6.2.2</w:t>
      </w:r>
      <w:r w:rsidRPr="00EE5354">
        <w:tab/>
        <w:t>Information that may be transferred from the E-SMLC to UE</w:t>
      </w:r>
      <w:bookmarkEnd w:id="500"/>
      <w:bookmarkEnd w:id="501"/>
    </w:p>
    <w:p w14:paraId="344CDDEA" w14:textId="77777777" w:rsidR="00203869" w:rsidRPr="00EE5354" w:rsidRDefault="00203869" w:rsidP="00203869">
      <w:r w:rsidRPr="00EE5354">
        <w:t>Table 8.6.2.2-1 lists assistance data for both UE-assisted and UE-based modes that may be sent from the E-SMLC to the UE.</w:t>
      </w:r>
    </w:p>
    <w:p w14:paraId="03EA1701" w14:textId="77777777" w:rsidR="00203869" w:rsidRPr="00EE5354" w:rsidRDefault="00203869" w:rsidP="00203869">
      <w:pPr>
        <w:pStyle w:val="NO"/>
      </w:pPr>
      <w:r w:rsidRPr="00EE5354">
        <w:t>NOTE:</w:t>
      </w:r>
      <w:r w:rsidRPr="00EE5354">
        <w:tab/>
        <w:t>The provision of these assistance data elements and the usage of these elements by the UE depend on the E</w:t>
      </w:r>
      <w:r w:rsidRPr="00EE5354">
        <w:noBreakHyphen/>
        <w:t>UTRAN and UE capabilities, respectively.</w:t>
      </w:r>
    </w:p>
    <w:p w14:paraId="46812F4B" w14:textId="77777777" w:rsidR="00203869" w:rsidRPr="00EE5354" w:rsidRDefault="00203869" w:rsidP="00203869">
      <w:pPr>
        <w:pStyle w:val="TH"/>
      </w:pPr>
      <w:r w:rsidRPr="00EE5354">
        <w:t>Table 8.6.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E5354" w:rsidRPr="00EE5354" w14:paraId="545828C6" w14:textId="77777777" w:rsidTr="00B01D7C">
        <w:trPr>
          <w:jc w:val="center"/>
        </w:trPr>
        <w:tc>
          <w:tcPr>
            <w:tcW w:w="3496" w:type="dxa"/>
          </w:tcPr>
          <w:p w14:paraId="65003758" w14:textId="77777777" w:rsidR="00203869" w:rsidRPr="00EE5354" w:rsidRDefault="00203869" w:rsidP="00B01D7C">
            <w:pPr>
              <w:pStyle w:val="TAH"/>
              <w:rPr>
                <w:lang w:val="en-GB" w:eastAsia="ja-JP"/>
              </w:rPr>
            </w:pPr>
            <w:r w:rsidRPr="00EE5354">
              <w:rPr>
                <w:lang w:val="en-GB" w:eastAsia="ja-JP"/>
              </w:rPr>
              <w:t xml:space="preserve">Assistance Data </w:t>
            </w:r>
          </w:p>
        </w:tc>
      </w:tr>
      <w:tr w:rsidR="00EE5354" w:rsidRPr="00EE5354" w14:paraId="6FF4B1EB" w14:textId="77777777" w:rsidTr="00B01D7C">
        <w:trPr>
          <w:jc w:val="center"/>
        </w:trPr>
        <w:tc>
          <w:tcPr>
            <w:tcW w:w="3496" w:type="dxa"/>
          </w:tcPr>
          <w:p w14:paraId="55210CCB" w14:textId="77777777" w:rsidR="00203869" w:rsidRPr="00EE5354" w:rsidRDefault="00203869" w:rsidP="00B01D7C">
            <w:pPr>
              <w:pStyle w:val="TAL"/>
              <w:rPr>
                <w:lang w:val="en-GB" w:eastAsia="ja-JP"/>
              </w:rPr>
            </w:pPr>
            <w:r w:rsidRPr="00EE5354">
              <w:rPr>
                <w:lang w:val="en-GB" w:eastAsia="ja-JP"/>
              </w:rPr>
              <w:t>Reference pressure</w:t>
            </w:r>
          </w:p>
        </w:tc>
      </w:tr>
      <w:tr w:rsidR="00203869" w:rsidRPr="00EE5354" w14:paraId="3D1355D0" w14:textId="77777777" w:rsidTr="00B01D7C">
        <w:trPr>
          <w:jc w:val="center"/>
        </w:trPr>
        <w:tc>
          <w:tcPr>
            <w:tcW w:w="3496" w:type="dxa"/>
          </w:tcPr>
          <w:p w14:paraId="195A6CF9" w14:textId="77777777" w:rsidR="00203869" w:rsidRPr="00EE5354" w:rsidRDefault="00203869" w:rsidP="00B01D7C">
            <w:pPr>
              <w:pStyle w:val="TAL"/>
              <w:rPr>
                <w:lang w:val="en-GB" w:eastAsia="ja-JP"/>
              </w:rPr>
            </w:pPr>
            <w:r w:rsidRPr="00EE5354">
              <w:rPr>
                <w:lang w:val="en-GB" w:eastAsia="ja-JP"/>
              </w:rPr>
              <w:t xml:space="preserve">Additional reference data </w:t>
            </w:r>
          </w:p>
        </w:tc>
      </w:tr>
    </w:tbl>
    <w:p w14:paraId="29CFDFBC" w14:textId="77777777" w:rsidR="00FE60CD" w:rsidRPr="00EE5354" w:rsidRDefault="00FE60CD" w:rsidP="00FE60CD"/>
    <w:p w14:paraId="26C6FA9A" w14:textId="77777777" w:rsidR="00203869" w:rsidRPr="00EE5354" w:rsidRDefault="00203869" w:rsidP="00203869">
      <w:pPr>
        <w:pStyle w:val="Heading5"/>
      </w:pPr>
      <w:bookmarkStart w:id="502" w:name="_Toc12401897"/>
      <w:bookmarkStart w:id="503" w:name="_Toc46523265"/>
      <w:r w:rsidRPr="00EE5354">
        <w:t>8.6.2.2.1</w:t>
      </w:r>
      <w:r w:rsidRPr="00EE5354">
        <w:tab/>
        <w:t>Barometric pressure sensor assistance data</w:t>
      </w:r>
      <w:bookmarkEnd w:id="502"/>
      <w:bookmarkEnd w:id="503"/>
    </w:p>
    <w:p w14:paraId="3A88AE7A" w14:textId="77777777" w:rsidR="00836067" w:rsidRPr="00EE5354" w:rsidRDefault="00203869" w:rsidP="00203869">
      <w:r w:rsidRPr="00EE5354">
        <w:t>The barometric pressure sensor assistance data may include reference pressure, along with other reference data, such as the reference point where the reference barometric pressure is valid and reference temperature at the reference point.</w:t>
      </w:r>
    </w:p>
    <w:p w14:paraId="289A5191" w14:textId="77777777" w:rsidR="00836067" w:rsidRPr="00EE5354" w:rsidRDefault="00836067" w:rsidP="00836067">
      <w:pPr>
        <w:pStyle w:val="Heading3"/>
      </w:pPr>
      <w:bookmarkStart w:id="504" w:name="_Toc12401898"/>
      <w:bookmarkStart w:id="505" w:name="_Toc46523266"/>
      <w:r w:rsidRPr="00EE5354">
        <w:t>8.6.3</w:t>
      </w:r>
      <w:r w:rsidRPr="00EE5354">
        <w:tab/>
        <w:t xml:space="preserve">Barometric </w:t>
      </w:r>
      <w:r w:rsidR="00203869" w:rsidRPr="00EE5354">
        <w:t xml:space="preserve">Pressure </w:t>
      </w:r>
      <w:r w:rsidRPr="00EE5354">
        <w:t>Sensor Location Information Transfer Procedures</w:t>
      </w:r>
      <w:bookmarkEnd w:id="504"/>
      <w:bookmarkEnd w:id="505"/>
    </w:p>
    <w:p w14:paraId="4337F9F2" w14:textId="77777777" w:rsidR="00836067" w:rsidRPr="00EE5354" w:rsidRDefault="00836067" w:rsidP="00836067">
      <w:r w:rsidRPr="00EE5354">
        <w:t>The purpose of this procedure is to enable the E-SMLC to request barometric p</w:t>
      </w:r>
      <w:r w:rsidR="00D16EBC" w:rsidRPr="00EE5354">
        <w:t xml:space="preserve">ressure sensor measurements or </w:t>
      </w:r>
      <w:r w:rsidRPr="00EE5354">
        <w:t>position estimate from the UE, or to enable the UE to provide barometric pressure sensor measurements to the E-SMLC for position calculation (e.g., in case of basic self-location where the UE requests its own location).</w:t>
      </w:r>
    </w:p>
    <w:p w14:paraId="557CA3B0" w14:textId="77777777" w:rsidR="00836067" w:rsidRPr="00EE5354" w:rsidRDefault="00836067" w:rsidP="00836067">
      <w:pPr>
        <w:pStyle w:val="Heading4"/>
      </w:pPr>
      <w:bookmarkStart w:id="506" w:name="_Toc12401899"/>
      <w:bookmarkStart w:id="507" w:name="_Toc46523267"/>
      <w:r w:rsidRPr="00EE5354">
        <w:lastRenderedPageBreak/>
        <w:t>8.6.3.1</w:t>
      </w:r>
      <w:r w:rsidRPr="00EE5354">
        <w:tab/>
        <w:t>E-SMLC initiated Location Information Transfer Procedure</w:t>
      </w:r>
      <w:bookmarkEnd w:id="506"/>
      <w:bookmarkEnd w:id="507"/>
    </w:p>
    <w:p w14:paraId="29A06A8F" w14:textId="77777777" w:rsidR="00836067" w:rsidRPr="00EE5354" w:rsidRDefault="00836067" w:rsidP="00836067">
      <w:r w:rsidRPr="00EE5354">
        <w:t>Figure 8.6.3.1-1 shows the Location Information Transfer operations when the procedure is initiated by the E-SMLC.</w:t>
      </w:r>
    </w:p>
    <w:bookmarkStart w:id="508" w:name="_MON_1551711072"/>
    <w:bookmarkEnd w:id="508"/>
    <w:p w14:paraId="0A24BEB4" w14:textId="77777777" w:rsidR="00836067" w:rsidRPr="00EE5354" w:rsidRDefault="00FE60CD" w:rsidP="00836067">
      <w:pPr>
        <w:pStyle w:val="TH"/>
      </w:pPr>
      <w:r w:rsidRPr="00EE5354">
        <w:object w:dxaOrig="7077" w:dyaOrig="3042" w14:anchorId="23D23902">
          <v:shape id="_x0000_i1078" type="#_x0000_t75" style="width:354pt;height:152.25pt" o:ole="">
            <v:imagedata r:id="rId113" o:title=""/>
          </v:shape>
          <o:OLEObject Type="Embed" ProgID="Word.Picture.8" ShapeID="_x0000_i1078" DrawAspect="Content" ObjectID="_1749387307" r:id="rId114"/>
        </w:object>
      </w:r>
    </w:p>
    <w:p w14:paraId="3EB4AF32" w14:textId="77777777" w:rsidR="00836067" w:rsidRPr="00EE5354" w:rsidRDefault="00836067" w:rsidP="00836067">
      <w:pPr>
        <w:pStyle w:val="TF"/>
      </w:pPr>
      <w:r w:rsidRPr="00EE5354">
        <w:t>Figure 8.6.3.1-1: E-SMLC-initiated</w:t>
      </w:r>
      <w:r w:rsidRPr="00EE5354">
        <w:rPr>
          <w:rFonts w:cs="Arial"/>
        </w:rPr>
        <w:t xml:space="preserve"> Location Information Transfer </w:t>
      </w:r>
      <w:r w:rsidRPr="00EE5354">
        <w:t>Procedure</w:t>
      </w:r>
    </w:p>
    <w:p w14:paraId="34B1E6A9" w14:textId="77777777" w:rsidR="00836067" w:rsidRPr="00EE5354" w:rsidRDefault="00836067" w:rsidP="00836067">
      <w:pPr>
        <w:pStyle w:val="B1"/>
      </w:pPr>
      <w:r w:rsidRPr="00EE5354">
        <w:t>(1)</w:t>
      </w:r>
      <w:r w:rsidRPr="00EE5354">
        <w:tab/>
        <w:t xml:space="preserve">The E-SMLC sends a LPP Request Location Information message to the UE for invocation of barometric </w:t>
      </w:r>
      <w:r w:rsidR="00203869" w:rsidRPr="00EE5354">
        <w:t xml:space="preserve">pressure </w:t>
      </w:r>
      <w:r w:rsidRPr="00EE5354">
        <w:t xml:space="preserve">sensor positioning. This request includes positioning instructions such as the positioning mode (UE-assisted, </w:t>
      </w:r>
      <w:r w:rsidR="00203869" w:rsidRPr="00EE5354">
        <w:t xml:space="preserve">UE-based, </w:t>
      </w:r>
      <w:r w:rsidRPr="00EE5354">
        <w:t>standalone), specific requested UE measurements if any, and quality of service parameters (accuracy, response time).</w:t>
      </w:r>
    </w:p>
    <w:p w14:paraId="27EA9E8A" w14:textId="77777777" w:rsidR="00836067" w:rsidRPr="00EE5354" w:rsidRDefault="00836067" w:rsidP="00836067">
      <w:pPr>
        <w:pStyle w:val="B1"/>
      </w:pPr>
      <w:r w:rsidRPr="00EE5354">
        <w:t>(2)</w:t>
      </w:r>
      <w:r w:rsidRPr="00EE5354">
        <w:tab/>
        <w:t>The UE performs the requested measurements and possibly calculates its own posi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EE5354">
        <w:rPr>
          <w:lang w:eastAsia="zh-CN"/>
        </w:rPr>
        <w:t>s</w:t>
      </w:r>
      <w:r w:rsidRPr="00EE5354">
        <w:t xml:space="preserve"> any information that can be provided in an LPP message of type Provide Location Information which includes a cause indication for the not provided location information.</w:t>
      </w:r>
    </w:p>
    <w:p w14:paraId="6ED0CFFF" w14:textId="77777777" w:rsidR="00836067" w:rsidRPr="00EE5354" w:rsidRDefault="00836067" w:rsidP="00836067">
      <w:pPr>
        <w:pStyle w:val="Heading4"/>
      </w:pPr>
      <w:bookmarkStart w:id="509" w:name="_Toc12401900"/>
      <w:bookmarkStart w:id="510" w:name="_Toc46523268"/>
      <w:r w:rsidRPr="00EE5354">
        <w:t>8.6</w:t>
      </w:r>
      <w:r w:rsidR="00375A39" w:rsidRPr="00EE5354">
        <w:t>.3.2</w:t>
      </w:r>
      <w:r w:rsidR="00375A39" w:rsidRPr="00EE5354">
        <w:tab/>
      </w:r>
      <w:r w:rsidRPr="00EE5354">
        <w:t>UE-initiated Location Information Delivery Procedure</w:t>
      </w:r>
      <w:bookmarkEnd w:id="509"/>
      <w:bookmarkEnd w:id="510"/>
    </w:p>
    <w:p w14:paraId="5BC86EDC" w14:textId="77777777" w:rsidR="00836067" w:rsidRPr="00EE5354" w:rsidRDefault="00836067" w:rsidP="00836067">
      <w:r w:rsidRPr="00EE5354">
        <w:t xml:space="preserve">Figure 8.6.3.2-1 shows the Location Information delivery operations for the barometric </w:t>
      </w:r>
      <w:r w:rsidR="00203869" w:rsidRPr="00EE5354">
        <w:t xml:space="preserve">pressure </w:t>
      </w:r>
      <w:r w:rsidRPr="00EE5354">
        <w:t>sensor method when the procedure is initiated by the UE.</w:t>
      </w:r>
    </w:p>
    <w:bookmarkStart w:id="511" w:name="_MON_1551711103"/>
    <w:bookmarkEnd w:id="511"/>
    <w:p w14:paraId="3351C643" w14:textId="77777777" w:rsidR="00836067" w:rsidRPr="00EE5354" w:rsidRDefault="00FE60CD" w:rsidP="00836067">
      <w:pPr>
        <w:pStyle w:val="TH"/>
      </w:pPr>
      <w:r w:rsidRPr="00EE5354">
        <w:object w:dxaOrig="6340" w:dyaOrig="1660" w14:anchorId="52E1C8FC">
          <v:shape id="_x0000_i1079" type="#_x0000_t75" style="width:317.25pt;height:83.25pt" o:ole="">
            <v:imagedata r:id="rId115" o:title=""/>
          </v:shape>
          <o:OLEObject Type="Embed" ProgID="Word.Picture.8" ShapeID="_x0000_i1079" DrawAspect="Content" ObjectID="_1749387308" r:id="rId116"/>
        </w:object>
      </w:r>
    </w:p>
    <w:p w14:paraId="632FD819" w14:textId="77777777" w:rsidR="00836067" w:rsidRPr="00EE5354" w:rsidRDefault="00836067" w:rsidP="00836067">
      <w:pPr>
        <w:pStyle w:val="TF"/>
      </w:pPr>
      <w:r w:rsidRPr="00EE5354">
        <w:t>Figure 8.6.3.2-1: UE-initiated Location Information Delivery Procedure</w:t>
      </w:r>
    </w:p>
    <w:p w14:paraId="3D82162B" w14:textId="77777777" w:rsidR="00836067" w:rsidRPr="00EE5354" w:rsidRDefault="00836067" w:rsidP="00836067">
      <w:pPr>
        <w:pStyle w:val="B1"/>
      </w:pPr>
      <w:r w:rsidRPr="00EE5354">
        <w:t>(1)</w:t>
      </w:r>
      <w:r w:rsidRPr="00EE5354">
        <w:tab/>
        <w:t>The UE sends an LPP Provide Location Information message to the E-SMLC. The Provide Location Information message may include UE barometric pressure sensor measurements or location estimate already available at the UE.</w:t>
      </w:r>
    </w:p>
    <w:p w14:paraId="4299365B" w14:textId="77777777" w:rsidR="00203869" w:rsidRPr="00EE5354" w:rsidRDefault="00203869" w:rsidP="00203869">
      <w:pPr>
        <w:pStyle w:val="Heading4"/>
      </w:pPr>
      <w:bookmarkStart w:id="512" w:name="_Toc12401901"/>
      <w:bookmarkStart w:id="513" w:name="_Toc46523269"/>
      <w:r w:rsidRPr="00EE5354">
        <w:t>8.6.3.3</w:t>
      </w:r>
      <w:r w:rsidRPr="00EE5354">
        <w:tab/>
        <w:t>Assistance Data Transfer Procedure</w:t>
      </w:r>
      <w:bookmarkEnd w:id="512"/>
      <w:bookmarkEnd w:id="513"/>
    </w:p>
    <w:p w14:paraId="0AC70685" w14:textId="77777777" w:rsidR="00203869" w:rsidRPr="00EE5354" w:rsidRDefault="00203869" w:rsidP="00203869">
      <w:r w:rsidRPr="00EE5354">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1051DE68" w14:textId="77777777" w:rsidR="00203869" w:rsidRPr="00EE5354" w:rsidRDefault="006854DC" w:rsidP="00203869">
      <w:pPr>
        <w:pStyle w:val="Heading5"/>
      </w:pPr>
      <w:bookmarkStart w:id="514" w:name="_Toc12401902"/>
      <w:bookmarkStart w:id="515" w:name="_Toc46523270"/>
      <w:r w:rsidRPr="00EE5354">
        <w:t>8.6.3.3.1</w:t>
      </w:r>
      <w:r w:rsidRPr="00EE5354">
        <w:tab/>
      </w:r>
      <w:r w:rsidR="00203869" w:rsidRPr="00EE5354">
        <w:t>E-SMLC initiated Assistance Data Delivery</w:t>
      </w:r>
      <w:bookmarkEnd w:id="514"/>
      <w:bookmarkEnd w:id="515"/>
    </w:p>
    <w:p w14:paraId="2FCDF733" w14:textId="77777777" w:rsidR="00203869" w:rsidRPr="00EE5354" w:rsidRDefault="00203869" w:rsidP="00203869">
      <w:r w:rsidRPr="00EE5354">
        <w:t>Figure 8.6.3.3.1-1 shows the Assistance Data Delivery operations for the network-assisted barometric pressure sensor method when the procedure is initiated by the E-SMLC.</w:t>
      </w:r>
    </w:p>
    <w:p w14:paraId="0B913AF2" w14:textId="77777777" w:rsidR="00FE60CD" w:rsidRPr="00EE5354" w:rsidRDefault="004D3BD3" w:rsidP="00FE60CD">
      <w:pPr>
        <w:pStyle w:val="TH"/>
      </w:pPr>
      <w:r w:rsidRPr="00EE5354">
        <w:object w:dxaOrig="4921" w:dyaOrig="2071" w14:anchorId="3AE83B6C">
          <v:shape id="_x0000_i1080" type="#_x0000_t75" style="width:364.5pt;height:153pt" o:ole="">
            <v:imagedata r:id="rId117" o:title=""/>
          </v:shape>
          <o:OLEObject Type="Embed" ProgID="Visio.Drawing.15" ShapeID="_x0000_i1080" DrawAspect="Content" ObjectID="_1749387309" r:id="rId118"/>
        </w:object>
      </w:r>
    </w:p>
    <w:p w14:paraId="5D8EFA1A" w14:textId="77777777" w:rsidR="00203869" w:rsidRPr="00EE5354" w:rsidRDefault="00203869" w:rsidP="00203869">
      <w:pPr>
        <w:pStyle w:val="TF"/>
      </w:pPr>
      <w:r w:rsidRPr="00EE5354">
        <w:t>Figure 8.6.3.3.1-1: E</w:t>
      </w:r>
      <w:r w:rsidRPr="00EE5354">
        <w:noBreakHyphen/>
        <w:t>SMLC-initiated Assistance Data Delivery Procedure</w:t>
      </w:r>
    </w:p>
    <w:p w14:paraId="511DAD62" w14:textId="77777777" w:rsidR="00203869" w:rsidRPr="00EE5354" w:rsidRDefault="00203869" w:rsidP="00203869">
      <w:pPr>
        <w:pStyle w:val="B1"/>
      </w:pPr>
      <w:r w:rsidRPr="00EE5354">
        <w:t>(1)</w:t>
      </w:r>
      <w:r w:rsidRPr="00EE5354">
        <w:tab/>
        <w:t xml:space="preserve">The E-SMLC determines that assistance data needs to be provided to the UE (e.g., as part of a positioning procedure) and sends an LPP Provide Assistance Data message to the UE. This message may include any of the barometric pressure sensor assistance data defined in </w:t>
      </w:r>
      <w:r w:rsidR="004A24CB">
        <w:t>clause</w:t>
      </w:r>
      <w:r w:rsidRPr="00EE5354">
        <w:t xml:space="preserve"> 8.6.2.2.</w:t>
      </w:r>
    </w:p>
    <w:p w14:paraId="7A915EB1" w14:textId="77777777" w:rsidR="00203869" w:rsidRPr="00EE5354" w:rsidRDefault="00203869" w:rsidP="00203869">
      <w:pPr>
        <w:pStyle w:val="Heading5"/>
      </w:pPr>
      <w:bookmarkStart w:id="516" w:name="_Toc12401903"/>
      <w:bookmarkStart w:id="517" w:name="_Toc46523271"/>
      <w:r w:rsidRPr="00EE5354">
        <w:t>8.6.3.3.2</w:t>
      </w:r>
      <w:r w:rsidRPr="00EE5354">
        <w:tab/>
        <w:t>UE initiated Assistance Data Transfer</w:t>
      </w:r>
      <w:bookmarkEnd w:id="516"/>
      <w:bookmarkEnd w:id="517"/>
    </w:p>
    <w:p w14:paraId="35EAA131" w14:textId="77777777" w:rsidR="00203869" w:rsidRPr="00EE5354" w:rsidRDefault="00203869" w:rsidP="00203869">
      <w:r w:rsidRPr="00EE5354">
        <w:t>Figure 8.6.3.3.2-1 shows the Assistance Data Transfer operations for the network-assisted Barometric pressure sensor method when the procedure is initiated by the UE.</w:t>
      </w:r>
    </w:p>
    <w:p w14:paraId="05369611" w14:textId="77777777" w:rsidR="00FE60CD" w:rsidRPr="00EE5354" w:rsidRDefault="00F41C2F" w:rsidP="00FE60CD">
      <w:pPr>
        <w:pStyle w:val="TH"/>
      </w:pPr>
      <w:r w:rsidRPr="00EE5354">
        <w:object w:dxaOrig="4921" w:dyaOrig="2071" w14:anchorId="7A3C69D5">
          <v:shape id="_x0000_i1081" type="#_x0000_t75" style="width:366pt;height:153.75pt" o:ole="">
            <v:imagedata r:id="rId119" o:title=""/>
          </v:shape>
          <o:OLEObject Type="Embed" ProgID="Visio.Drawing.15" ShapeID="_x0000_i1081" DrawAspect="Content" ObjectID="_1749387310" r:id="rId120"/>
        </w:object>
      </w:r>
    </w:p>
    <w:p w14:paraId="1A27C5AC" w14:textId="77777777" w:rsidR="00203869" w:rsidRPr="00EE5354" w:rsidRDefault="00203869" w:rsidP="00203869">
      <w:pPr>
        <w:pStyle w:val="TF"/>
      </w:pPr>
      <w:r w:rsidRPr="00EE5354">
        <w:t>Figure 8.6.3.3.2-1: UE-initiated Assistance Data Transfer Procedure</w:t>
      </w:r>
    </w:p>
    <w:p w14:paraId="02D71382" w14:textId="77777777" w:rsidR="00203869" w:rsidRPr="00EE5354" w:rsidRDefault="00203869" w:rsidP="00203869">
      <w:pPr>
        <w:pStyle w:val="B1"/>
      </w:pPr>
      <w:r w:rsidRPr="00EE5354">
        <w:t>(1)</w:t>
      </w:r>
      <w:r w:rsidRPr="00EE5354">
        <w:tab/>
        <w:t>The UE determines that certain barometric pressure sensor assistance data is desired (e.g., in case the UE requires its own location with autonomous self location or as part of a positioning procedure when the E-SMLC provided assistance data are not sufficient for the UE to fulfil the request) and sends a LPP Request Assistan</w:t>
      </w:r>
      <w:r w:rsidR="00D16EBC" w:rsidRPr="00EE5354">
        <w:t xml:space="preserve">ce Data message to the E-SMLC. </w:t>
      </w:r>
      <w:r w:rsidRPr="00EE5354">
        <w:t>This request includes an indication of which specific barometric pressure sensor assistance data is requested.</w:t>
      </w:r>
    </w:p>
    <w:p w14:paraId="1014024D" w14:textId="77777777" w:rsidR="00203869" w:rsidRPr="00EE5354" w:rsidRDefault="00203869" w:rsidP="00203869">
      <w:pPr>
        <w:pStyle w:val="B1"/>
      </w:pPr>
      <w:r w:rsidRPr="00EE5354">
        <w:t>(2)</w:t>
      </w:r>
      <w:r w:rsidRPr="00EE5354">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6AA8ED8F" w14:textId="77777777" w:rsidR="00836067" w:rsidRPr="00EE5354" w:rsidRDefault="00836067" w:rsidP="00836067">
      <w:pPr>
        <w:pStyle w:val="Heading2"/>
      </w:pPr>
      <w:bookmarkStart w:id="518" w:name="_Toc12401904"/>
      <w:bookmarkStart w:id="519" w:name="_Toc46523272"/>
      <w:r w:rsidRPr="00EE5354">
        <w:lastRenderedPageBreak/>
        <w:t>8.7</w:t>
      </w:r>
      <w:r w:rsidRPr="00EE5354">
        <w:tab/>
        <w:t>WLAN positioning methods</w:t>
      </w:r>
      <w:bookmarkEnd w:id="518"/>
      <w:bookmarkEnd w:id="519"/>
    </w:p>
    <w:p w14:paraId="6DAE7085" w14:textId="77777777" w:rsidR="00836067" w:rsidRPr="00EE5354" w:rsidRDefault="00836067" w:rsidP="00836067">
      <w:pPr>
        <w:pStyle w:val="Heading3"/>
      </w:pPr>
      <w:bookmarkStart w:id="520" w:name="_Toc12401905"/>
      <w:bookmarkStart w:id="521" w:name="_Toc46523273"/>
      <w:r w:rsidRPr="00EE5354">
        <w:t>8.7.1</w:t>
      </w:r>
      <w:r w:rsidRPr="00EE5354">
        <w:tab/>
        <w:t>General</w:t>
      </w:r>
      <w:bookmarkEnd w:id="520"/>
      <w:bookmarkEnd w:id="521"/>
    </w:p>
    <w:p w14:paraId="581F9BE5" w14:textId="77777777" w:rsidR="00836067" w:rsidRPr="00EE5354" w:rsidRDefault="00836067" w:rsidP="00836067">
      <w:r w:rsidRPr="00EE5354">
        <w:t>In the WLAN positioning method, the UE position is estimated with the knowledge of geographical coordinate of reference WLAN access points. This is accomplished by collecting a certain</w:t>
      </w:r>
      <w:r w:rsidR="006854DC" w:rsidRPr="00EE5354">
        <w:t xml:space="preserve"> amount of measurements from UE'</w:t>
      </w:r>
      <w:r w:rsidRPr="00EE5354">
        <w:t>s WLAN receivers, and applying a location determination algorithm using data</w:t>
      </w:r>
      <w:r w:rsidR="006854DC" w:rsidRPr="00EE5354">
        <w:t>bases of the estimated position'</w:t>
      </w:r>
      <w:r w:rsidRPr="00EE5354">
        <w:t>s references points.</w:t>
      </w:r>
    </w:p>
    <w:p w14:paraId="4FAC8A84" w14:textId="77777777" w:rsidR="00836067" w:rsidRPr="00EE5354" w:rsidRDefault="00836067" w:rsidP="00836067">
      <w:r w:rsidRPr="00EE5354">
        <w:t>The UE WLAN measurements may include:</w:t>
      </w:r>
    </w:p>
    <w:p w14:paraId="294ABA21" w14:textId="77777777" w:rsidR="00836067" w:rsidRPr="00EE5354" w:rsidRDefault="00836067" w:rsidP="00836067">
      <w:pPr>
        <w:pStyle w:val="B1"/>
      </w:pPr>
      <w:r w:rsidRPr="00EE5354">
        <w:t>-</w:t>
      </w:r>
      <w:r w:rsidRPr="00EE5354">
        <w:tab/>
        <w:t>WLAN Received Signal Strength (RSSI)</w:t>
      </w:r>
    </w:p>
    <w:p w14:paraId="32D3451A" w14:textId="77777777" w:rsidR="00836067" w:rsidRPr="00EE5354" w:rsidRDefault="00836067" w:rsidP="00836067">
      <w:pPr>
        <w:pStyle w:val="B1"/>
      </w:pPr>
      <w:r w:rsidRPr="00EE5354">
        <w:t>-</w:t>
      </w:r>
      <w:r w:rsidRPr="00EE5354">
        <w:tab/>
        <w:t>Round Trip Time (RTT) between WLAN Access Point and the UE</w:t>
      </w:r>
    </w:p>
    <w:p w14:paraId="6E0ECA5D" w14:textId="77777777" w:rsidR="00836067" w:rsidRPr="00EE5354" w:rsidRDefault="00203869" w:rsidP="00836067">
      <w:r w:rsidRPr="00EE5354">
        <w:t xml:space="preserve">Three </w:t>
      </w:r>
      <w:r w:rsidR="00836067" w:rsidRPr="00EE5354">
        <w:t>positioning modes are supported:</w:t>
      </w:r>
    </w:p>
    <w:p w14:paraId="48763C68" w14:textId="77777777" w:rsidR="00836067" w:rsidRPr="00EE5354" w:rsidRDefault="00836067" w:rsidP="00836067">
      <w:pPr>
        <w:pStyle w:val="B1"/>
      </w:pPr>
      <w:r w:rsidRPr="00EE5354">
        <w:t>-</w:t>
      </w:r>
      <w:r w:rsidRPr="00EE5354">
        <w:tab/>
      </w:r>
      <w:r w:rsidRPr="00EE5354">
        <w:rPr>
          <w:i/>
        </w:rPr>
        <w:t>Standalone</w:t>
      </w:r>
      <w:r w:rsidRPr="00EE5354">
        <w:t>:</w:t>
      </w:r>
      <w:r w:rsidR="00630FC1" w:rsidRPr="00EE5354">
        <w:br/>
      </w:r>
      <w:r w:rsidRPr="00EE5354">
        <w:t>The UE performs WLAN position measurements and location computation</w:t>
      </w:r>
      <w:r w:rsidR="00203869" w:rsidRPr="00EE5354">
        <w:t>, without network assistance</w:t>
      </w:r>
      <w:r w:rsidRPr="00EE5354">
        <w:t>.</w:t>
      </w:r>
    </w:p>
    <w:p w14:paraId="7AF84DE6" w14:textId="77777777" w:rsidR="00203869" w:rsidRPr="00EE5354" w:rsidRDefault="00836067" w:rsidP="00203869">
      <w:pPr>
        <w:pStyle w:val="B1"/>
      </w:pPr>
      <w:r w:rsidRPr="00EE5354">
        <w:t>-</w:t>
      </w:r>
      <w:r w:rsidRPr="00EE5354">
        <w:tab/>
      </w:r>
      <w:r w:rsidRPr="00EE5354">
        <w:rPr>
          <w:i/>
        </w:rPr>
        <w:t>UE-assisted</w:t>
      </w:r>
      <w:r w:rsidRPr="00EE5354">
        <w:t>:</w:t>
      </w:r>
      <w:r w:rsidR="00630FC1" w:rsidRPr="00EE5354">
        <w:br/>
      </w:r>
      <w:r w:rsidRPr="00EE5354">
        <w:t xml:space="preserve">The UE provides WLAN position measurements </w:t>
      </w:r>
      <w:r w:rsidR="00203869" w:rsidRPr="00EE5354">
        <w:t xml:space="preserve">with or </w:t>
      </w:r>
      <w:r w:rsidRPr="00EE5354">
        <w:t>without assistance from the network to the E-SMLC for computation of a location estimate by the network.</w:t>
      </w:r>
    </w:p>
    <w:p w14:paraId="22D174E1" w14:textId="77777777" w:rsidR="00836067" w:rsidRPr="00EE5354" w:rsidRDefault="00203869" w:rsidP="00203869">
      <w:pPr>
        <w:pStyle w:val="B1"/>
      </w:pPr>
      <w:r w:rsidRPr="00EE5354">
        <w:t>-</w:t>
      </w:r>
      <w:r w:rsidRPr="00EE5354">
        <w:tab/>
      </w:r>
      <w:r w:rsidRPr="00EE5354">
        <w:rPr>
          <w:i/>
        </w:rPr>
        <w:t>UE-based</w:t>
      </w:r>
      <w:r w:rsidRPr="00EE5354">
        <w:t>:</w:t>
      </w:r>
      <w:r w:rsidRPr="00EE5354">
        <w:br/>
        <w:t>The UE performs WLAN position measurements and computation of a location estimate with network assistance.</w:t>
      </w:r>
    </w:p>
    <w:p w14:paraId="587DAD2F" w14:textId="77777777" w:rsidR="00836067" w:rsidRPr="00EE5354" w:rsidRDefault="00836067" w:rsidP="00836067">
      <w:pPr>
        <w:pStyle w:val="Heading3"/>
      </w:pPr>
      <w:bookmarkStart w:id="522" w:name="_Toc12401906"/>
      <w:bookmarkStart w:id="523" w:name="_Toc46523274"/>
      <w:r w:rsidRPr="00EE5354">
        <w:t>8.7.2</w:t>
      </w:r>
      <w:r w:rsidRPr="00EE5354">
        <w:tab/>
        <w:t>Information to be transferred between E-UTRAN Elements</w:t>
      </w:r>
      <w:bookmarkEnd w:id="522"/>
      <w:bookmarkEnd w:id="523"/>
    </w:p>
    <w:p w14:paraId="6869CEEB" w14:textId="77777777" w:rsidR="00836067" w:rsidRPr="00EE5354" w:rsidRDefault="00836067" w:rsidP="00836067">
      <w:r w:rsidRPr="00EE5354">
        <w:t xml:space="preserve">This </w:t>
      </w:r>
      <w:r w:rsidR="004A24CB">
        <w:t>clause</w:t>
      </w:r>
      <w:r w:rsidRPr="00EE5354">
        <w:t xml:space="preserve"> defines the information (e.g., </w:t>
      </w:r>
      <w:r w:rsidR="00203869" w:rsidRPr="00EE5354">
        <w:t xml:space="preserve">assistance data, </w:t>
      </w:r>
      <w:r w:rsidRPr="00EE5354">
        <w:t>position, measurement data) that may be transferred between E-UTRAN elements.</w:t>
      </w:r>
    </w:p>
    <w:p w14:paraId="3E340E53" w14:textId="77777777" w:rsidR="00836067" w:rsidRPr="00EE5354" w:rsidRDefault="00836067" w:rsidP="00836067">
      <w:pPr>
        <w:pStyle w:val="Heading4"/>
      </w:pPr>
      <w:bookmarkStart w:id="524" w:name="_Toc12401907"/>
      <w:bookmarkStart w:id="525" w:name="_Toc46523275"/>
      <w:r w:rsidRPr="00EE5354">
        <w:t>8.7.2.1</w:t>
      </w:r>
      <w:r w:rsidRPr="00EE5354">
        <w:tab/>
        <w:t>Information that may be transferred from the UE to E-SMLC</w:t>
      </w:r>
      <w:bookmarkEnd w:id="524"/>
      <w:bookmarkEnd w:id="525"/>
    </w:p>
    <w:p w14:paraId="6E1650C7" w14:textId="77777777" w:rsidR="00836067" w:rsidRPr="00EE5354" w:rsidRDefault="00836067" w:rsidP="00836067">
      <w:r w:rsidRPr="00EE5354">
        <w:t>The information transferred from the UE to the E-SMLC consists of capability information and location measurements or UE position. The information that may be signalled from the UE to the E-SMLC is summarized in Table 8.7.2.1-1.</w:t>
      </w:r>
    </w:p>
    <w:p w14:paraId="6925DF32" w14:textId="77777777" w:rsidR="00836067" w:rsidRPr="00EE5354" w:rsidRDefault="00836067" w:rsidP="00836067">
      <w:pPr>
        <w:pStyle w:val="TH"/>
      </w:pPr>
      <w:r w:rsidRPr="00EE5354">
        <w:t>Table 8.7.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EE5354" w:rsidRPr="00EE5354" w14:paraId="2AB013FF" w14:textId="77777777" w:rsidTr="006818EA">
        <w:trPr>
          <w:jc w:val="center"/>
        </w:trPr>
        <w:tc>
          <w:tcPr>
            <w:tcW w:w="4748" w:type="dxa"/>
            <w:vAlign w:val="center"/>
          </w:tcPr>
          <w:p w14:paraId="6CF07992" w14:textId="77777777" w:rsidR="00836067" w:rsidRPr="00EE5354" w:rsidRDefault="00836067" w:rsidP="00836067">
            <w:pPr>
              <w:pStyle w:val="TAH"/>
              <w:rPr>
                <w:lang w:val="en-GB" w:eastAsia="ja-JP"/>
              </w:rPr>
            </w:pPr>
            <w:r w:rsidRPr="00EE5354">
              <w:rPr>
                <w:lang w:val="en-GB" w:eastAsia="ja-JP"/>
              </w:rPr>
              <w:t>Information</w:t>
            </w:r>
          </w:p>
        </w:tc>
        <w:tc>
          <w:tcPr>
            <w:tcW w:w="1329" w:type="dxa"/>
            <w:vAlign w:val="center"/>
          </w:tcPr>
          <w:p w14:paraId="6074D245" w14:textId="77777777" w:rsidR="00836067" w:rsidRPr="00EE5354" w:rsidRDefault="00836067" w:rsidP="00836067">
            <w:pPr>
              <w:pStyle w:val="TAH"/>
              <w:rPr>
                <w:lang w:val="en-GB" w:eastAsia="ja-JP"/>
              </w:rPr>
            </w:pPr>
            <w:r w:rsidRPr="00EE5354">
              <w:rPr>
                <w:lang w:val="en-GB" w:eastAsia="ja-JP"/>
              </w:rPr>
              <w:t>UE</w:t>
            </w:r>
            <w:r w:rsidRPr="00EE5354">
              <w:rPr>
                <w:lang w:val="en-GB" w:eastAsia="ja-JP"/>
              </w:rPr>
              <w:noBreakHyphen/>
              <w:t>Assisted</w:t>
            </w:r>
          </w:p>
        </w:tc>
        <w:tc>
          <w:tcPr>
            <w:tcW w:w="1642" w:type="dxa"/>
            <w:vAlign w:val="center"/>
          </w:tcPr>
          <w:p w14:paraId="7CB38132" w14:textId="77777777" w:rsidR="00203869" w:rsidRPr="00EE5354" w:rsidRDefault="00203869" w:rsidP="00836067">
            <w:pPr>
              <w:pStyle w:val="TAH"/>
              <w:rPr>
                <w:lang w:val="en-GB" w:eastAsia="ja-JP"/>
              </w:rPr>
            </w:pPr>
            <w:r w:rsidRPr="00EE5354">
              <w:rPr>
                <w:lang w:val="en-GB" w:eastAsia="ja-JP"/>
              </w:rPr>
              <w:t>UE-based/</w:t>
            </w:r>
          </w:p>
          <w:p w14:paraId="0D705D18" w14:textId="77777777" w:rsidR="00836067" w:rsidRPr="00EE5354" w:rsidRDefault="00836067" w:rsidP="00836067">
            <w:pPr>
              <w:pStyle w:val="TAH"/>
              <w:rPr>
                <w:lang w:val="en-GB" w:eastAsia="ja-JP"/>
              </w:rPr>
            </w:pPr>
            <w:r w:rsidRPr="00EE5354">
              <w:rPr>
                <w:lang w:val="en-GB" w:eastAsia="ja-JP"/>
              </w:rPr>
              <w:t>Standalone</w:t>
            </w:r>
          </w:p>
        </w:tc>
      </w:tr>
      <w:tr w:rsidR="00EE5354" w:rsidRPr="00EE5354" w14:paraId="57CF449D" w14:textId="77777777" w:rsidTr="006818EA">
        <w:trPr>
          <w:jc w:val="center"/>
        </w:trPr>
        <w:tc>
          <w:tcPr>
            <w:tcW w:w="4748" w:type="dxa"/>
          </w:tcPr>
          <w:p w14:paraId="3FFBF2E8" w14:textId="77777777" w:rsidR="00836067" w:rsidRPr="00EE5354" w:rsidRDefault="00836067" w:rsidP="006818EA">
            <w:pPr>
              <w:keepNext/>
              <w:keepLines/>
              <w:spacing w:after="0"/>
              <w:rPr>
                <w:rFonts w:ascii="Arial" w:hAnsi="Arial"/>
                <w:b/>
                <w:sz w:val="18"/>
              </w:rPr>
            </w:pPr>
            <w:r w:rsidRPr="00EE5354">
              <w:rPr>
                <w:rFonts w:ascii="Arial" w:hAnsi="Arial"/>
                <w:b/>
                <w:sz w:val="18"/>
              </w:rPr>
              <w:t>WLAN Location Information</w:t>
            </w:r>
          </w:p>
        </w:tc>
        <w:tc>
          <w:tcPr>
            <w:tcW w:w="1329" w:type="dxa"/>
            <w:vAlign w:val="center"/>
          </w:tcPr>
          <w:p w14:paraId="3FA27CE2" w14:textId="77777777" w:rsidR="00836067" w:rsidRPr="00EE5354" w:rsidRDefault="00836067" w:rsidP="006818EA">
            <w:pPr>
              <w:keepNext/>
              <w:keepLines/>
              <w:spacing w:after="0"/>
              <w:jc w:val="center"/>
              <w:rPr>
                <w:rFonts w:ascii="Arial" w:hAnsi="Arial"/>
                <w:sz w:val="18"/>
              </w:rPr>
            </w:pPr>
          </w:p>
        </w:tc>
        <w:tc>
          <w:tcPr>
            <w:tcW w:w="1642" w:type="dxa"/>
            <w:vAlign w:val="center"/>
          </w:tcPr>
          <w:p w14:paraId="579DB255" w14:textId="77777777" w:rsidR="00836067" w:rsidRPr="00EE5354" w:rsidRDefault="00836067" w:rsidP="006818EA">
            <w:pPr>
              <w:keepNext/>
              <w:keepLines/>
              <w:spacing w:after="0"/>
              <w:jc w:val="center"/>
              <w:rPr>
                <w:rFonts w:ascii="Arial" w:hAnsi="Arial"/>
                <w:sz w:val="18"/>
              </w:rPr>
            </w:pPr>
          </w:p>
        </w:tc>
      </w:tr>
      <w:tr w:rsidR="00EE5354" w:rsidRPr="00EE5354" w14:paraId="3F3DEC1B" w14:textId="77777777" w:rsidTr="006818EA">
        <w:trPr>
          <w:jc w:val="center"/>
        </w:trPr>
        <w:tc>
          <w:tcPr>
            <w:tcW w:w="4748" w:type="dxa"/>
          </w:tcPr>
          <w:p w14:paraId="45881DCA" w14:textId="77777777" w:rsidR="00836067" w:rsidRPr="00EE5354" w:rsidRDefault="00836067" w:rsidP="006818EA">
            <w:pPr>
              <w:keepNext/>
              <w:keepLines/>
              <w:spacing w:after="0"/>
              <w:ind w:left="720"/>
              <w:rPr>
                <w:rFonts w:ascii="Arial" w:hAnsi="Arial"/>
                <w:sz w:val="18"/>
              </w:rPr>
            </w:pPr>
            <w:r w:rsidRPr="00EE5354">
              <w:rPr>
                <w:rFonts w:ascii="Arial" w:hAnsi="Arial"/>
                <w:sz w:val="18"/>
              </w:rPr>
              <w:t>BSSID</w:t>
            </w:r>
          </w:p>
        </w:tc>
        <w:tc>
          <w:tcPr>
            <w:tcW w:w="1329" w:type="dxa"/>
            <w:vAlign w:val="center"/>
          </w:tcPr>
          <w:p w14:paraId="11EBB7A9" w14:textId="77777777" w:rsidR="00836067" w:rsidRPr="00EE5354" w:rsidRDefault="00836067" w:rsidP="006818EA">
            <w:pPr>
              <w:keepNext/>
              <w:keepLines/>
              <w:spacing w:after="0"/>
              <w:jc w:val="center"/>
              <w:rPr>
                <w:rFonts w:ascii="Arial" w:hAnsi="Arial"/>
                <w:sz w:val="18"/>
              </w:rPr>
            </w:pPr>
            <w:r w:rsidRPr="00EE5354">
              <w:rPr>
                <w:rFonts w:ascii="Arial" w:hAnsi="Arial"/>
                <w:sz w:val="18"/>
              </w:rPr>
              <w:t>Yes</w:t>
            </w:r>
          </w:p>
        </w:tc>
        <w:tc>
          <w:tcPr>
            <w:tcW w:w="1642" w:type="dxa"/>
            <w:vAlign w:val="center"/>
          </w:tcPr>
          <w:p w14:paraId="1AF189BE" w14:textId="77777777" w:rsidR="00836067" w:rsidRPr="00EE5354" w:rsidRDefault="00836067" w:rsidP="006818EA">
            <w:pPr>
              <w:keepNext/>
              <w:keepLines/>
              <w:spacing w:after="0"/>
              <w:jc w:val="center"/>
              <w:rPr>
                <w:rFonts w:ascii="Arial" w:hAnsi="Arial"/>
                <w:sz w:val="18"/>
              </w:rPr>
            </w:pPr>
            <w:r w:rsidRPr="00EE5354">
              <w:rPr>
                <w:rFonts w:ascii="Arial" w:hAnsi="Arial"/>
                <w:sz w:val="18"/>
              </w:rPr>
              <w:t>No</w:t>
            </w:r>
          </w:p>
        </w:tc>
      </w:tr>
      <w:tr w:rsidR="00EE5354" w:rsidRPr="00EE5354" w14:paraId="40D465A1" w14:textId="77777777" w:rsidTr="006818EA">
        <w:trPr>
          <w:jc w:val="center"/>
        </w:trPr>
        <w:tc>
          <w:tcPr>
            <w:tcW w:w="4748" w:type="dxa"/>
          </w:tcPr>
          <w:p w14:paraId="4597967C" w14:textId="77777777" w:rsidR="00836067" w:rsidRPr="00EE5354" w:rsidRDefault="00836067" w:rsidP="006818EA">
            <w:pPr>
              <w:keepNext/>
              <w:keepLines/>
              <w:spacing w:after="0"/>
              <w:ind w:left="720"/>
              <w:rPr>
                <w:rFonts w:ascii="Arial" w:hAnsi="Arial"/>
                <w:sz w:val="18"/>
              </w:rPr>
            </w:pPr>
            <w:r w:rsidRPr="00EE5354">
              <w:rPr>
                <w:rFonts w:ascii="Arial" w:hAnsi="Arial"/>
                <w:sz w:val="18"/>
              </w:rPr>
              <w:t>SSID</w:t>
            </w:r>
          </w:p>
        </w:tc>
        <w:tc>
          <w:tcPr>
            <w:tcW w:w="1329" w:type="dxa"/>
            <w:vAlign w:val="center"/>
          </w:tcPr>
          <w:p w14:paraId="6374E23F" w14:textId="77777777" w:rsidR="00836067" w:rsidRPr="00EE5354" w:rsidRDefault="00836067" w:rsidP="006818EA">
            <w:pPr>
              <w:keepNext/>
              <w:keepLines/>
              <w:spacing w:after="0"/>
              <w:jc w:val="center"/>
              <w:rPr>
                <w:rFonts w:ascii="Arial" w:hAnsi="Arial"/>
                <w:sz w:val="18"/>
              </w:rPr>
            </w:pPr>
            <w:r w:rsidRPr="00EE5354">
              <w:rPr>
                <w:rFonts w:ascii="Arial" w:hAnsi="Arial"/>
                <w:sz w:val="18"/>
              </w:rPr>
              <w:t>Yes</w:t>
            </w:r>
          </w:p>
        </w:tc>
        <w:tc>
          <w:tcPr>
            <w:tcW w:w="1642" w:type="dxa"/>
            <w:vAlign w:val="center"/>
          </w:tcPr>
          <w:p w14:paraId="16186481" w14:textId="77777777" w:rsidR="00836067" w:rsidRPr="00EE5354" w:rsidRDefault="00836067" w:rsidP="006818EA">
            <w:pPr>
              <w:keepNext/>
              <w:keepLines/>
              <w:spacing w:after="0"/>
              <w:jc w:val="center"/>
              <w:rPr>
                <w:rFonts w:ascii="Arial" w:hAnsi="Arial"/>
                <w:sz w:val="18"/>
              </w:rPr>
            </w:pPr>
            <w:r w:rsidRPr="00EE5354">
              <w:rPr>
                <w:rFonts w:ascii="Arial" w:hAnsi="Arial"/>
                <w:sz w:val="18"/>
              </w:rPr>
              <w:t>No</w:t>
            </w:r>
          </w:p>
        </w:tc>
      </w:tr>
      <w:tr w:rsidR="00EE5354" w:rsidRPr="00EE5354" w14:paraId="1323047C" w14:textId="77777777" w:rsidTr="006818EA">
        <w:trPr>
          <w:jc w:val="center"/>
        </w:trPr>
        <w:tc>
          <w:tcPr>
            <w:tcW w:w="4748" w:type="dxa"/>
          </w:tcPr>
          <w:p w14:paraId="2F4BB73E" w14:textId="77777777" w:rsidR="00836067" w:rsidRPr="00EE5354" w:rsidRDefault="00836067" w:rsidP="006818EA">
            <w:pPr>
              <w:keepNext/>
              <w:keepLines/>
              <w:spacing w:after="0"/>
              <w:ind w:left="720"/>
              <w:rPr>
                <w:rFonts w:ascii="Arial" w:hAnsi="Arial"/>
                <w:sz w:val="18"/>
              </w:rPr>
            </w:pPr>
            <w:r w:rsidRPr="00EE5354">
              <w:rPr>
                <w:rFonts w:ascii="Arial" w:hAnsi="Arial"/>
                <w:sz w:val="18"/>
              </w:rPr>
              <w:t>Received Signal Strength (RSSI)</w:t>
            </w:r>
          </w:p>
        </w:tc>
        <w:tc>
          <w:tcPr>
            <w:tcW w:w="1329" w:type="dxa"/>
            <w:vAlign w:val="center"/>
          </w:tcPr>
          <w:p w14:paraId="06C192A1" w14:textId="77777777" w:rsidR="00836067" w:rsidRPr="00EE5354" w:rsidRDefault="00836067" w:rsidP="006818EA">
            <w:pPr>
              <w:keepNext/>
              <w:keepLines/>
              <w:spacing w:after="0"/>
              <w:jc w:val="center"/>
              <w:rPr>
                <w:rFonts w:ascii="Arial" w:hAnsi="Arial"/>
                <w:sz w:val="18"/>
              </w:rPr>
            </w:pPr>
            <w:r w:rsidRPr="00EE5354">
              <w:rPr>
                <w:rFonts w:ascii="Arial" w:hAnsi="Arial"/>
                <w:sz w:val="18"/>
              </w:rPr>
              <w:t>Yes</w:t>
            </w:r>
          </w:p>
        </w:tc>
        <w:tc>
          <w:tcPr>
            <w:tcW w:w="1642" w:type="dxa"/>
            <w:vAlign w:val="center"/>
          </w:tcPr>
          <w:p w14:paraId="4B22DA71" w14:textId="77777777" w:rsidR="00836067" w:rsidRPr="00EE5354" w:rsidRDefault="00836067" w:rsidP="006818EA">
            <w:pPr>
              <w:keepNext/>
              <w:keepLines/>
              <w:spacing w:after="0"/>
              <w:jc w:val="center"/>
              <w:rPr>
                <w:rFonts w:ascii="Arial" w:hAnsi="Arial"/>
                <w:sz w:val="18"/>
              </w:rPr>
            </w:pPr>
            <w:r w:rsidRPr="00EE5354">
              <w:rPr>
                <w:rFonts w:ascii="Arial" w:hAnsi="Arial"/>
                <w:sz w:val="18"/>
              </w:rPr>
              <w:t>No</w:t>
            </w:r>
          </w:p>
        </w:tc>
      </w:tr>
      <w:tr w:rsidR="00EE5354" w:rsidRPr="00EE5354" w14:paraId="51C08E12" w14:textId="77777777" w:rsidTr="006818EA">
        <w:trPr>
          <w:jc w:val="center"/>
        </w:trPr>
        <w:tc>
          <w:tcPr>
            <w:tcW w:w="4748" w:type="dxa"/>
          </w:tcPr>
          <w:p w14:paraId="416FBDF2" w14:textId="77777777" w:rsidR="00836067" w:rsidRPr="00EE5354" w:rsidRDefault="00836067" w:rsidP="006818EA">
            <w:pPr>
              <w:keepNext/>
              <w:keepLines/>
              <w:spacing w:after="0"/>
              <w:ind w:left="720"/>
              <w:rPr>
                <w:rFonts w:ascii="Arial" w:hAnsi="Arial"/>
                <w:sz w:val="18"/>
              </w:rPr>
            </w:pPr>
            <w:r w:rsidRPr="00EE5354">
              <w:rPr>
                <w:rFonts w:ascii="Arial" w:hAnsi="Arial"/>
                <w:sz w:val="18"/>
              </w:rPr>
              <w:t>Round Trip Time (RTT)</w:t>
            </w:r>
          </w:p>
        </w:tc>
        <w:tc>
          <w:tcPr>
            <w:tcW w:w="1329" w:type="dxa"/>
            <w:vAlign w:val="center"/>
          </w:tcPr>
          <w:p w14:paraId="76D6CFE4" w14:textId="77777777" w:rsidR="00836067" w:rsidRPr="00EE5354" w:rsidRDefault="00836067" w:rsidP="006818EA">
            <w:pPr>
              <w:keepNext/>
              <w:keepLines/>
              <w:spacing w:after="0"/>
              <w:jc w:val="center"/>
              <w:rPr>
                <w:rFonts w:ascii="Arial" w:hAnsi="Arial"/>
                <w:sz w:val="18"/>
              </w:rPr>
            </w:pPr>
            <w:r w:rsidRPr="00EE5354">
              <w:rPr>
                <w:rFonts w:ascii="Arial" w:hAnsi="Arial"/>
                <w:sz w:val="18"/>
              </w:rPr>
              <w:t>Yes</w:t>
            </w:r>
          </w:p>
        </w:tc>
        <w:tc>
          <w:tcPr>
            <w:tcW w:w="1642" w:type="dxa"/>
            <w:vAlign w:val="center"/>
          </w:tcPr>
          <w:p w14:paraId="29F25C02" w14:textId="77777777" w:rsidR="00836067" w:rsidRPr="00EE5354" w:rsidRDefault="00836067" w:rsidP="006818EA">
            <w:pPr>
              <w:keepNext/>
              <w:keepLines/>
              <w:spacing w:after="0"/>
              <w:jc w:val="center"/>
              <w:rPr>
                <w:rFonts w:ascii="Arial" w:hAnsi="Arial"/>
                <w:sz w:val="18"/>
              </w:rPr>
            </w:pPr>
            <w:r w:rsidRPr="00EE5354">
              <w:rPr>
                <w:rFonts w:ascii="Arial" w:hAnsi="Arial"/>
                <w:sz w:val="18"/>
              </w:rPr>
              <w:t>No</w:t>
            </w:r>
          </w:p>
        </w:tc>
      </w:tr>
      <w:tr w:rsidR="00EE5354" w:rsidRPr="00EE5354" w14:paraId="7E71D3EF" w14:textId="77777777" w:rsidTr="006818EA">
        <w:trPr>
          <w:jc w:val="center"/>
        </w:trPr>
        <w:tc>
          <w:tcPr>
            <w:tcW w:w="4748" w:type="dxa"/>
          </w:tcPr>
          <w:p w14:paraId="63171E1B" w14:textId="77777777" w:rsidR="00836067" w:rsidRPr="00EE5354" w:rsidRDefault="00836067" w:rsidP="006818EA">
            <w:pPr>
              <w:keepNext/>
              <w:keepLines/>
              <w:spacing w:after="0"/>
              <w:ind w:left="720"/>
              <w:rPr>
                <w:rFonts w:ascii="Arial" w:hAnsi="Arial"/>
                <w:sz w:val="18"/>
              </w:rPr>
            </w:pPr>
            <w:r w:rsidRPr="00EE5354">
              <w:rPr>
                <w:rFonts w:ascii="Arial" w:hAnsi="Arial"/>
                <w:sz w:val="18"/>
              </w:rPr>
              <w:t>Time Stamp</w:t>
            </w:r>
          </w:p>
        </w:tc>
        <w:tc>
          <w:tcPr>
            <w:tcW w:w="1329" w:type="dxa"/>
            <w:vAlign w:val="center"/>
          </w:tcPr>
          <w:p w14:paraId="08EADC49" w14:textId="77777777" w:rsidR="00836067" w:rsidRPr="00EE5354" w:rsidRDefault="00836067" w:rsidP="006818EA">
            <w:pPr>
              <w:keepNext/>
              <w:keepLines/>
              <w:spacing w:after="0"/>
              <w:jc w:val="center"/>
              <w:rPr>
                <w:rFonts w:ascii="Arial" w:hAnsi="Arial"/>
                <w:sz w:val="18"/>
              </w:rPr>
            </w:pPr>
            <w:r w:rsidRPr="00EE5354">
              <w:rPr>
                <w:rFonts w:ascii="Arial" w:hAnsi="Arial"/>
                <w:sz w:val="18"/>
              </w:rPr>
              <w:t>Yes</w:t>
            </w:r>
          </w:p>
        </w:tc>
        <w:tc>
          <w:tcPr>
            <w:tcW w:w="1642" w:type="dxa"/>
            <w:vAlign w:val="center"/>
          </w:tcPr>
          <w:p w14:paraId="35119444" w14:textId="77777777" w:rsidR="00836067" w:rsidRPr="00EE5354" w:rsidRDefault="00836067" w:rsidP="006818EA">
            <w:pPr>
              <w:keepNext/>
              <w:keepLines/>
              <w:spacing w:after="0"/>
              <w:jc w:val="center"/>
              <w:rPr>
                <w:rFonts w:ascii="Arial" w:hAnsi="Arial"/>
                <w:sz w:val="18"/>
              </w:rPr>
            </w:pPr>
            <w:r w:rsidRPr="00EE5354">
              <w:rPr>
                <w:rFonts w:ascii="Arial" w:hAnsi="Arial"/>
                <w:sz w:val="18"/>
              </w:rPr>
              <w:t>No</w:t>
            </w:r>
          </w:p>
        </w:tc>
      </w:tr>
      <w:tr w:rsidR="00EE5354" w:rsidRPr="00EE5354" w14:paraId="7E042178" w14:textId="77777777" w:rsidTr="006818EA">
        <w:trPr>
          <w:jc w:val="center"/>
        </w:trPr>
        <w:tc>
          <w:tcPr>
            <w:tcW w:w="4748" w:type="dxa"/>
          </w:tcPr>
          <w:p w14:paraId="6FDC72DB" w14:textId="77777777" w:rsidR="00836067" w:rsidRPr="00EE5354" w:rsidRDefault="00836067" w:rsidP="006818EA">
            <w:pPr>
              <w:keepNext/>
              <w:keepLines/>
              <w:spacing w:after="0"/>
              <w:ind w:left="720"/>
              <w:rPr>
                <w:rFonts w:ascii="Arial" w:hAnsi="Arial"/>
                <w:sz w:val="18"/>
              </w:rPr>
            </w:pPr>
            <w:r w:rsidRPr="00EE5354">
              <w:rPr>
                <w:rFonts w:ascii="Arial" w:hAnsi="Arial"/>
                <w:sz w:val="18"/>
              </w:rPr>
              <w:t>Measurement characteristics</w:t>
            </w:r>
          </w:p>
        </w:tc>
        <w:tc>
          <w:tcPr>
            <w:tcW w:w="1329" w:type="dxa"/>
            <w:vAlign w:val="center"/>
          </w:tcPr>
          <w:p w14:paraId="772F1F49" w14:textId="77777777" w:rsidR="00836067" w:rsidRPr="00EE5354" w:rsidRDefault="00836067" w:rsidP="006818EA">
            <w:pPr>
              <w:keepNext/>
              <w:keepLines/>
              <w:spacing w:after="0"/>
              <w:jc w:val="center"/>
              <w:rPr>
                <w:rFonts w:ascii="Arial" w:hAnsi="Arial"/>
                <w:sz w:val="18"/>
              </w:rPr>
            </w:pPr>
            <w:r w:rsidRPr="00EE5354">
              <w:rPr>
                <w:rFonts w:ascii="Arial" w:hAnsi="Arial"/>
                <w:sz w:val="18"/>
              </w:rPr>
              <w:t>Yes</w:t>
            </w:r>
          </w:p>
        </w:tc>
        <w:tc>
          <w:tcPr>
            <w:tcW w:w="1642" w:type="dxa"/>
            <w:vAlign w:val="center"/>
          </w:tcPr>
          <w:p w14:paraId="65D02ABA" w14:textId="77777777" w:rsidR="00836067" w:rsidRPr="00EE5354" w:rsidRDefault="00836067" w:rsidP="006818EA">
            <w:pPr>
              <w:keepNext/>
              <w:keepLines/>
              <w:spacing w:after="0"/>
              <w:jc w:val="center"/>
              <w:rPr>
                <w:rFonts w:ascii="Arial" w:hAnsi="Arial"/>
                <w:sz w:val="18"/>
              </w:rPr>
            </w:pPr>
            <w:r w:rsidRPr="00EE5354">
              <w:rPr>
                <w:rFonts w:ascii="Arial" w:hAnsi="Arial"/>
                <w:sz w:val="18"/>
              </w:rPr>
              <w:t>No</w:t>
            </w:r>
          </w:p>
        </w:tc>
      </w:tr>
      <w:tr w:rsidR="00EE5354" w:rsidRPr="00EE5354" w14:paraId="1916E186" w14:textId="77777777" w:rsidTr="006818EA">
        <w:trPr>
          <w:jc w:val="center"/>
        </w:trPr>
        <w:tc>
          <w:tcPr>
            <w:tcW w:w="4748" w:type="dxa"/>
          </w:tcPr>
          <w:p w14:paraId="7F84FB1E" w14:textId="77777777" w:rsidR="00836067" w:rsidRPr="00EE5354" w:rsidRDefault="00836067" w:rsidP="006818EA">
            <w:pPr>
              <w:keepNext/>
              <w:keepLines/>
              <w:spacing w:after="0"/>
              <w:rPr>
                <w:rFonts w:ascii="Arial" w:hAnsi="Arial"/>
                <w:b/>
                <w:sz w:val="18"/>
              </w:rPr>
            </w:pPr>
            <w:r w:rsidRPr="00EE5354">
              <w:rPr>
                <w:rFonts w:ascii="Arial" w:hAnsi="Arial"/>
                <w:b/>
                <w:sz w:val="18"/>
              </w:rPr>
              <w:t>UE Location Information</w:t>
            </w:r>
          </w:p>
        </w:tc>
        <w:tc>
          <w:tcPr>
            <w:tcW w:w="1329" w:type="dxa"/>
            <w:vAlign w:val="center"/>
          </w:tcPr>
          <w:p w14:paraId="2BA297EC" w14:textId="77777777" w:rsidR="00836067" w:rsidRPr="00EE5354" w:rsidRDefault="00836067" w:rsidP="006818EA">
            <w:pPr>
              <w:keepNext/>
              <w:keepLines/>
              <w:spacing w:after="0"/>
              <w:jc w:val="center"/>
              <w:rPr>
                <w:rFonts w:ascii="Arial" w:hAnsi="Arial"/>
                <w:sz w:val="18"/>
              </w:rPr>
            </w:pPr>
          </w:p>
        </w:tc>
        <w:tc>
          <w:tcPr>
            <w:tcW w:w="1642" w:type="dxa"/>
            <w:vAlign w:val="center"/>
          </w:tcPr>
          <w:p w14:paraId="17AB137A" w14:textId="77777777" w:rsidR="00836067" w:rsidRPr="00EE5354" w:rsidRDefault="00836067" w:rsidP="006818EA">
            <w:pPr>
              <w:keepNext/>
              <w:keepLines/>
              <w:spacing w:after="0"/>
              <w:jc w:val="center"/>
              <w:rPr>
                <w:rFonts w:ascii="Arial" w:hAnsi="Arial"/>
                <w:sz w:val="18"/>
              </w:rPr>
            </w:pPr>
          </w:p>
        </w:tc>
      </w:tr>
      <w:tr w:rsidR="00EE5354" w:rsidRPr="00EE5354" w14:paraId="40153DF9" w14:textId="77777777" w:rsidTr="006818EA">
        <w:trPr>
          <w:jc w:val="center"/>
        </w:trPr>
        <w:tc>
          <w:tcPr>
            <w:tcW w:w="4748" w:type="dxa"/>
          </w:tcPr>
          <w:p w14:paraId="1DD69FFB" w14:textId="77777777" w:rsidR="00836067" w:rsidRPr="00EE5354" w:rsidRDefault="00836067" w:rsidP="006818EA">
            <w:pPr>
              <w:keepNext/>
              <w:keepLines/>
              <w:spacing w:after="0"/>
              <w:ind w:left="360"/>
              <w:rPr>
                <w:rFonts w:ascii="Arial" w:hAnsi="Arial"/>
                <w:sz w:val="18"/>
              </w:rPr>
            </w:pPr>
            <w:r w:rsidRPr="00EE5354">
              <w:rPr>
                <w:rFonts w:ascii="Arial" w:hAnsi="Arial"/>
                <w:sz w:val="18"/>
              </w:rPr>
              <w:t>UE position estimate with uncertainty shape</w:t>
            </w:r>
          </w:p>
        </w:tc>
        <w:tc>
          <w:tcPr>
            <w:tcW w:w="1329" w:type="dxa"/>
            <w:vAlign w:val="center"/>
          </w:tcPr>
          <w:p w14:paraId="4DC432E7" w14:textId="77777777" w:rsidR="00836067" w:rsidRPr="00EE5354" w:rsidRDefault="00836067" w:rsidP="006818EA">
            <w:pPr>
              <w:keepNext/>
              <w:keepLines/>
              <w:spacing w:after="0"/>
              <w:jc w:val="center"/>
              <w:rPr>
                <w:rFonts w:ascii="Arial" w:hAnsi="Arial"/>
                <w:sz w:val="18"/>
              </w:rPr>
            </w:pPr>
            <w:r w:rsidRPr="00EE5354">
              <w:rPr>
                <w:rFonts w:ascii="Arial" w:hAnsi="Arial"/>
                <w:sz w:val="18"/>
              </w:rPr>
              <w:t>No</w:t>
            </w:r>
          </w:p>
        </w:tc>
        <w:tc>
          <w:tcPr>
            <w:tcW w:w="1642" w:type="dxa"/>
            <w:vAlign w:val="center"/>
          </w:tcPr>
          <w:p w14:paraId="7AE1B622" w14:textId="77777777" w:rsidR="00836067" w:rsidRPr="00EE5354" w:rsidRDefault="00836067" w:rsidP="006818EA">
            <w:pPr>
              <w:keepNext/>
              <w:keepLines/>
              <w:spacing w:after="0"/>
              <w:jc w:val="center"/>
              <w:rPr>
                <w:rFonts w:ascii="Arial" w:hAnsi="Arial"/>
                <w:sz w:val="18"/>
              </w:rPr>
            </w:pPr>
            <w:r w:rsidRPr="00EE5354">
              <w:rPr>
                <w:rFonts w:ascii="Arial" w:hAnsi="Arial"/>
                <w:sz w:val="18"/>
              </w:rPr>
              <w:t>Yes</w:t>
            </w:r>
          </w:p>
        </w:tc>
      </w:tr>
      <w:tr w:rsidR="00EE5354" w:rsidRPr="00EE5354" w14:paraId="7A24E4A3" w14:textId="77777777" w:rsidTr="006818EA">
        <w:trPr>
          <w:jc w:val="center"/>
        </w:trPr>
        <w:tc>
          <w:tcPr>
            <w:tcW w:w="4748" w:type="dxa"/>
          </w:tcPr>
          <w:p w14:paraId="09F74A9C" w14:textId="77777777" w:rsidR="00836067" w:rsidRPr="00EE5354" w:rsidRDefault="00836067" w:rsidP="006818EA">
            <w:pPr>
              <w:keepNext/>
              <w:keepLines/>
              <w:spacing w:after="0"/>
              <w:ind w:left="360"/>
              <w:rPr>
                <w:rFonts w:ascii="Arial" w:hAnsi="Arial"/>
                <w:sz w:val="18"/>
              </w:rPr>
            </w:pPr>
            <w:r w:rsidRPr="00EE5354">
              <w:rPr>
                <w:rFonts w:ascii="Arial" w:hAnsi="Arial"/>
                <w:sz w:val="18"/>
              </w:rPr>
              <w:t>Position Time Stamp</w:t>
            </w:r>
          </w:p>
        </w:tc>
        <w:tc>
          <w:tcPr>
            <w:tcW w:w="1329" w:type="dxa"/>
            <w:vAlign w:val="center"/>
          </w:tcPr>
          <w:p w14:paraId="6EF5EB48" w14:textId="77777777" w:rsidR="00836067" w:rsidRPr="00EE5354" w:rsidRDefault="00836067" w:rsidP="006818EA">
            <w:pPr>
              <w:keepNext/>
              <w:keepLines/>
              <w:spacing w:after="0"/>
              <w:jc w:val="center"/>
              <w:rPr>
                <w:rFonts w:ascii="Arial" w:hAnsi="Arial"/>
                <w:sz w:val="18"/>
              </w:rPr>
            </w:pPr>
            <w:r w:rsidRPr="00EE5354">
              <w:rPr>
                <w:rFonts w:ascii="Arial" w:hAnsi="Arial"/>
                <w:sz w:val="18"/>
              </w:rPr>
              <w:t>No</w:t>
            </w:r>
          </w:p>
        </w:tc>
        <w:tc>
          <w:tcPr>
            <w:tcW w:w="1642" w:type="dxa"/>
            <w:vAlign w:val="center"/>
          </w:tcPr>
          <w:p w14:paraId="6B50143A" w14:textId="77777777" w:rsidR="00836067" w:rsidRPr="00EE5354" w:rsidRDefault="00836067" w:rsidP="006818EA">
            <w:pPr>
              <w:keepNext/>
              <w:keepLines/>
              <w:spacing w:after="0"/>
              <w:jc w:val="center"/>
              <w:rPr>
                <w:rFonts w:ascii="Arial" w:hAnsi="Arial"/>
                <w:sz w:val="18"/>
              </w:rPr>
            </w:pPr>
            <w:r w:rsidRPr="00EE5354">
              <w:rPr>
                <w:rFonts w:ascii="Arial" w:hAnsi="Arial"/>
                <w:sz w:val="18"/>
              </w:rPr>
              <w:t>Yes</w:t>
            </w:r>
          </w:p>
        </w:tc>
      </w:tr>
      <w:tr w:rsidR="00836067" w:rsidRPr="00EE5354" w14:paraId="450A8CE5" w14:textId="77777777" w:rsidTr="006818EA">
        <w:trPr>
          <w:jc w:val="center"/>
        </w:trPr>
        <w:tc>
          <w:tcPr>
            <w:tcW w:w="4748" w:type="dxa"/>
          </w:tcPr>
          <w:p w14:paraId="74642CE2" w14:textId="77777777" w:rsidR="00836067" w:rsidRPr="00EE5354" w:rsidRDefault="00836067" w:rsidP="006818EA">
            <w:pPr>
              <w:keepNext/>
              <w:keepLines/>
              <w:spacing w:after="0"/>
              <w:ind w:left="360"/>
              <w:rPr>
                <w:rFonts w:ascii="Arial" w:hAnsi="Arial"/>
                <w:sz w:val="18"/>
              </w:rPr>
            </w:pPr>
            <w:r w:rsidRPr="00EE5354">
              <w:rPr>
                <w:rFonts w:ascii="Arial" w:hAnsi="Arial"/>
                <w:sz w:val="18"/>
              </w:rPr>
              <w:t>Location Source (method(s) used to compute location)</w:t>
            </w:r>
          </w:p>
        </w:tc>
        <w:tc>
          <w:tcPr>
            <w:tcW w:w="1329" w:type="dxa"/>
            <w:vAlign w:val="center"/>
          </w:tcPr>
          <w:p w14:paraId="421ADB0E" w14:textId="77777777" w:rsidR="00836067" w:rsidRPr="00EE5354" w:rsidRDefault="00836067" w:rsidP="006818EA">
            <w:pPr>
              <w:keepNext/>
              <w:keepLines/>
              <w:spacing w:after="0"/>
              <w:jc w:val="center"/>
              <w:rPr>
                <w:rFonts w:ascii="Arial" w:hAnsi="Arial"/>
                <w:sz w:val="18"/>
              </w:rPr>
            </w:pPr>
            <w:r w:rsidRPr="00EE5354">
              <w:rPr>
                <w:rFonts w:ascii="Arial" w:hAnsi="Arial"/>
                <w:sz w:val="18"/>
              </w:rPr>
              <w:t>No</w:t>
            </w:r>
          </w:p>
        </w:tc>
        <w:tc>
          <w:tcPr>
            <w:tcW w:w="1642" w:type="dxa"/>
            <w:vAlign w:val="center"/>
          </w:tcPr>
          <w:p w14:paraId="1B5272CB" w14:textId="77777777" w:rsidR="00836067" w:rsidRPr="00EE5354" w:rsidRDefault="00836067" w:rsidP="006818EA">
            <w:pPr>
              <w:keepNext/>
              <w:keepLines/>
              <w:spacing w:after="0"/>
              <w:jc w:val="center"/>
              <w:rPr>
                <w:rFonts w:ascii="Arial" w:hAnsi="Arial"/>
                <w:sz w:val="18"/>
              </w:rPr>
            </w:pPr>
            <w:r w:rsidRPr="00EE5354">
              <w:rPr>
                <w:rFonts w:ascii="Arial" w:hAnsi="Arial"/>
                <w:sz w:val="18"/>
              </w:rPr>
              <w:t>Yes</w:t>
            </w:r>
          </w:p>
        </w:tc>
      </w:tr>
    </w:tbl>
    <w:p w14:paraId="40CBFB0B" w14:textId="77777777" w:rsidR="00836067" w:rsidRPr="00EE5354" w:rsidRDefault="00836067" w:rsidP="00836067"/>
    <w:p w14:paraId="6C6AA445" w14:textId="77777777" w:rsidR="00836067" w:rsidRPr="00EE5354" w:rsidRDefault="00836067" w:rsidP="00836067">
      <w:pPr>
        <w:pStyle w:val="Heading5"/>
      </w:pPr>
      <w:bookmarkStart w:id="526" w:name="_Toc12401908"/>
      <w:bookmarkStart w:id="527" w:name="_Toc46523276"/>
      <w:r w:rsidRPr="00EE5354">
        <w:t>8.7.2.1.1</w:t>
      </w:r>
      <w:r w:rsidRPr="00EE5354">
        <w:tab/>
        <w:t>Standalone mode</w:t>
      </w:r>
      <w:bookmarkEnd w:id="526"/>
      <w:bookmarkEnd w:id="527"/>
    </w:p>
    <w:p w14:paraId="522CCBA6" w14:textId="77777777" w:rsidR="00836067" w:rsidRPr="00EE5354" w:rsidRDefault="00836067" w:rsidP="00836067">
      <w:r w:rsidRPr="00EE5354">
        <w:t>In Standalone mode, the UE reports the latitude, longitude and possibly altitude, together with an estimate of the location uncertainty, if available.</w:t>
      </w:r>
    </w:p>
    <w:p w14:paraId="1B8D7E64" w14:textId="77777777" w:rsidR="00836067" w:rsidRPr="00EE5354" w:rsidRDefault="00836067" w:rsidP="00836067">
      <w:r w:rsidRPr="00EE5354">
        <w:lastRenderedPageBreak/>
        <w:t xml:space="preserve">The UE should also report an indication of WLAN method and possibly other </w:t>
      </w:r>
      <w:r w:rsidR="00203869" w:rsidRPr="00EE5354">
        <w:t xml:space="preserve">positioning </w:t>
      </w:r>
      <w:r w:rsidRPr="00EE5354">
        <w:t>methods used to calculate a fix.</w:t>
      </w:r>
    </w:p>
    <w:p w14:paraId="1E368910" w14:textId="77777777" w:rsidR="00836067" w:rsidRPr="00EE5354" w:rsidRDefault="00836067" w:rsidP="00836067">
      <w:pPr>
        <w:pStyle w:val="Heading5"/>
      </w:pPr>
      <w:bookmarkStart w:id="528" w:name="_Toc12401909"/>
      <w:bookmarkStart w:id="529" w:name="_Toc46523277"/>
      <w:r w:rsidRPr="00EE5354">
        <w:t>8.7.2.1.2</w:t>
      </w:r>
      <w:r w:rsidRPr="00EE5354">
        <w:tab/>
        <w:t>UE-assisted mode</w:t>
      </w:r>
      <w:bookmarkEnd w:id="528"/>
      <w:bookmarkEnd w:id="529"/>
    </w:p>
    <w:p w14:paraId="2D34F046" w14:textId="77777777" w:rsidR="00836067" w:rsidRPr="00EE5354" w:rsidRDefault="00836067" w:rsidP="00836067">
      <w:r w:rsidRPr="00EE5354">
        <w:t>In UE-assisted mode, the UE should report:</w:t>
      </w:r>
    </w:p>
    <w:p w14:paraId="62F26F84" w14:textId="77777777" w:rsidR="00203869" w:rsidRPr="00EE5354" w:rsidRDefault="00836067" w:rsidP="00203869">
      <w:pPr>
        <w:pStyle w:val="B1"/>
      </w:pPr>
      <w:r w:rsidRPr="00EE5354">
        <w:t>-</w:t>
      </w:r>
      <w:r w:rsidRPr="00EE5354">
        <w:tab/>
        <w:t>The BSSID/SSID of the measured WLAN access points, and associated RSSI or RTT.</w:t>
      </w:r>
    </w:p>
    <w:p w14:paraId="09ACFCBD" w14:textId="77777777" w:rsidR="00203869" w:rsidRPr="00EE5354" w:rsidRDefault="00203869" w:rsidP="00203869">
      <w:pPr>
        <w:pStyle w:val="Heading5"/>
      </w:pPr>
      <w:bookmarkStart w:id="530" w:name="_Toc12401910"/>
      <w:bookmarkStart w:id="531" w:name="_Toc46523278"/>
      <w:r w:rsidRPr="00EE5354">
        <w:t>8.7.2.1.3</w:t>
      </w:r>
      <w:r w:rsidRPr="00EE5354">
        <w:tab/>
        <w:t>UE-based mode</w:t>
      </w:r>
      <w:bookmarkEnd w:id="530"/>
      <w:bookmarkEnd w:id="531"/>
    </w:p>
    <w:p w14:paraId="4C6893B5" w14:textId="77777777" w:rsidR="00203869" w:rsidRPr="00EE5354" w:rsidRDefault="00203869" w:rsidP="00203869">
      <w:r w:rsidRPr="00EE5354">
        <w:t>In UE-based mode, the UE reports the latitude, longitude, and possibly altitude, together with an estimate of the location uncertainty, if available.</w:t>
      </w:r>
    </w:p>
    <w:p w14:paraId="62F777AB" w14:textId="77777777" w:rsidR="00203869" w:rsidRPr="00EE5354" w:rsidRDefault="00203869" w:rsidP="00203869">
      <w:r w:rsidRPr="00EE5354">
        <w:t>The UE should also report an indication that WLAN method is used and possibly other positioning methods used to calculate the fix.</w:t>
      </w:r>
    </w:p>
    <w:p w14:paraId="4AB6D10F" w14:textId="77777777" w:rsidR="00203869" w:rsidRPr="00EE5354" w:rsidRDefault="00203869" w:rsidP="00203869">
      <w:pPr>
        <w:pStyle w:val="Heading4"/>
      </w:pPr>
      <w:bookmarkStart w:id="532" w:name="_Toc12401911"/>
      <w:bookmarkStart w:id="533" w:name="_Toc46523279"/>
      <w:r w:rsidRPr="00EE5354">
        <w:t>8.7.2.2</w:t>
      </w:r>
      <w:r w:rsidRPr="00EE5354">
        <w:tab/>
        <w:t>Information that may be transferred from the E-SMLC to UE</w:t>
      </w:r>
      <w:bookmarkEnd w:id="532"/>
      <w:bookmarkEnd w:id="533"/>
    </w:p>
    <w:p w14:paraId="627F028A" w14:textId="77777777" w:rsidR="00203869" w:rsidRPr="00EE5354" w:rsidRDefault="00203869" w:rsidP="00203869">
      <w:r w:rsidRPr="00EE5354">
        <w:t xml:space="preserve">Table 8.7.2.2-1 lists assistance data for both UE-assisted and UE-based modes that may be </w:t>
      </w:r>
      <w:r w:rsidR="002B2377" w:rsidRPr="00EE5354">
        <w:t>sent from the E-SMLC to the UE.</w:t>
      </w:r>
    </w:p>
    <w:p w14:paraId="3D915D05" w14:textId="77777777" w:rsidR="00203869" w:rsidRPr="00EE5354" w:rsidRDefault="00203869" w:rsidP="002B2377">
      <w:pPr>
        <w:pStyle w:val="NO"/>
      </w:pPr>
      <w:r w:rsidRPr="00EE5354">
        <w:t>NOTE:</w:t>
      </w:r>
      <w:r w:rsidRPr="00EE5354">
        <w:tab/>
        <w:t>The provision of these assistance data elements and the usage of these elements by the UE depend on the E</w:t>
      </w:r>
      <w:r w:rsidRPr="00EE5354">
        <w:noBreakHyphen/>
        <w:t>UTRAN and UE capabilities, respectively.</w:t>
      </w:r>
    </w:p>
    <w:p w14:paraId="0CAA7072" w14:textId="77777777" w:rsidR="00203869" w:rsidRPr="00EE5354" w:rsidRDefault="00203869" w:rsidP="00975BDB">
      <w:pPr>
        <w:pStyle w:val="TH"/>
      </w:pPr>
      <w:r w:rsidRPr="00EE5354">
        <w:t>Table 8.7.2.2-1: Information that may be transferred from the E-SMLC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EE5354" w:rsidRPr="00EE5354" w14:paraId="386626AA" w14:textId="77777777" w:rsidTr="00B01D7C">
        <w:trPr>
          <w:jc w:val="center"/>
        </w:trPr>
        <w:tc>
          <w:tcPr>
            <w:tcW w:w="5795" w:type="dxa"/>
          </w:tcPr>
          <w:p w14:paraId="01A880E9" w14:textId="77777777" w:rsidR="00203869" w:rsidRPr="00EE5354" w:rsidRDefault="00203869" w:rsidP="00B01D7C">
            <w:pPr>
              <w:keepNext/>
              <w:keepLines/>
              <w:spacing w:after="0"/>
              <w:jc w:val="center"/>
              <w:rPr>
                <w:rFonts w:ascii="Arial" w:hAnsi="Arial"/>
                <w:b/>
                <w:sz w:val="18"/>
              </w:rPr>
            </w:pPr>
            <w:r w:rsidRPr="00EE5354">
              <w:rPr>
                <w:rFonts w:ascii="Arial" w:hAnsi="Arial"/>
                <w:b/>
                <w:sz w:val="18"/>
              </w:rPr>
              <w:t xml:space="preserve">Assistance Data </w:t>
            </w:r>
          </w:p>
        </w:tc>
      </w:tr>
      <w:tr w:rsidR="00EE5354" w:rsidRPr="00EE5354" w14:paraId="31BB4937" w14:textId="77777777" w:rsidTr="00B01D7C">
        <w:trPr>
          <w:jc w:val="center"/>
        </w:trPr>
        <w:tc>
          <w:tcPr>
            <w:tcW w:w="5795" w:type="dxa"/>
          </w:tcPr>
          <w:p w14:paraId="41E60E31" w14:textId="77777777" w:rsidR="00203869" w:rsidRPr="00EE5354" w:rsidRDefault="00203869" w:rsidP="00B01D7C">
            <w:pPr>
              <w:pStyle w:val="TAL"/>
              <w:rPr>
                <w:lang w:val="en-GB" w:eastAsia="ja-JP"/>
              </w:rPr>
            </w:pPr>
            <w:r w:rsidRPr="00EE5354">
              <w:rPr>
                <w:lang w:val="en-GB" w:eastAsia="ja-JP"/>
              </w:rPr>
              <w:t>WLAN AP List</w:t>
            </w:r>
          </w:p>
        </w:tc>
      </w:tr>
      <w:tr w:rsidR="00EE5354" w:rsidRPr="00EE5354" w14:paraId="58E69058" w14:textId="77777777" w:rsidTr="00B01D7C">
        <w:trPr>
          <w:jc w:val="center"/>
        </w:trPr>
        <w:tc>
          <w:tcPr>
            <w:tcW w:w="5795" w:type="dxa"/>
          </w:tcPr>
          <w:p w14:paraId="78F48D88" w14:textId="77777777" w:rsidR="00203869" w:rsidRPr="00EE5354" w:rsidRDefault="002B2377" w:rsidP="002B2377">
            <w:pPr>
              <w:pStyle w:val="TAL"/>
              <w:ind w:left="360"/>
              <w:rPr>
                <w:lang w:val="en-GB" w:eastAsia="ja-JP"/>
              </w:rPr>
            </w:pPr>
            <w:r w:rsidRPr="00EE5354">
              <w:rPr>
                <w:lang w:val="en-GB" w:eastAsia="ja-JP"/>
              </w:rPr>
              <w:t>-</w:t>
            </w:r>
            <w:r w:rsidRPr="00EE5354">
              <w:rPr>
                <w:lang w:val="en-GB" w:eastAsia="ja-JP"/>
              </w:rPr>
              <w:tab/>
            </w:r>
            <w:r w:rsidR="00203869" w:rsidRPr="00EE5354">
              <w:rPr>
                <w:lang w:val="en-GB" w:eastAsia="ja-JP"/>
              </w:rPr>
              <w:t>BSSID</w:t>
            </w:r>
          </w:p>
        </w:tc>
      </w:tr>
      <w:tr w:rsidR="00EE5354" w:rsidRPr="00EE5354" w14:paraId="45C43214" w14:textId="77777777" w:rsidTr="00B01D7C">
        <w:trPr>
          <w:jc w:val="center"/>
        </w:trPr>
        <w:tc>
          <w:tcPr>
            <w:tcW w:w="5795" w:type="dxa"/>
          </w:tcPr>
          <w:p w14:paraId="203C5637" w14:textId="77777777" w:rsidR="00203869" w:rsidRPr="00EE5354" w:rsidRDefault="002B2377" w:rsidP="002B2377">
            <w:pPr>
              <w:pStyle w:val="TAL"/>
              <w:ind w:left="360"/>
              <w:rPr>
                <w:lang w:val="en-GB" w:eastAsia="ja-JP"/>
              </w:rPr>
            </w:pPr>
            <w:r w:rsidRPr="00EE5354">
              <w:rPr>
                <w:lang w:val="en-GB" w:eastAsia="ja-JP"/>
              </w:rPr>
              <w:t>-</w:t>
            </w:r>
            <w:r w:rsidRPr="00EE5354">
              <w:rPr>
                <w:lang w:val="en-GB" w:eastAsia="ja-JP"/>
              </w:rPr>
              <w:tab/>
            </w:r>
            <w:r w:rsidR="00203869" w:rsidRPr="00EE5354">
              <w:rPr>
                <w:lang w:val="en-GB" w:eastAsia="ja-JP"/>
              </w:rPr>
              <w:t>SSID</w:t>
            </w:r>
          </w:p>
        </w:tc>
      </w:tr>
      <w:tr w:rsidR="00EE5354" w:rsidRPr="00EE5354" w14:paraId="38D2AAE9" w14:textId="77777777" w:rsidTr="00B01D7C">
        <w:trPr>
          <w:jc w:val="center"/>
        </w:trPr>
        <w:tc>
          <w:tcPr>
            <w:tcW w:w="5795" w:type="dxa"/>
          </w:tcPr>
          <w:p w14:paraId="12C208A7" w14:textId="77777777" w:rsidR="00203869" w:rsidRPr="00EE5354" w:rsidRDefault="002B2377" w:rsidP="002B2377">
            <w:pPr>
              <w:pStyle w:val="TAL"/>
              <w:ind w:left="360"/>
              <w:rPr>
                <w:lang w:val="en-GB" w:eastAsia="ja-JP"/>
              </w:rPr>
            </w:pPr>
            <w:r w:rsidRPr="00EE5354">
              <w:rPr>
                <w:lang w:val="en-GB" w:eastAsia="ja-JP"/>
              </w:rPr>
              <w:t>-</w:t>
            </w:r>
            <w:r w:rsidRPr="00EE5354">
              <w:rPr>
                <w:lang w:val="en-GB" w:eastAsia="ja-JP"/>
              </w:rPr>
              <w:tab/>
            </w:r>
            <w:r w:rsidR="00203869" w:rsidRPr="00EE5354">
              <w:rPr>
                <w:lang w:val="en-GB" w:eastAsia="ja-JP"/>
              </w:rPr>
              <w:t>AP Type Data</w:t>
            </w:r>
            <w:r w:rsidR="00203869" w:rsidRPr="00EE5354">
              <w:rPr>
                <w:rFonts w:cs="Arial"/>
                <w:vertAlign w:val="superscript"/>
                <w:lang w:val="en-GB" w:eastAsia="ja-JP"/>
              </w:rPr>
              <w:t>(1)</w:t>
            </w:r>
          </w:p>
        </w:tc>
      </w:tr>
      <w:tr w:rsidR="00EE5354" w:rsidRPr="00EE5354" w14:paraId="0DB49223" w14:textId="77777777" w:rsidTr="00B01D7C">
        <w:trPr>
          <w:jc w:val="center"/>
        </w:trPr>
        <w:tc>
          <w:tcPr>
            <w:tcW w:w="5795" w:type="dxa"/>
          </w:tcPr>
          <w:p w14:paraId="04F387FC" w14:textId="77777777" w:rsidR="00203869" w:rsidRPr="00EE5354" w:rsidRDefault="002B2377" w:rsidP="002B2377">
            <w:pPr>
              <w:pStyle w:val="TAL"/>
              <w:ind w:left="360"/>
              <w:rPr>
                <w:lang w:val="en-GB" w:eastAsia="ja-JP"/>
              </w:rPr>
            </w:pPr>
            <w:r w:rsidRPr="00EE5354">
              <w:rPr>
                <w:lang w:val="en-GB" w:eastAsia="ja-JP"/>
              </w:rPr>
              <w:t>-</w:t>
            </w:r>
            <w:r w:rsidRPr="00EE5354">
              <w:rPr>
                <w:lang w:val="en-GB" w:eastAsia="ja-JP"/>
              </w:rPr>
              <w:tab/>
            </w:r>
            <w:r w:rsidR="00203869" w:rsidRPr="00EE5354">
              <w:rPr>
                <w:lang w:val="en-GB" w:eastAsia="ja-JP"/>
              </w:rPr>
              <w:t>AP Location</w:t>
            </w:r>
          </w:p>
        </w:tc>
      </w:tr>
      <w:tr w:rsidR="00203869" w:rsidRPr="00EE5354" w14:paraId="1A2A0014" w14:textId="77777777" w:rsidTr="00B01D7C">
        <w:trPr>
          <w:jc w:val="center"/>
        </w:trPr>
        <w:tc>
          <w:tcPr>
            <w:tcW w:w="5795" w:type="dxa"/>
          </w:tcPr>
          <w:p w14:paraId="6356F60B" w14:textId="77777777" w:rsidR="00203869" w:rsidRPr="00EE5354" w:rsidRDefault="00203869" w:rsidP="00B01D7C">
            <w:pPr>
              <w:pStyle w:val="TAN"/>
              <w:rPr>
                <w:lang w:val="en-GB" w:eastAsia="ja-JP"/>
              </w:rPr>
            </w:pPr>
            <w:r w:rsidRPr="00EE5354">
              <w:rPr>
                <w:lang w:val="en-GB" w:eastAsia="ja-JP"/>
              </w:rPr>
              <w:t>NOTE 1: WLAN AP Type Data may include WLAN Type (e.g., 802.11a/b/g/n/ac/ad, etc.), transmit power, antenna gain, coverage area, etc.</w:t>
            </w:r>
          </w:p>
        </w:tc>
      </w:tr>
    </w:tbl>
    <w:p w14:paraId="5851D150" w14:textId="77777777" w:rsidR="00203869" w:rsidRPr="00EE5354" w:rsidRDefault="00203869" w:rsidP="00203869"/>
    <w:p w14:paraId="55D7BFEE" w14:textId="77777777" w:rsidR="00203869" w:rsidRPr="00EE5354" w:rsidRDefault="00203869" w:rsidP="00203869">
      <w:pPr>
        <w:pStyle w:val="Heading5"/>
      </w:pPr>
      <w:bookmarkStart w:id="534" w:name="_Toc12401912"/>
      <w:bookmarkStart w:id="535" w:name="_Toc46523280"/>
      <w:r w:rsidRPr="00EE5354">
        <w:t>8.7.2.2.1</w:t>
      </w:r>
      <w:r w:rsidRPr="00EE5354">
        <w:tab/>
        <w:t>WLAN AP BSSID</w:t>
      </w:r>
      <w:bookmarkEnd w:id="534"/>
      <w:bookmarkEnd w:id="535"/>
    </w:p>
    <w:p w14:paraId="50EAED72" w14:textId="77777777" w:rsidR="00203869" w:rsidRPr="00EE5354" w:rsidRDefault="00203869" w:rsidP="00203869">
      <w:r w:rsidRPr="00EE5354">
        <w:t>This assistance data provides the BSSID of the WLAN access point [29].</w:t>
      </w:r>
    </w:p>
    <w:p w14:paraId="5FA3FC0A" w14:textId="77777777" w:rsidR="00203869" w:rsidRPr="00EE5354" w:rsidRDefault="00203869" w:rsidP="00203869">
      <w:pPr>
        <w:pStyle w:val="Heading5"/>
      </w:pPr>
      <w:bookmarkStart w:id="536" w:name="_Toc12401913"/>
      <w:bookmarkStart w:id="537" w:name="_Toc46523281"/>
      <w:r w:rsidRPr="00EE5354">
        <w:t>8.7.2.2.2</w:t>
      </w:r>
      <w:r w:rsidRPr="00EE5354">
        <w:tab/>
        <w:t>WLAN AP SSID</w:t>
      </w:r>
      <w:bookmarkEnd w:id="536"/>
      <w:bookmarkEnd w:id="537"/>
    </w:p>
    <w:p w14:paraId="3108EC5E" w14:textId="77777777" w:rsidR="00203869" w:rsidRPr="00EE5354" w:rsidRDefault="00203869" w:rsidP="00203869">
      <w:r w:rsidRPr="00EE5354">
        <w:t>This assistance data provides the SSID of the WLAN access point [29].</w:t>
      </w:r>
    </w:p>
    <w:p w14:paraId="3E6098BB" w14:textId="77777777" w:rsidR="00203869" w:rsidRPr="00EE5354" w:rsidRDefault="00203869" w:rsidP="00203869">
      <w:pPr>
        <w:pStyle w:val="Heading5"/>
      </w:pPr>
      <w:bookmarkStart w:id="538" w:name="_Toc12401914"/>
      <w:bookmarkStart w:id="539" w:name="_Toc46523282"/>
      <w:r w:rsidRPr="00EE5354">
        <w:t>8.7.2.2.3</w:t>
      </w:r>
      <w:r w:rsidRPr="00EE5354">
        <w:tab/>
        <w:t>WLAN AP Type Data</w:t>
      </w:r>
      <w:bookmarkEnd w:id="538"/>
      <w:bookmarkEnd w:id="539"/>
    </w:p>
    <w:p w14:paraId="1AD01BD2" w14:textId="77777777" w:rsidR="00203869" w:rsidRPr="00EE5354" w:rsidRDefault="00203869" w:rsidP="00203869">
      <w:r w:rsidRPr="00EE5354">
        <w:t>This assistance data provides additional information about the access point and may include WLAN Type (e.g., 802.11a/b/g/n/ac/ad, etc.), transmit power, antenna gain, coverage area, etc. [29]</w:t>
      </w:r>
    </w:p>
    <w:p w14:paraId="3CC8119E" w14:textId="77777777" w:rsidR="00203869" w:rsidRPr="00EE5354" w:rsidRDefault="00203869" w:rsidP="00203869">
      <w:pPr>
        <w:pStyle w:val="Heading5"/>
      </w:pPr>
      <w:bookmarkStart w:id="540" w:name="_Toc12401915"/>
      <w:bookmarkStart w:id="541" w:name="_Toc46523283"/>
      <w:r w:rsidRPr="00EE5354">
        <w:t>8.7.2.2.4</w:t>
      </w:r>
      <w:r w:rsidRPr="00EE5354">
        <w:tab/>
        <w:t>WLAN AP Location</w:t>
      </w:r>
      <w:bookmarkEnd w:id="540"/>
      <w:bookmarkEnd w:id="541"/>
    </w:p>
    <w:p w14:paraId="6258BB6E" w14:textId="77777777" w:rsidR="00203869" w:rsidRPr="00EE5354" w:rsidRDefault="00203869" w:rsidP="00203869">
      <w:r w:rsidRPr="00EE5354">
        <w:t>This assistance data provides the location (possibly including altitude information) of the access point [29].</w:t>
      </w:r>
    </w:p>
    <w:p w14:paraId="011B4D6C" w14:textId="77777777" w:rsidR="00836067" w:rsidRPr="00EE5354" w:rsidRDefault="00836067" w:rsidP="00836067">
      <w:pPr>
        <w:pStyle w:val="Heading3"/>
      </w:pPr>
      <w:bookmarkStart w:id="542" w:name="_Toc12401916"/>
      <w:bookmarkStart w:id="543" w:name="_Toc46523284"/>
      <w:r w:rsidRPr="00EE5354">
        <w:lastRenderedPageBreak/>
        <w:t>8.7.3</w:t>
      </w:r>
      <w:r w:rsidRPr="00EE5354">
        <w:tab/>
        <w:t>WLAN Positioning Procedures</w:t>
      </w:r>
      <w:bookmarkEnd w:id="542"/>
      <w:bookmarkEnd w:id="543"/>
    </w:p>
    <w:p w14:paraId="0F75CF46" w14:textId="77777777" w:rsidR="00836067" w:rsidRPr="00EE5354" w:rsidRDefault="00836067" w:rsidP="00836067">
      <w:pPr>
        <w:pStyle w:val="Heading4"/>
      </w:pPr>
      <w:bookmarkStart w:id="544" w:name="_Toc12401917"/>
      <w:bookmarkStart w:id="545" w:name="_Toc46523285"/>
      <w:r w:rsidRPr="00EE5354">
        <w:t>8.7.3.1</w:t>
      </w:r>
      <w:r w:rsidRPr="00EE5354">
        <w:tab/>
        <w:t>Location Information Transfer Procedure</w:t>
      </w:r>
      <w:bookmarkEnd w:id="544"/>
      <w:bookmarkEnd w:id="545"/>
    </w:p>
    <w:p w14:paraId="359D7C42" w14:textId="77777777" w:rsidR="00836067" w:rsidRPr="00EE5354" w:rsidRDefault="00836067" w:rsidP="00836067">
      <w:r w:rsidRPr="00EE5354">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75B4CE6C" w14:textId="77777777" w:rsidR="00836067" w:rsidRPr="00EE5354" w:rsidRDefault="00836067" w:rsidP="00836067">
      <w:pPr>
        <w:pStyle w:val="Heading5"/>
      </w:pPr>
      <w:bookmarkStart w:id="546" w:name="_Toc12401918"/>
      <w:bookmarkStart w:id="547" w:name="_Toc46523286"/>
      <w:r w:rsidRPr="00EE5354">
        <w:t>8.7.3.1.1</w:t>
      </w:r>
      <w:r w:rsidRPr="00EE5354">
        <w:tab/>
        <w:t>E-SMLC initiated Location Information Transfer Procedure</w:t>
      </w:r>
      <w:bookmarkEnd w:id="546"/>
      <w:bookmarkEnd w:id="547"/>
    </w:p>
    <w:p w14:paraId="345FF0AF" w14:textId="77777777" w:rsidR="00836067" w:rsidRPr="00EE5354" w:rsidRDefault="00836067" w:rsidP="00836067">
      <w:r w:rsidRPr="00EE5354">
        <w:t>Figure 8.7.3.1.1-1 shows the Location Information Transfer operations for the WLAN method when the procedure is initiated by the E-SMLC.</w:t>
      </w:r>
    </w:p>
    <w:p w14:paraId="5FA12F55" w14:textId="77777777" w:rsidR="00FE60CD" w:rsidRPr="00EE5354" w:rsidRDefault="0093310B" w:rsidP="00FE60CD">
      <w:pPr>
        <w:pStyle w:val="TH"/>
      </w:pPr>
      <w:r w:rsidRPr="00EE5354">
        <w:object w:dxaOrig="5236" w:dyaOrig="2221" w14:anchorId="7AB51B25">
          <v:shape id="_x0000_i1082" type="#_x0000_t75" style="width:390pt;height:165.75pt" o:ole="">
            <v:imagedata r:id="rId121" o:title=""/>
          </v:shape>
          <o:OLEObject Type="Embed" ProgID="Visio.Drawing.15" ShapeID="_x0000_i1082" DrawAspect="Content" ObjectID="_1749387311" r:id="rId122"/>
        </w:object>
      </w:r>
    </w:p>
    <w:p w14:paraId="45A1ADD7" w14:textId="77777777" w:rsidR="00836067" w:rsidRPr="00EE5354" w:rsidRDefault="00836067" w:rsidP="00836067">
      <w:pPr>
        <w:pStyle w:val="TF"/>
      </w:pPr>
      <w:r w:rsidRPr="00EE5354">
        <w:t>Figure 8.7.3.1.1-1: E-SMLC-initiated</w:t>
      </w:r>
      <w:r w:rsidRPr="00EE5354">
        <w:rPr>
          <w:rFonts w:cs="Arial"/>
        </w:rPr>
        <w:t xml:space="preserve"> Location Information Transfer </w:t>
      </w:r>
      <w:r w:rsidRPr="00EE5354">
        <w:t>Procedure</w:t>
      </w:r>
    </w:p>
    <w:p w14:paraId="6696E267" w14:textId="77777777" w:rsidR="00836067" w:rsidRPr="00EE5354" w:rsidRDefault="00836067" w:rsidP="00836067">
      <w:pPr>
        <w:pStyle w:val="B1"/>
      </w:pPr>
      <w:r w:rsidRPr="00EE5354">
        <w:t>(1)</w:t>
      </w:r>
      <w:r w:rsidRPr="00EE5354">
        <w:tab/>
        <w:t xml:space="preserve">The E-SMLC sends a LPP Request Location Information message to the UE for invocation of WLAN positioning. This request includes positioning instructions such as the positioning mode (UE-assisted, </w:t>
      </w:r>
      <w:r w:rsidR="00203869" w:rsidRPr="00EE5354">
        <w:t xml:space="preserve">UE-based, </w:t>
      </w:r>
      <w:r w:rsidRPr="00EE5354">
        <w:t>Standalone), specific requested UE measurements if any, and quality of service parameters (accuracy, response time).</w:t>
      </w:r>
    </w:p>
    <w:p w14:paraId="45786654" w14:textId="77777777" w:rsidR="00836067" w:rsidRPr="00EE5354" w:rsidRDefault="00836067" w:rsidP="00836067">
      <w:pPr>
        <w:pStyle w:val="B1"/>
      </w:pPr>
      <w:r w:rsidRPr="00EE5354">
        <w:t>(2)</w:t>
      </w:r>
      <w:r w:rsidRPr="00EE5354">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EE5354">
        <w:rPr>
          <w:lang w:eastAsia="zh-CN"/>
        </w:rPr>
        <w:t>s</w:t>
      </w:r>
      <w:r w:rsidRPr="00EE5354">
        <w:t xml:space="preserve"> any information that can be provided in an LPP message of type Provide Location Information which includes a cause indication for the not provided location information.</w:t>
      </w:r>
    </w:p>
    <w:p w14:paraId="36FA8759" w14:textId="77777777" w:rsidR="00836067" w:rsidRPr="00EE5354" w:rsidRDefault="00836067" w:rsidP="00836067">
      <w:pPr>
        <w:pStyle w:val="Heading5"/>
      </w:pPr>
      <w:bookmarkStart w:id="548" w:name="_Toc12401919"/>
      <w:bookmarkStart w:id="549" w:name="_Toc46523287"/>
      <w:r w:rsidRPr="00EE5354">
        <w:t>8.7</w:t>
      </w:r>
      <w:r w:rsidR="00375A39" w:rsidRPr="00EE5354">
        <w:t>.3.1.2</w:t>
      </w:r>
      <w:r w:rsidRPr="00EE5354">
        <w:tab/>
        <w:t>UE-initiated Location Information Delivery Procedure</w:t>
      </w:r>
      <w:bookmarkEnd w:id="548"/>
      <w:bookmarkEnd w:id="549"/>
    </w:p>
    <w:p w14:paraId="44272B36" w14:textId="77777777" w:rsidR="00836067" w:rsidRPr="00EE5354" w:rsidRDefault="00836067" w:rsidP="00836067">
      <w:r w:rsidRPr="00EE5354">
        <w:t>Figure 8.7.3.1.2-1 shows the Location Information delivery operations for the WLAN method when the procedure is initiated by the UE.</w:t>
      </w:r>
    </w:p>
    <w:p w14:paraId="2DB19434" w14:textId="77777777" w:rsidR="00FE60CD" w:rsidRPr="00EE5354" w:rsidRDefault="00F41C2F" w:rsidP="00FE60CD">
      <w:pPr>
        <w:pStyle w:val="TH"/>
      </w:pPr>
      <w:r w:rsidRPr="00EE5354">
        <w:object w:dxaOrig="6691" w:dyaOrig="2520" w14:anchorId="10DF4392">
          <v:shape id="_x0000_i1083" type="#_x0000_t75" style="width:334.5pt;height:126pt" o:ole="">
            <v:imagedata r:id="rId123" o:title=""/>
          </v:shape>
          <o:OLEObject Type="Embed" ProgID="Word.Document.12" ShapeID="_x0000_i1083" DrawAspect="Content" ObjectID="_1749387312" r:id="rId124">
            <o:FieldCodes>\s</o:FieldCodes>
          </o:OLEObject>
        </w:object>
      </w:r>
    </w:p>
    <w:p w14:paraId="108F63B6" w14:textId="77777777" w:rsidR="00836067" w:rsidRPr="00EE5354" w:rsidRDefault="00836067" w:rsidP="00836067">
      <w:pPr>
        <w:pStyle w:val="TF"/>
      </w:pPr>
      <w:r w:rsidRPr="00EE5354">
        <w:t xml:space="preserve">Figure </w:t>
      </w:r>
      <w:r w:rsidR="002573E8" w:rsidRPr="00EE5354">
        <w:t>8.7</w:t>
      </w:r>
      <w:r w:rsidRPr="00EE5354">
        <w:t>.3.1.2-1: UE-initiated Location Information Delivery Procedure</w:t>
      </w:r>
    </w:p>
    <w:p w14:paraId="67F10845" w14:textId="77777777" w:rsidR="00203869" w:rsidRPr="00EE5354" w:rsidRDefault="00836067" w:rsidP="00203869">
      <w:pPr>
        <w:pStyle w:val="B1"/>
      </w:pPr>
      <w:r w:rsidRPr="00EE5354">
        <w:lastRenderedPageBreak/>
        <w:t>(1)</w:t>
      </w:r>
      <w:r w:rsidRPr="00EE5354">
        <w:tab/>
        <w:t>The UE sends an LPP Provide Location Information message to the E-SMLC. The Provide Location Information message may include UE WLAN information or location estimate already available at the UE.</w:t>
      </w:r>
    </w:p>
    <w:p w14:paraId="24D72007" w14:textId="77777777" w:rsidR="00203869" w:rsidRPr="00EE5354" w:rsidRDefault="00203869" w:rsidP="00203869">
      <w:pPr>
        <w:pStyle w:val="Heading4"/>
      </w:pPr>
      <w:bookmarkStart w:id="550" w:name="_Toc12401920"/>
      <w:bookmarkStart w:id="551" w:name="_Toc46523288"/>
      <w:r w:rsidRPr="00EE5354">
        <w:t>8.7.3.2</w:t>
      </w:r>
      <w:r w:rsidRPr="00EE5354">
        <w:tab/>
        <w:t>Assistance Data Transfer Procedure</w:t>
      </w:r>
      <w:bookmarkEnd w:id="550"/>
      <w:bookmarkEnd w:id="551"/>
    </w:p>
    <w:p w14:paraId="6BF461AA" w14:textId="77777777" w:rsidR="00203869" w:rsidRPr="00EE5354" w:rsidRDefault="00203869" w:rsidP="00203869">
      <w:r w:rsidRPr="00EE5354">
        <w:t>The purpose of this procedure is to enable the UE to request assistance data from the E-SMLC (e.g., as part of a positioning procedure or for autonomous self location (i.e., UE determines its own location)) and the E-SMLC to provide assistance data to the UE (e.g., as part of a positioning procedure).</w:t>
      </w:r>
    </w:p>
    <w:p w14:paraId="1953AEA5" w14:textId="77777777" w:rsidR="00203869" w:rsidRPr="00EE5354" w:rsidRDefault="00203869" w:rsidP="00203869">
      <w:pPr>
        <w:pStyle w:val="Heading5"/>
      </w:pPr>
      <w:bookmarkStart w:id="552" w:name="_Toc12401921"/>
      <w:bookmarkStart w:id="553" w:name="_Toc46523289"/>
      <w:r w:rsidRPr="00EE5354">
        <w:t>8.7.3.2.1</w:t>
      </w:r>
      <w:r w:rsidRPr="00EE5354">
        <w:tab/>
        <w:t>UE initiated Assistance Data Transfer</w:t>
      </w:r>
      <w:bookmarkEnd w:id="552"/>
      <w:bookmarkEnd w:id="553"/>
    </w:p>
    <w:p w14:paraId="3A5FBB65" w14:textId="77777777" w:rsidR="00203869" w:rsidRPr="00EE5354" w:rsidRDefault="00203869" w:rsidP="00203869">
      <w:r w:rsidRPr="00EE5354">
        <w:t>Figure 8.7.3.2.</w:t>
      </w:r>
      <w:r w:rsidR="00DC5F82" w:rsidRPr="00EE5354">
        <w:t>1</w:t>
      </w:r>
      <w:r w:rsidRPr="00EE5354">
        <w:t>-1 shows the Assistance Data Transfer operations for the network-assisted WLAN method when the pr</w:t>
      </w:r>
      <w:r w:rsidR="00375A39" w:rsidRPr="00EE5354">
        <w:t>ocedure is initiated by the UE.</w:t>
      </w:r>
    </w:p>
    <w:p w14:paraId="05A4E82A" w14:textId="77777777" w:rsidR="00375A39" w:rsidRPr="00EE5354" w:rsidRDefault="0093310B" w:rsidP="00375A39">
      <w:pPr>
        <w:pStyle w:val="TH"/>
      </w:pPr>
      <w:r w:rsidRPr="00EE5354">
        <w:object w:dxaOrig="4785" w:dyaOrig="1756" w14:anchorId="602FE585">
          <v:shape id="_x0000_i1084" type="#_x0000_t75" style="width:354.75pt;height:129.75pt" o:ole="">
            <v:imagedata r:id="rId125" o:title=""/>
          </v:shape>
          <o:OLEObject Type="Embed" ProgID="Visio.Drawing.15" ShapeID="_x0000_i1084" DrawAspect="Content" ObjectID="_1749387313" r:id="rId126"/>
        </w:object>
      </w:r>
    </w:p>
    <w:p w14:paraId="226B37E6" w14:textId="77777777" w:rsidR="00203869" w:rsidRPr="00EE5354" w:rsidRDefault="00203869" w:rsidP="00375A39">
      <w:pPr>
        <w:pStyle w:val="TF"/>
      </w:pPr>
      <w:r w:rsidRPr="00EE5354">
        <w:t>Figure 8.7.3.2.1-1: UE-initiated Assistance Data Transfer Procedure</w:t>
      </w:r>
    </w:p>
    <w:p w14:paraId="064C4594" w14:textId="77777777" w:rsidR="00203869" w:rsidRPr="00EE5354" w:rsidRDefault="00203869" w:rsidP="00203869">
      <w:pPr>
        <w:pStyle w:val="B1"/>
      </w:pPr>
      <w:r w:rsidRPr="00EE5354">
        <w:t>(1)</w:t>
      </w:r>
      <w:r w:rsidRPr="00EE5354">
        <w:tab/>
        <w:t>The UE determines that certain WLAN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WLAN assistance data is requested.</w:t>
      </w:r>
    </w:p>
    <w:p w14:paraId="3715FC22" w14:textId="77777777" w:rsidR="00836067" w:rsidRPr="00EE5354" w:rsidRDefault="00203869" w:rsidP="00203869">
      <w:pPr>
        <w:pStyle w:val="B1"/>
      </w:pPr>
      <w:r w:rsidRPr="00EE5354">
        <w:t>(2)</w:t>
      </w:r>
      <w:r w:rsidRPr="00EE5354">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6176751F" w14:textId="77777777" w:rsidR="00836067" w:rsidRPr="00EE5354" w:rsidRDefault="00836067" w:rsidP="00836067">
      <w:pPr>
        <w:pStyle w:val="Heading2"/>
      </w:pPr>
      <w:bookmarkStart w:id="554" w:name="_Toc12401922"/>
      <w:bookmarkStart w:id="555" w:name="_Toc46523290"/>
      <w:r w:rsidRPr="00EE5354">
        <w:t>8.8</w:t>
      </w:r>
      <w:r w:rsidRPr="00EE5354">
        <w:tab/>
        <w:t>Bluetooth positioning methods</w:t>
      </w:r>
      <w:bookmarkEnd w:id="554"/>
      <w:bookmarkEnd w:id="555"/>
    </w:p>
    <w:p w14:paraId="18781F20" w14:textId="77777777" w:rsidR="00836067" w:rsidRPr="00EE5354" w:rsidRDefault="00836067" w:rsidP="00836067">
      <w:pPr>
        <w:pStyle w:val="Heading3"/>
      </w:pPr>
      <w:bookmarkStart w:id="556" w:name="_Toc12401923"/>
      <w:bookmarkStart w:id="557" w:name="_Toc46523291"/>
      <w:r w:rsidRPr="00EE5354">
        <w:t>8.8.1</w:t>
      </w:r>
      <w:r w:rsidRPr="00EE5354">
        <w:tab/>
        <w:t>General</w:t>
      </w:r>
      <w:bookmarkEnd w:id="556"/>
      <w:bookmarkEnd w:id="557"/>
    </w:p>
    <w:p w14:paraId="534EC193" w14:textId="77777777" w:rsidR="00836067" w:rsidRPr="00EE5354" w:rsidRDefault="00836067" w:rsidP="00836067">
      <w:r w:rsidRPr="00EE5354">
        <w:t>In the Bluetooth positioning method, the UE position is estimated with the knowledge of geographical coordinate of reference Bluetooth beacons. This is accomplished by collecting a certain</w:t>
      </w:r>
      <w:r w:rsidR="004675CD" w:rsidRPr="00EE5354">
        <w:t xml:space="preserve"> amount of measurements from UE'</w:t>
      </w:r>
      <w:r w:rsidRPr="00EE5354">
        <w:t>s Bluetooth receiver, and applying a location determination algorithm using data</w:t>
      </w:r>
      <w:r w:rsidR="00D61687" w:rsidRPr="00EE5354">
        <w:t>bases of the estimated position'</w:t>
      </w:r>
      <w:r w:rsidRPr="00EE5354">
        <w:t>s references points.</w:t>
      </w:r>
    </w:p>
    <w:p w14:paraId="0F651207" w14:textId="77777777" w:rsidR="00836067" w:rsidRPr="00EE5354" w:rsidRDefault="00836067" w:rsidP="00836067">
      <w:r w:rsidRPr="00EE5354">
        <w:t>The UE Bluetooth measurements may include:</w:t>
      </w:r>
    </w:p>
    <w:p w14:paraId="3371400E" w14:textId="77777777" w:rsidR="00836067" w:rsidRPr="00EE5354" w:rsidRDefault="00D61687" w:rsidP="00836067">
      <w:pPr>
        <w:pStyle w:val="B1"/>
      </w:pPr>
      <w:r w:rsidRPr="00EE5354">
        <w:t>-</w:t>
      </w:r>
      <w:r w:rsidRPr="00EE5354">
        <w:tab/>
        <w:t>Bluetooth beacon'</w:t>
      </w:r>
      <w:r w:rsidR="00836067" w:rsidRPr="00EE5354">
        <w:t>s Received Signal Strength (RSSI)</w:t>
      </w:r>
    </w:p>
    <w:p w14:paraId="1AB324B1" w14:textId="77777777" w:rsidR="00836067" w:rsidRPr="00EE5354" w:rsidRDefault="00836067" w:rsidP="00836067">
      <w:r w:rsidRPr="00EE5354">
        <w:t>Two positioning modes are supported:</w:t>
      </w:r>
    </w:p>
    <w:p w14:paraId="65935857" w14:textId="77777777" w:rsidR="00836067" w:rsidRPr="00EE5354" w:rsidRDefault="00836067" w:rsidP="00836067">
      <w:pPr>
        <w:pStyle w:val="B1"/>
        <w:rPr>
          <w:rFonts w:eastAsia="MS Mincho"/>
        </w:rPr>
      </w:pPr>
      <w:r w:rsidRPr="00EE5354">
        <w:rPr>
          <w:rFonts w:eastAsia="MS Mincho"/>
        </w:rPr>
        <w:t>-</w:t>
      </w:r>
      <w:r w:rsidRPr="00EE5354">
        <w:rPr>
          <w:rFonts w:eastAsia="MS Mincho"/>
        </w:rPr>
        <w:tab/>
      </w:r>
      <w:r w:rsidRPr="00EE5354">
        <w:rPr>
          <w:rFonts w:eastAsia="MS Mincho"/>
          <w:i/>
        </w:rPr>
        <w:t>Standalone</w:t>
      </w:r>
      <w:r w:rsidRPr="00EE5354">
        <w:rPr>
          <w:rFonts w:eastAsia="MS Mincho"/>
        </w:rPr>
        <w:t>:</w:t>
      </w:r>
      <w:r w:rsidRPr="00EE5354">
        <w:rPr>
          <w:rFonts w:eastAsia="MS Mincho"/>
        </w:rPr>
        <w:br/>
      </w:r>
      <w:r w:rsidRPr="00EE5354">
        <w:t>The UE performs Bluetooth position measurements and location c</w:t>
      </w:r>
      <w:r w:rsidR="002573E8" w:rsidRPr="00EE5354">
        <w:t>omputation.</w:t>
      </w:r>
    </w:p>
    <w:p w14:paraId="60B0EABA" w14:textId="77777777" w:rsidR="00836067" w:rsidRPr="00EE5354" w:rsidRDefault="00836067" w:rsidP="00836067">
      <w:pPr>
        <w:pStyle w:val="B1"/>
        <w:rPr>
          <w:rFonts w:eastAsia="MS Mincho"/>
        </w:rPr>
      </w:pPr>
      <w:r w:rsidRPr="00EE5354">
        <w:rPr>
          <w:rFonts w:eastAsia="MS Mincho"/>
        </w:rPr>
        <w:lastRenderedPageBreak/>
        <w:t>-</w:t>
      </w:r>
      <w:r w:rsidRPr="00EE5354">
        <w:rPr>
          <w:rFonts w:eastAsia="MS Mincho"/>
        </w:rPr>
        <w:tab/>
      </w:r>
      <w:r w:rsidRPr="00EE5354">
        <w:rPr>
          <w:rFonts w:eastAsia="MS Mincho"/>
          <w:i/>
        </w:rPr>
        <w:t>UE-assisted</w:t>
      </w:r>
      <w:r w:rsidRPr="00EE5354">
        <w:rPr>
          <w:rFonts w:eastAsia="MS Mincho"/>
        </w:rPr>
        <w:t>:</w:t>
      </w:r>
      <w:r w:rsidRPr="00EE5354">
        <w:rPr>
          <w:rFonts w:eastAsia="MS Mincho"/>
        </w:rPr>
        <w:br/>
        <w:t xml:space="preserve">The UE provides Bluetooth position measurements </w:t>
      </w:r>
      <w:r w:rsidRPr="00EE5354">
        <w:t>without assistance from the network</w:t>
      </w:r>
      <w:r w:rsidRPr="00EE5354">
        <w:rPr>
          <w:rFonts w:eastAsia="MS Mincho"/>
        </w:rPr>
        <w:t xml:space="preserve"> to the E-SMLC for computation of a lo</w:t>
      </w:r>
      <w:r w:rsidR="002573E8" w:rsidRPr="00EE5354">
        <w:rPr>
          <w:rFonts w:eastAsia="MS Mincho"/>
        </w:rPr>
        <w:t>cation estimate by the network.</w:t>
      </w:r>
    </w:p>
    <w:p w14:paraId="7E29DBB3" w14:textId="77777777" w:rsidR="00836067" w:rsidRPr="00EE5354" w:rsidRDefault="002573E8" w:rsidP="00836067">
      <w:pPr>
        <w:pStyle w:val="Heading3"/>
      </w:pPr>
      <w:bookmarkStart w:id="558" w:name="_Toc12401924"/>
      <w:bookmarkStart w:id="559" w:name="_Toc46523292"/>
      <w:r w:rsidRPr="00EE5354">
        <w:t>8.8</w:t>
      </w:r>
      <w:r w:rsidR="00836067" w:rsidRPr="00EE5354">
        <w:t>.2</w:t>
      </w:r>
      <w:r w:rsidR="00836067" w:rsidRPr="00EE5354">
        <w:tab/>
        <w:t>Information to be transferred between E-UTRAN Elements</w:t>
      </w:r>
      <w:bookmarkEnd w:id="558"/>
      <w:bookmarkEnd w:id="559"/>
    </w:p>
    <w:p w14:paraId="26DE6514" w14:textId="77777777" w:rsidR="00836067" w:rsidRPr="00EE5354" w:rsidRDefault="00836067" w:rsidP="00836067">
      <w:r w:rsidRPr="00EE5354">
        <w:t xml:space="preserve">This </w:t>
      </w:r>
      <w:r w:rsidR="004A24CB">
        <w:t>clause</w:t>
      </w:r>
      <w:r w:rsidRPr="00EE5354">
        <w:t xml:space="preserve"> defines the information (e.g., position, measurement data) that may be transferred between E-UTRAN elements.</w:t>
      </w:r>
    </w:p>
    <w:p w14:paraId="3CD87E44" w14:textId="77777777" w:rsidR="00836067" w:rsidRPr="00EE5354" w:rsidRDefault="002573E8" w:rsidP="00836067">
      <w:pPr>
        <w:pStyle w:val="Heading4"/>
      </w:pPr>
      <w:bookmarkStart w:id="560" w:name="_Toc12401925"/>
      <w:bookmarkStart w:id="561" w:name="_Toc46523293"/>
      <w:r w:rsidRPr="00EE5354">
        <w:t>8.8</w:t>
      </w:r>
      <w:r w:rsidR="00836067" w:rsidRPr="00EE5354">
        <w:t>.2.1</w:t>
      </w:r>
      <w:r w:rsidR="00836067" w:rsidRPr="00EE5354">
        <w:tab/>
        <w:t>Information that may be transferred from the UE to E-SMLC</w:t>
      </w:r>
      <w:bookmarkEnd w:id="560"/>
      <w:bookmarkEnd w:id="561"/>
    </w:p>
    <w:p w14:paraId="5870D3EA" w14:textId="77777777" w:rsidR="00836067" w:rsidRPr="00EE5354" w:rsidRDefault="00836067" w:rsidP="00836067">
      <w:r w:rsidRPr="00EE5354">
        <w:t>The information transferred from the UE to the E-SMLC consists of capability information and location measurements or UE position. The information that may be signalled from the UE to the SMLC is summarized in Table 8.</w:t>
      </w:r>
      <w:r w:rsidR="002573E8" w:rsidRPr="00EE5354">
        <w:t>8</w:t>
      </w:r>
      <w:r w:rsidRPr="00EE5354">
        <w:t>.2.1-1.</w:t>
      </w:r>
    </w:p>
    <w:p w14:paraId="7B7E9058" w14:textId="77777777" w:rsidR="00836067" w:rsidRPr="00EE5354" w:rsidRDefault="00836067" w:rsidP="002573E8">
      <w:pPr>
        <w:pStyle w:val="TH"/>
      </w:pPr>
      <w:r w:rsidRPr="00EE5354">
        <w:t xml:space="preserve">Table </w:t>
      </w:r>
      <w:r w:rsidR="002573E8" w:rsidRPr="00EE5354">
        <w:t>8.8</w:t>
      </w:r>
      <w:r w:rsidRPr="00EE5354">
        <w:t>.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EE5354" w:rsidRPr="00EE5354" w14:paraId="36F3B043" w14:textId="77777777" w:rsidTr="006818EA">
        <w:trPr>
          <w:jc w:val="center"/>
        </w:trPr>
        <w:tc>
          <w:tcPr>
            <w:tcW w:w="4748" w:type="dxa"/>
            <w:vAlign w:val="center"/>
          </w:tcPr>
          <w:p w14:paraId="41748617" w14:textId="77777777" w:rsidR="00836067" w:rsidRPr="00EE5354" w:rsidRDefault="00836067" w:rsidP="002573E8">
            <w:pPr>
              <w:pStyle w:val="TAH"/>
              <w:rPr>
                <w:lang w:val="en-GB" w:eastAsia="ja-JP"/>
              </w:rPr>
            </w:pPr>
            <w:r w:rsidRPr="00EE5354">
              <w:rPr>
                <w:lang w:val="en-GB" w:eastAsia="ja-JP"/>
              </w:rPr>
              <w:t>Information</w:t>
            </w:r>
          </w:p>
        </w:tc>
        <w:tc>
          <w:tcPr>
            <w:tcW w:w="1329" w:type="dxa"/>
            <w:vAlign w:val="center"/>
          </w:tcPr>
          <w:p w14:paraId="2E48FF97" w14:textId="77777777" w:rsidR="00836067" w:rsidRPr="00EE5354" w:rsidRDefault="00836067" w:rsidP="002573E8">
            <w:pPr>
              <w:pStyle w:val="TAH"/>
              <w:rPr>
                <w:lang w:val="en-GB" w:eastAsia="ja-JP"/>
              </w:rPr>
            </w:pPr>
            <w:r w:rsidRPr="00EE5354">
              <w:rPr>
                <w:lang w:val="en-GB" w:eastAsia="ja-JP"/>
              </w:rPr>
              <w:t>UE</w:t>
            </w:r>
            <w:r w:rsidRPr="00EE5354">
              <w:rPr>
                <w:lang w:val="en-GB" w:eastAsia="ja-JP"/>
              </w:rPr>
              <w:noBreakHyphen/>
              <w:t>Assisted</w:t>
            </w:r>
          </w:p>
        </w:tc>
        <w:tc>
          <w:tcPr>
            <w:tcW w:w="1642" w:type="dxa"/>
            <w:vAlign w:val="center"/>
          </w:tcPr>
          <w:p w14:paraId="41821886" w14:textId="77777777" w:rsidR="00836067" w:rsidRPr="00EE5354" w:rsidRDefault="00836067" w:rsidP="002573E8">
            <w:pPr>
              <w:pStyle w:val="TAH"/>
              <w:rPr>
                <w:lang w:val="en-GB" w:eastAsia="ja-JP"/>
              </w:rPr>
            </w:pPr>
            <w:r w:rsidRPr="00EE5354">
              <w:rPr>
                <w:lang w:val="en-GB" w:eastAsia="ja-JP"/>
              </w:rPr>
              <w:t>Standalone</w:t>
            </w:r>
          </w:p>
        </w:tc>
      </w:tr>
      <w:tr w:rsidR="00EE5354" w:rsidRPr="00EE5354" w14:paraId="6E0C223F" w14:textId="77777777" w:rsidTr="006818EA">
        <w:trPr>
          <w:jc w:val="center"/>
        </w:trPr>
        <w:tc>
          <w:tcPr>
            <w:tcW w:w="4748" w:type="dxa"/>
          </w:tcPr>
          <w:p w14:paraId="3DBDBD2D" w14:textId="77777777" w:rsidR="00836067" w:rsidRPr="00EE5354" w:rsidRDefault="00836067" w:rsidP="006818EA">
            <w:pPr>
              <w:keepNext/>
              <w:keepLines/>
              <w:spacing w:after="0"/>
              <w:rPr>
                <w:rFonts w:ascii="Arial" w:hAnsi="Arial"/>
                <w:b/>
                <w:sz w:val="18"/>
              </w:rPr>
            </w:pPr>
            <w:r w:rsidRPr="00EE5354">
              <w:rPr>
                <w:rFonts w:ascii="Arial" w:hAnsi="Arial"/>
                <w:b/>
                <w:sz w:val="18"/>
              </w:rPr>
              <w:t>Bluetooth Location Information</w:t>
            </w:r>
          </w:p>
        </w:tc>
        <w:tc>
          <w:tcPr>
            <w:tcW w:w="1329" w:type="dxa"/>
            <w:vAlign w:val="center"/>
          </w:tcPr>
          <w:p w14:paraId="330F4216" w14:textId="77777777" w:rsidR="00836067" w:rsidRPr="00EE5354" w:rsidRDefault="00836067" w:rsidP="006818EA">
            <w:pPr>
              <w:keepNext/>
              <w:keepLines/>
              <w:spacing w:after="0"/>
              <w:jc w:val="center"/>
              <w:rPr>
                <w:rFonts w:ascii="Arial" w:hAnsi="Arial"/>
                <w:sz w:val="18"/>
              </w:rPr>
            </w:pPr>
          </w:p>
        </w:tc>
        <w:tc>
          <w:tcPr>
            <w:tcW w:w="1642" w:type="dxa"/>
            <w:vAlign w:val="center"/>
          </w:tcPr>
          <w:p w14:paraId="6B671E8E" w14:textId="77777777" w:rsidR="00836067" w:rsidRPr="00EE5354" w:rsidRDefault="00836067" w:rsidP="006818EA">
            <w:pPr>
              <w:keepNext/>
              <w:keepLines/>
              <w:spacing w:after="0"/>
              <w:jc w:val="center"/>
              <w:rPr>
                <w:rFonts w:ascii="Arial" w:hAnsi="Arial"/>
                <w:sz w:val="18"/>
              </w:rPr>
            </w:pPr>
          </w:p>
        </w:tc>
      </w:tr>
      <w:tr w:rsidR="00EE5354" w:rsidRPr="00EE5354" w14:paraId="61C321E1" w14:textId="77777777" w:rsidTr="006818EA">
        <w:trPr>
          <w:jc w:val="center"/>
        </w:trPr>
        <w:tc>
          <w:tcPr>
            <w:tcW w:w="4748" w:type="dxa"/>
          </w:tcPr>
          <w:p w14:paraId="628AC40B" w14:textId="77777777" w:rsidR="002573E8" w:rsidRPr="00EE5354" w:rsidRDefault="002573E8" w:rsidP="006818EA">
            <w:pPr>
              <w:keepNext/>
              <w:keepLines/>
              <w:spacing w:after="0"/>
              <w:ind w:left="720"/>
              <w:rPr>
                <w:rFonts w:ascii="Arial" w:hAnsi="Arial"/>
                <w:sz w:val="18"/>
              </w:rPr>
            </w:pPr>
            <w:r w:rsidRPr="00EE5354">
              <w:rPr>
                <w:rFonts w:ascii="Arial" w:hAnsi="Arial"/>
                <w:sz w:val="18"/>
              </w:rPr>
              <w:t>MAC Address</w:t>
            </w:r>
          </w:p>
        </w:tc>
        <w:tc>
          <w:tcPr>
            <w:tcW w:w="1329" w:type="dxa"/>
            <w:vAlign w:val="center"/>
          </w:tcPr>
          <w:p w14:paraId="008FCF43" w14:textId="77777777" w:rsidR="002573E8" w:rsidRPr="00EE5354" w:rsidRDefault="002573E8" w:rsidP="006818EA">
            <w:pPr>
              <w:keepNext/>
              <w:keepLines/>
              <w:spacing w:after="0"/>
              <w:jc w:val="center"/>
              <w:rPr>
                <w:rFonts w:ascii="Arial" w:hAnsi="Arial"/>
                <w:sz w:val="18"/>
              </w:rPr>
            </w:pPr>
            <w:r w:rsidRPr="00EE5354">
              <w:rPr>
                <w:rFonts w:ascii="Arial" w:hAnsi="Arial"/>
                <w:sz w:val="18"/>
              </w:rPr>
              <w:t>Yes</w:t>
            </w:r>
          </w:p>
        </w:tc>
        <w:tc>
          <w:tcPr>
            <w:tcW w:w="1642" w:type="dxa"/>
            <w:vAlign w:val="center"/>
          </w:tcPr>
          <w:p w14:paraId="280EFB15" w14:textId="77777777" w:rsidR="002573E8" w:rsidRPr="00EE5354" w:rsidRDefault="002573E8" w:rsidP="006818EA">
            <w:pPr>
              <w:keepNext/>
              <w:keepLines/>
              <w:spacing w:after="0"/>
              <w:jc w:val="center"/>
              <w:rPr>
                <w:rFonts w:ascii="Arial" w:hAnsi="Arial"/>
                <w:sz w:val="18"/>
              </w:rPr>
            </w:pPr>
            <w:r w:rsidRPr="00EE5354">
              <w:rPr>
                <w:rFonts w:ascii="Arial" w:hAnsi="Arial"/>
                <w:sz w:val="18"/>
              </w:rPr>
              <w:t>No</w:t>
            </w:r>
          </w:p>
        </w:tc>
      </w:tr>
      <w:tr w:rsidR="00EE5354" w:rsidRPr="00EE5354" w14:paraId="6CF112DA" w14:textId="77777777" w:rsidTr="006818EA">
        <w:trPr>
          <w:jc w:val="center"/>
        </w:trPr>
        <w:tc>
          <w:tcPr>
            <w:tcW w:w="4748" w:type="dxa"/>
          </w:tcPr>
          <w:p w14:paraId="15F7A47F" w14:textId="77777777" w:rsidR="002573E8" w:rsidRPr="00EE5354" w:rsidRDefault="002573E8" w:rsidP="006818EA">
            <w:pPr>
              <w:keepNext/>
              <w:keepLines/>
              <w:spacing w:after="0"/>
              <w:ind w:left="720"/>
              <w:rPr>
                <w:rFonts w:ascii="Arial" w:hAnsi="Arial"/>
                <w:sz w:val="18"/>
              </w:rPr>
            </w:pPr>
            <w:r w:rsidRPr="00EE5354">
              <w:rPr>
                <w:rFonts w:ascii="Arial" w:hAnsi="Arial"/>
                <w:sz w:val="18"/>
              </w:rPr>
              <w:t>Received Signal Strength (RSSI)</w:t>
            </w:r>
          </w:p>
        </w:tc>
        <w:tc>
          <w:tcPr>
            <w:tcW w:w="1329" w:type="dxa"/>
            <w:vAlign w:val="center"/>
          </w:tcPr>
          <w:p w14:paraId="586E5F92" w14:textId="77777777" w:rsidR="002573E8" w:rsidRPr="00EE5354" w:rsidRDefault="002573E8" w:rsidP="006818EA">
            <w:pPr>
              <w:keepNext/>
              <w:keepLines/>
              <w:spacing w:after="0"/>
              <w:jc w:val="center"/>
              <w:rPr>
                <w:rFonts w:ascii="Arial" w:hAnsi="Arial"/>
                <w:sz w:val="18"/>
              </w:rPr>
            </w:pPr>
            <w:r w:rsidRPr="00EE5354">
              <w:rPr>
                <w:rFonts w:ascii="Arial" w:hAnsi="Arial"/>
                <w:sz w:val="18"/>
              </w:rPr>
              <w:t>Yes</w:t>
            </w:r>
          </w:p>
        </w:tc>
        <w:tc>
          <w:tcPr>
            <w:tcW w:w="1642" w:type="dxa"/>
            <w:vAlign w:val="center"/>
          </w:tcPr>
          <w:p w14:paraId="1D55502A" w14:textId="77777777" w:rsidR="002573E8" w:rsidRPr="00EE5354" w:rsidRDefault="002573E8" w:rsidP="006818EA">
            <w:pPr>
              <w:keepNext/>
              <w:keepLines/>
              <w:spacing w:after="0"/>
              <w:jc w:val="center"/>
              <w:rPr>
                <w:rFonts w:ascii="Arial" w:hAnsi="Arial"/>
                <w:sz w:val="18"/>
              </w:rPr>
            </w:pPr>
            <w:r w:rsidRPr="00EE5354">
              <w:rPr>
                <w:rFonts w:ascii="Arial" w:hAnsi="Arial"/>
                <w:sz w:val="18"/>
              </w:rPr>
              <w:t>No</w:t>
            </w:r>
          </w:p>
        </w:tc>
      </w:tr>
      <w:tr w:rsidR="00EE5354" w:rsidRPr="00EE5354" w14:paraId="3E66893D" w14:textId="77777777" w:rsidTr="006818EA">
        <w:trPr>
          <w:jc w:val="center"/>
        </w:trPr>
        <w:tc>
          <w:tcPr>
            <w:tcW w:w="4748" w:type="dxa"/>
          </w:tcPr>
          <w:p w14:paraId="776D2CDA" w14:textId="77777777" w:rsidR="002573E8" w:rsidRPr="00EE5354" w:rsidRDefault="002573E8" w:rsidP="006818EA">
            <w:pPr>
              <w:keepNext/>
              <w:keepLines/>
              <w:spacing w:after="0"/>
              <w:ind w:left="720"/>
              <w:rPr>
                <w:rFonts w:ascii="Arial" w:hAnsi="Arial"/>
                <w:sz w:val="18"/>
              </w:rPr>
            </w:pPr>
            <w:r w:rsidRPr="00EE5354">
              <w:rPr>
                <w:rFonts w:ascii="Arial" w:hAnsi="Arial"/>
                <w:sz w:val="18"/>
              </w:rPr>
              <w:t>Time Stamp</w:t>
            </w:r>
          </w:p>
        </w:tc>
        <w:tc>
          <w:tcPr>
            <w:tcW w:w="1329" w:type="dxa"/>
            <w:vAlign w:val="center"/>
          </w:tcPr>
          <w:p w14:paraId="325EAA8C" w14:textId="77777777" w:rsidR="002573E8" w:rsidRPr="00EE5354" w:rsidRDefault="002573E8" w:rsidP="006818EA">
            <w:pPr>
              <w:keepNext/>
              <w:keepLines/>
              <w:spacing w:after="0"/>
              <w:jc w:val="center"/>
              <w:rPr>
                <w:rFonts w:ascii="Arial" w:hAnsi="Arial"/>
                <w:sz w:val="18"/>
              </w:rPr>
            </w:pPr>
            <w:r w:rsidRPr="00EE5354">
              <w:rPr>
                <w:rFonts w:ascii="Arial" w:hAnsi="Arial"/>
                <w:sz w:val="18"/>
              </w:rPr>
              <w:t>Yes</w:t>
            </w:r>
          </w:p>
        </w:tc>
        <w:tc>
          <w:tcPr>
            <w:tcW w:w="1642" w:type="dxa"/>
            <w:vAlign w:val="center"/>
          </w:tcPr>
          <w:p w14:paraId="74C1805E" w14:textId="77777777" w:rsidR="002573E8" w:rsidRPr="00EE5354" w:rsidRDefault="002573E8" w:rsidP="006818EA">
            <w:pPr>
              <w:keepNext/>
              <w:keepLines/>
              <w:spacing w:after="0"/>
              <w:jc w:val="center"/>
              <w:rPr>
                <w:rFonts w:ascii="Arial" w:hAnsi="Arial"/>
                <w:sz w:val="18"/>
              </w:rPr>
            </w:pPr>
            <w:r w:rsidRPr="00EE5354">
              <w:rPr>
                <w:rFonts w:ascii="Arial" w:hAnsi="Arial"/>
                <w:sz w:val="18"/>
              </w:rPr>
              <w:t>No</w:t>
            </w:r>
          </w:p>
        </w:tc>
      </w:tr>
      <w:tr w:rsidR="00EE5354" w:rsidRPr="00EE5354" w14:paraId="38E5CA58" w14:textId="77777777" w:rsidTr="006818EA">
        <w:trPr>
          <w:jc w:val="center"/>
        </w:trPr>
        <w:tc>
          <w:tcPr>
            <w:tcW w:w="4748" w:type="dxa"/>
          </w:tcPr>
          <w:p w14:paraId="7EABC2FF" w14:textId="77777777" w:rsidR="002573E8" w:rsidRPr="00EE5354" w:rsidRDefault="002573E8" w:rsidP="006818EA">
            <w:pPr>
              <w:keepNext/>
              <w:keepLines/>
              <w:spacing w:after="0"/>
              <w:ind w:left="720"/>
              <w:rPr>
                <w:rFonts w:ascii="Arial" w:hAnsi="Arial"/>
                <w:sz w:val="18"/>
              </w:rPr>
            </w:pPr>
            <w:r w:rsidRPr="00EE5354">
              <w:rPr>
                <w:rFonts w:ascii="Arial" w:hAnsi="Arial"/>
                <w:sz w:val="18"/>
              </w:rPr>
              <w:t>Measurement characteristics</w:t>
            </w:r>
          </w:p>
        </w:tc>
        <w:tc>
          <w:tcPr>
            <w:tcW w:w="1329" w:type="dxa"/>
            <w:vAlign w:val="center"/>
          </w:tcPr>
          <w:p w14:paraId="1E64A8AD" w14:textId="77777777" w:rsidR="002573E8" w:rsidRPr="00EE5354" w:rsidRDefault="002573E8" w:rsidP="006818EA">
            <w:pPr>
              <w:keepNext/>
              <w:keepLines/>
              <w:spacing w:after="0"/>
              <w:jc w:val="center"/>
              <w:rPr>
                <w:rFonts w:ascii="Arial" w:hAnsi="Arial"/>
                <w:sz w:val="18"/>
              </w:rPr>
            </w:pPr>
            <w:r w:rsidRPr="00EE5354">
              <w:rPr>
                <w:rFonts w:ascii="Arial" w:hAnsi="Arial"/>
                <w:sz w:val="18"/>
              </w:rPr>
              <w:t>Yes</w:t>
            </w:r>
          </w:p>
        </w:tc>
        <w:tc>
          <w:tcPr>
            <w:tcW w:w="1642" w:type="dxa"/>
            <w:vAlign w:val="center"/>
          </w:tcPr>
          <w:p w14:paraId="16A7A807" w14:textId="77777777" w:rsidR="002573E8" w:rsidRPr="00EE5354" w:rsidRDefault="002573E8" w:rsidP="006818EA">
            <w:pPr>
              <w:keepNext/>
              <w:keepLines/>
              <w:spacing w:after="0"/>
              <w:jc w:val="center"/>
              <w:rPr>
                <w:rFonts w:ascii="Arial" w:hAnsi="Arial"/>
                <w:sz w:val="18"/>
              </w:rPr>
            </w:pPr>
            <w:r w:rsidRPr="00EE5354">
              <w:rPr>
                <w:rFonts w:ascii="Arial" w:hAnsi="Arial"/>
                <w:sz w:val="18"/>
              </w:rPr>
              <w:t>No</w:t>
            </w:r>
          </w:p>
        </w:tc>
      </w:tr>
      <w:tr w:rsidR="00EE5354" w:rsidRPr="00EE5354" w14:paraId="5000B238" w14:textId="77777777" w:rsidTr="006818EA">
        <w:trPr>
          <w:jc w:val="center"/>
        </w:trPr>
        <w:tc>
          <w:tcPr>
            <w:tcW w:w="4748" w:type="dxa"/>
          </w:tcPr>
          <w:p w14:paraId="6290557A" w14:textId="77777777" w:rsidR="002573E8" w:rsidRPr="00EE5354" w:rsidRDefault="002573E8" w:rsidP="006818EA">
            <w:pPr>
              <w:keepNext/>
              <w:keepLines/>
              <w:spacing w:after="0"/>
              <w:rPr>
                <w:rFonts w:ascii="Arial" w:hAnsi="Arial"/>
                <w:b/>
                <w:sz w:val="18"/>
              </w:rPr>
            </w:pPr>
            <w:r w:rsidRPr="00EE5354">
              <w:rPr>
                <w:rFonts w:ascii="Arial" w:hAnsi="Arial"/>
                <w:b/>
                <w:sz w:val="18"/>
              </w:rPr>
              <w:t>UE Location Information</w:t>
            </w:r>
          </w:p>
        </w:tc>
        <w:tc>
          <w:tcPr>
            <w:tcW w:w="1329" w:type="dxa"/>
            <w:vAlign w:val="center"/>
          </w:tcPr>
          <w:p w14:paraId="562C1C69" w14:textId="77777777" w:rsidR="002573E8" w:rsidRPr="00EE5354" w:rsidRDefault="002573E8" w:rsidP="006818EA">
            <w:pPr>
              <w:keepNext/>
              <w:keepLines/>
              <w:spacing w:after="0"/>
              <w:jc w:val="center"/>
              <w:rPr>
                <w:rFonts w:ascii="Arial" w:hAnsi="Arial"/>
                <w:sz w:val="18"/>
              </w:rPr>
            </w:pPr>
          </w:p>
        </w:tc>
        <w:tc>
          <w:tcPr>
            <w:tcW w:w="1642" w:type="dxa"/>
            <w:vAlign w:val="center"/>
          </w:tcPr>
          <w:p w14:paraId="754AC1FB" w14:textId="77777777" w:rsidR="002573E8" w:rsidRPr="00EE5354" w:rsidRDefault="002573E8" w:rsidP="006818EA">
            <w:pPr>
              <w:keepNext/>
              <w:keepLines/>
              <w:spacing w:after="0"/>
              <w:jc w:val="center"/>
              <w:rPr>
                <w:rFonts w:ascii="Arial" w:hAnsi="Arial"/>
                <w:sz w:val="18"/>
              </w:rPr>
            </w:pPr>
          </w:p>
        </w:tc>
      </w:tr>
      <w:tr w:rsidR="00EE5354" w:rsidRPr="00EE5354" w14:paraId="35E73BB5" w14:textId="77777777" w:rsidTr="006818EA">
        <w:trPr>
          <w:jc w:val="center"/>
        </w:trPr>
        <w:tc>
          <w:tcPr>
            <w:tcW w:w="4748" w:type="dxa"/>
          </w:tcPr>
          <w:p w14:paraId="45C1E7E2" w14:textId="77777777" w:rsidR="002573E8" w:rsidRPr="00EE5354" w:rsidRDefault="002573E8" w:rsidP="006818EA">
            <w:pPr>
              <w:keepNext/>
              <w:keepLines/>
              <w:spacing w:after="0"/>
              <w:ind w:left="360"/>
              <w:rPr>
                <w:rFonts w:ascii="Arial" w:hAnsi="Arial"/>
                <w:sz w:val="18"/>
              </w:rPr>
            </w:pPr>
            <w:r w:rsidRPr="00EE5354">
              <w:rPr>
                <w:rFonts w:ascii="Arial" w:hAnsi="Arial"/>
                <w:sz w:val="18"/>
              </w:rPr>
              <w:t>UE position estimate with uncertainty shape</w:t>
            </w:r>
          </w:p>
        </w:tc>
        <w:tc>
          <w:tcPr>
            <w:tcW w:w="1329" w:type="dxa"/>
            <w:vAlign w:val="center"/>
          </w:tcPr>
          <w:p w14:paraId="3AE9A544" w14:textId="77777777" w:rsidR="002573E8" w:rsidRPr="00EE5354" w:rsidRDefault="002573E8" w:rsidP="006818EA">
            <w:pPr>
              <w:keepNext/>
              <w:keepLines/>
              <w:spacing w:after="0"/>
              <w:jc w:val="center"/>
              <w:rPr>
                <w:rFonts w:ascii="Arial" w:hAnsi="Arial"/>
                <w:sz w:val="18"/>
              </w:rPr>
            </w:pPr>
            <w:r w:rsidRPr="00EE5354">
              <w:rPr>
                <w:rFonts w:ascii="Arial" w:hAnsi="Arial"/>
                <w:sz w:val="18"/>
              </w:rPr>
              <w:t>No</w:t>
            </w:r>
          </w:p>
        </w:tc>
        <w:tc>
          <w:tcPr>
            <w:tcW w:w="1642" w:type="dxa"/>
            <w:vAlign w:val="center"/>
          </w:tcPr>
          <w:p w14:paraId="3075E537" w14:textId="77777777" w:rsidR="002573E8" w:rsidRPr="00EE5354" w:rsidRDefault="002573E8" w:rsidP="006818EA">
            <w:pPr>
              <w:keepNext/>
              <w:keepLines/>
              <w:spacing w:after="0"/>
              <w:jc w:val="center"/>
              <w:rPr>
                <w:rFonts w:ascii="Arial" w:hAnsi="Arial"/>
                <w:sz w:val="18"/>
              </w:rPr>
            </w:pPr>
            <w:r w:rsidRPr="00EE5354">
              <w:rPr>
                <w:rFonts w:ascii="Arial" w:hAnsi="Arial"/>
                <w:sz w:val="18"/>
              </w:rPr>
              <w:t>Yes</w:t>
            </w:r>
          </w:p>
        </w:tc>
      </w:tr>
      <w:tr w:rsidR="00EE5354" w:rsidRPr="00EE5354" w14:paraId="5BC01D92" w14:textId="77777777" w:rsidTr="006818EA">
        <w:trPr>
          <w:jc w:val="center"/>
        </w:trPr>
        <w:tc>
          <w:tcPr>
            <w:tcW w:w="4748" w:type="dxa"/>
          </w:tcPr>
          <w:p w14:paraId="02EA6899" w14:textId="77777777" w:rsidR="002573E8" w:rsidRPr="00EE5354" w:rsidRDefault="002573E8" w:rsidP="006818EA">
            <w:pPr>
              <w:keepNext/>
              <w:keepLines/>
              <w:spacing w:after="0"/>
              <w:ind w:left="360"/>
              <w:rPr>
                <w:rFonts w:ascii="Arial" w:hAnsi="Arial"/>
                <w:sz w:val="18"/>
              </w:rPr>
            </w:pPr>
            <w:r w:rsidRPr="00EE5354">
              <w:rPr>
                <w:rFonts w:ascii="Arial" w:hAnsi="Arial"/>
                <w:sz w:val="18"/>
              </w:rPr>
              <w:t>Position Time Stamp</w:t>
            </w:r>
          </w:p>
        </w:tc>
        <w:tc>
          <w:tcPr>
            <w:tcW w:w="1329" w:type="dxa"/>
            <w:vAlign w:val="center"/>
          </w:tcPr>
          <w:p w14:paraId="75BB60E3" w14:textId="77777777" w:rsidR="002573E8" w:rsidRPr="00EE5354" w:rsidRDefault="002573E8" w:rsidP="006818EA">
            <w:pPr>
              <w:keepNext/>
              <w:keepLines/>
              <w:spacing w:after="0"/>
              <w:jc w:val="center"/>
              <w:rPr>
                <w:rFonts w:ascii="Arial" w:hAnsi="Arial"/>
                <w:sz w:val="18"/>
              </w:rPr>
            </w:pPr>
            <w:r w:rsidRPr="00EE5354">
              <w:rPr>
                <w:rFonts w:ascii="Arial" w:hAnsi="Arial"/>
                <w:sz w:val="18"/>
              </w:rPr>
              <w:t>No</w:t>
            </w:r>
          </w:p>
        </w:tc>
        <w:tc>
          <w:tcPr>
            <w:tcW w:w="1642" w:type="dxa"/>
            <w:vAlign w:val="center"/>
          </w:tcPr>
          <w:p w14:paraId="3080E439" w14:textId="77777777" w:rsidR="002573E8" w:rsidRPr="00EE5354" w:rsidRDefault="002573E8" w:rsidP="006818EA">
            <w:pPr>
              <w:keepNext/>
              <w:keepLines/>
              <w:spacing w:after="0"/>
              <w:jc w:val="center"/>
              <w:rPr>
                <w:rFonts w:ascii="Arial" w:hAnsi="Arial"/>
                <w:sz w:val="18"/>
              </w:rPr>
            </w:pPr>
            <w:r w:rsidRPr="00EE5354">
              <w:rPr>
                <w:rFonts w:ascii="Arial" w:hAnsi="Arial"/>
                <w:sz w:val="18"/>
              </w:rPr>
              <w:t>Yes</w:t>
            </w:r>
          </w:p>
        </w:tc>
      </w:tr>
      <w:tr w:rsidR="002573E8" w:rsidRPr="00EE5354" w14:paraId="0456D008" w14:textId="77777777" w:rsidTr="006818EA">
        <w:trPr>
          <w:jc w:val="center"/>
        </w:trPr>
        <w:tc>
          <w:tcPr>
            <w:tcW w:w="4748" w:type="dxa"/>
          </w:tcPr>
          <w:p w14:paraId="743B5316" w14:textId="77777777" w:rsidR="002573E8" w:rsidRPr="00EE5354" w:rsidRDefault="002573E8" w:rsidP="006818EA">
            <w:pPr>
              <w:keepNext/>
              <w:keepLines/>
              <w:spacing w:after="0"/>
              <w:ind w:left="360"/>
              <w:rPr>
                <w:rFonts w:ascii="Arial" w:hAnsi="Arial"/>
                <w:sz w:val="18"/>
              </w:rPr>
            </w:pPr>
            <w:r w:rsidRPr="00EE5354">
              <w:rPr>
                <w:rFonts w:ascii="Arial" w:hAnsi="Arial"/>
                <w:sz w:val="18"/>
              </w:rPr>
              <w:t>Location Source (method(s) used to compute location)</w:t>
            </w:r>
          </w:p>
        </w:tc>
        <w:tc>
          <w:tcPr>
            <w:tcW w:w="1329" w:type="dxa"/>
            <w:vAlign w:val="center"/>
          </w:tcPr>
          <w:p w14:paraId="22EF6629" w14:textId="77777777" w:rsidR="002573E8" w:rsidRPr="00EE5354" w:rsidRDefault="002573E8" w:rsidP="006818EA">
            <w:pPr>
              <w:keepNext/>
              <w:keepLines/>
              <w:spacing w:after="0"/>
              <w:jc w:val="center"/>
              <w:rPr>
                <w:rFonts w:ascii="Arial" w:hAnsi="Arial"/>
                <w:sz w:val="18"/>
              </w:rPr>
            </w:pPr>
            <w:r w:rsidRPr="00EE5354">
              <w:rPr>
                <w:rFonts w:ascii="Arial" w:hAnsi="Arial"/>
                <w:sz w:val="18"/>
              </w:rPr>
              <w:t>No</w:t>
            </w:r>
          </w:p>
        </w:tc>
        <w:tc>
          <w:tcPr>
            <w:tcW w:w="1642" w:type="dxa"/>
            <w:vAlign w:val="center"/>
          </w:tcPr>
          <w:p w14:paraId="552EED6A" w14:textId="77777777" w:rsidR="002573E8" w:rsidRPr="00EE5354" w:rsidRDefault="002573E8" w:rsidP="006818EA">
            <w:pPr>
              <w:keepNext/>
              <w:keepLines/>
              <w:spacing w:after="0"/>
              <w:jc w:val="center"/>
              <w:rPr>
                <w:rFonts w:ascii="Arial" w:hAnsi="Arial"/>
                <w:sz w:val="18"/>
              </w:rPr>
            </w:pPr>
            <w:r w:rsidRPr="00EE5354">
              <w:rPr>
                <w:rFonts w:ascii="Arial" w:hAnsi="Arial"/>
                <w:sz w:val="18"/>
              </w:rPr>
              <w:t>Yes</w:t>
            </w:r>
          </w:p>
        </w:tc>
      </w:tr>
    </w:tbl>
    <w:p w14:paraId="11777230" w14:textId="77777777" w:rsidR="00836067" w:rsidRPr="00EE5354" w:rsidRDefault="00836067" w:rsidP="00836067"/>
    <w:p w14:paraId="2E646684" w14:textId="77777777" w:rsidR="00836067" w:rsidRPr="00EE5354" w:rsidRDefault="002573E8" w:rsidP="00836067">
      <w:pPr>
        <w:pStyle w:val="Heading5"/>
      </w:pPr>
      <w:bookmarkStart w:id="562" w:name="_Toc12401926"/>
      <w:bookmarkStart w:id="563" w:name="_Toc46523294"/>
      <w:r w:rsidRPr="00EE5354">
        <w:t>8.8</w:t>
      </w:r>
      <w:r w:rsidR="00836067" w:rsidRPr="00EE5354">
        <w:t>.2.1.1</w:t>
      </w:r>
      <w:r w:rsidR="00836067" w:rsidRPr="00EE5354">
        <w:tab/>
        <w:t>Standalone mode</w:t>
      </w:r>
      <w:bookmarkEnd w:id="562"/>
      <w:bookmarkEnd w:id="563"/>
    </w:p>
    <w:p w14:paraId="5CBDAFF1" w14:textId="77777777" w:rsidR="00836067" w:rsidRPr="00EE5354" w:rsidRDefault="00836067" w:rsidP="00836067">
      <w:r w:rsidRPr="00EE5354">
        <w:t>In Standalone mode, the UE reports the latitude, longitude and possibly altitude, together with an estimate of the locatio</w:t>
      </w:r>
      <w:r w:rsidR="00D61687" w:rsidRPr="00EE5354">
        <w:t>n uncertainty, if available.</w:t>
      </w:r>
    </w:p>
    <w:p w14:paraId="74139028" w14:textId="77777777" w:rsidR="00836067" w:rsidRPr="00EE5354" w:rsidRDefault="00836067" w:rsidP="00836067">
      <w:r w:rsidRPr="00EE5354">
        <w:t>The UE should also report an indication of Bluetooth method and possibly other location methods have been used to calculate a fix.</w:t>
      </w:r>
    </w:p>
    <w:p w14:paraId="2D8E460B" w14:textId="77777777" w:rsidR="00836067" w:rsidRPr="00EE5354" w:rsidRDefault="00836067" w:rsidP="00836067">
      <w:pPr>
        <w:pStyle w:val="Heading5"/>
      </w:pPr>
      <w:bookmarkStart w:id="564" w:name="_Toc12401927"/>
      <w:bookmarkStart w:id="565" w:name="_Toc46523295"/>
      <w:r w:rsidRPr="00EE5354">
        <w:t>8.</w:t>
      </w:r>
      <w:r w:rsidR="002573E8" w:rsidRPr="00EE5354">
        <w:t>8</w:t>
      </w:r>
      <w:r w:rsidRPr="00EE5354">
        <w:t>.2.1.2</w:t>
      </w:r>
      <w:r w:rsidRPr="00EE5354">
        <w:tab/>
        <w:t>UE-assisted mode</w:t>
      </w:r>
      <w:bookmarkEnd w:id="564"/>
      <w:bookmarkEnd w:id="565"/>
    </w:p>
    <w:p w14:paraId="4621E30C" w14:textId="77777777" w:rsidR="00836067" w:rsidRPr="00EE5354" w:rsidRDefault="00836067" w:rsidP="00836067">
      <w:r w:rsidRPr="00EE5354">
        <w:t>In UE-assisted mode, the UE should report:</w:t>
      </w:r>
    </w:p>
    <w:p w14:paraId="1D100F0A" w14:textId="77777777" w:rsidR="002573E8" w:rsidRPr="00EE5354" w:rsidRDefault="002573E8" w:rsidP="002573E8">
      <w:pPr>
        <w:pStyle w:val="B1"/>
      </w:pPr>
      <w:r w:rsidRPr="00EE5354">
        <w:t>-</w:t>
      </w:r>
      <w:r w:rsidRPr="00EE5354">
        <w:tab/>
        <w:t>The MAC addresses of the measured Bluetooth beacons and associated RSSI.</w:t>
      </w:r>
    </w:p>
    <w:p w14:paraId="0C1DB7A5" w14:textId="77777777" w:rsidR="00836067" w:rsidRPr="00EE5354" w:rsidRDefault="002573E8" w:rsidP="00836067">
      <w:pPr>
        <w:pStyle w:val="Heading3"/>
      </w:pPr>
      <w:bookmarkStart w:id="566" w:name="_Toc12401928"/>
      <w:bookmarkStart w:id="567" w:name="_Toc46523296"/>
      <w:r w:rsidRPr="00EE5354">
        <w:t>8.8</w:t>
      </w:r>
      <w:r w:rsidR="00836067" w:rsidRPr="00EE5354">
        <w:t>.3</w:t>
      </w:r>
      <w:r w:rsidR="00836067" w:rsidRPr="00EE5354">
        <w:tab/>
        <w:t>Bluetooth Positioning Procedures</w:t>
      </w:r>
      <w:bookmarkEnd w:id="566"/>
      <w:bookmarkEnd w:id="567"/>
    </w:p>
    <w:p w14:paraId="6B1AF394" w14:textId="77777777" w:rsidR="00836067" w:rsidRPr="00EE5354" w:rsidRDefault="002573E8" w:rsidP="00836067">
      <w:pPr>
        <w:pStyle w:val="Heading4"/>
      </w:pPr>
      <w:bookmarkStart w:id="568" w:name="_Toc12401929"/>
      <w:bookmarkStart w:id="569" w:name="_Toc46523297"/>
      <w:r w:rsidRPr="00EE5354">
        <w:t>8.8</w:t>
      </w:r>
      <w:r w:rsidR="00836067" w:rsidRPr="00EE5354">
        <w:t>.3.1</w:t>
      </w:r>
      <w:r w:rsidR="00836067" w:rsidRPr="00EE5354">
        <w:tab/>
        <w:t>Location Information Transfer Procedure</w:t>
      </w:r>
      <w:bookmarkEnd w:id="568"/>
      <w:bookmarkEnd w:id="569"/>
    </w:p>
    <w:p w14:paraId="03FF6F47" w14:textId="77777777" w:rsidR="00836067" w:rsidRPr="00EE5354" w:rsidRDefault="00836067" w:rsidP="00836067">
      <w:r w:rsidRPr="00EE5354">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795CA9AB" w14:textId="77777777" w:rsidR="00836067" w:rsidRPr="00EE5354" w:rsidRDefault="002573E8" w:rsidP="00836067">
      <w:pPr>
        <w:pStyle w:val="Heading5"/>
      </w:pPr>
      <w:bookmarkStart w:id="570" w:name="_Toc12401930"/>
      <w:bookmarkStart w:id="571" w:name="_Toc46523298"/>
      <w:r w:rsidRPr="00EE5354">
        <w:t>8.8</w:t>
      </w:r>
      <w:r w:rsidR="00836067" w:rsidRPr="00EE5354">
        <w:t>.3.1.1</w:t>
      </w:r>
      <w:r w:rsidR="00836067" w:rsidRPr="00EE5354">
        <w:tab/>
        <w:t>E-SMLC initiated Location Information Transfer Procedure</w:t>
      </w:r>
      <w:bookmarkEnd w:id="570"/>
      <w:bookmarkEnd w:id="571"/>
    </w:p>
    <w:p w14:paraId="72E5EBC5" w14:textId="77777777" w:rsidR="00836067" w:rsidRPr="00EE5354" w:rsidRDefault="00836067" w:rsidP="00836067">
      <w:r w:rsidRPr="00EE5354">
        <w:t xml:space="preserve">Figure </w:t>
      </w:r>
      <w:r w:rsidR="002573E8" w:rsidRPr="00EE5354">
        <w:t>8.8</w:t>
      </w:r>
      <w:r w:rsidRPr="00EE5354">
        <w:t>.3.1.1-1 shows the Location Information Transfer operations for the Bluetooth method when the procedure is initiated by the E-SMLC.</w:t>
      </w:r>
    </w:p>
    <w:p w14:paraId="7992DF12" w14:textId="77777777" w:rsidR="00375A39" w:rsidRPr="00EE5354" w:rsidRDefault="0093310B" w:rsidP="00375A39">
      <w:pPr>
        <w:pStyle w:val="TH"/>
      </w:pPr>
      <w:r w:rsidRPr="00EE5354">
        <w:object w:dxaOrig="5161" w:dyaOrig="2221" w14:anchorId="288502F9">
          <v:shape id="_x0000_i1085" type="#_x0000_t75" style="width:381pt;height:163.5pt" o:ole="">
            <v:imagedata r:id="rId127" o:title=""/>
          </v:shape>
          <o:OLEObject Type="Embed" ProgID="Visio.Drawing.15" ShapeID="_x0000_i1085" DrawAspect="Content" ObjectID="_1749387314" r:id="rId128"/>
        </w:object>
      </w:r>
    </w:p>
    <w:p w14:paraId="1284B525" w14:textId="77777777" w:rsidR="00836067" w:rsidRPr="00EE5354" w:rsidRDefault="00836067" w:rsidP="002573E8">
      <w:pPr>
        <w:pStyle w:val="TF"/>
      </w:pPr>
      <w:r w:rsidRPr="00EE5354">
        <w:t xml:space="preserve">Figure </w:t>
      </w:r>
      <w:r w:rsidR="002573E8" w:rsidRPr="00EE5354">
        <w:t>8.8</w:t>
      </w:r>
      <w:r w:rsidRPr="00EE5354">
        <w:t>.3.1.1-1: E-SMLC-initiated</w:t>
      </w:r>
      <w:r w:rsidRPr="00EE5354">
        <w:rPr>
          <w:rFonts w:cs="Arial"/>
        </w:rPr>
        <w:t xml:space="preserve"> Location Information Transfer </w:t>
      </w:r>
      <w:r w:rsidRPr="00EE5354">
        <w:t>Procedure</w:t>
      </w:r>
    </w:p>
    <w:p w14:paraId="08260CCF" w14:textId="77777777" w:rsidR="00836067" w:rsidRPr="00EE5354" w:rsidRDefault="00836067" w:rsidP="002573E8">
      <w:pPr>
        <w:pStyle w:val="B1"/>
      </w:pPr>
      <w:r w:rsidRPr="00EE5354">
        <w:t>(1)</w:t>
      </w:r>
      <w:r w:rsidR="002573E8" w:rsidRPr="00EE5354">
        <w:tab/>
      </w:r>
      <w:r w:rsidRPr="00EE5354">
        <w:t>The E-SMLC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14:paraId="36C615CD" w14:textId="77777777" w:rsidR="00836067" w:rsidRPr="00EE5354" w:rsidRDefault="00836067" w:rsidP="002573E8">
      <w:pPr>
        <w:pStyle w:val="B1"/>
      </w:pPr>
      <w:r w:rsidRPr="00EE5354">
        <w:t>(2)</w:t>
      </w:r>
      <w:r w:rsidRPr="00EE5354">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EE5354">
        <w:rPr>
          <w:lang w:eastAsia="zh-CN"/>
        </w:rPr>
        <w:t>s</w:t>
      </w:r>
      <w:r w:rsidRPr="00EE5354">
        <w:t xml:space="preserve"> any information that can be provided in an LPP message of type Provide Location Information which includes a cause indication for the not provided location information.</w:t>
      </w:r>
    </w:p>
    <w:p w14:paraId="683F2094" w14:textId="77777777" w:rsidR="00836067" w:rsidRPr="00EE5354" w:rsidRDefault="002573E8" w:rsidP="00836067">
      <w:pPr>
        <w:pStyle w:val="Heading5"/>
      </w:pPr>
      <w:bookmarkStart w:id="572" w:name="_Toc12401931"/>
      <w:bookmarkStart w:id="573" w:name="_Toc46523299"/>
      <w:r w:rsidRPr="00EE5354">
        <w:t>8.8</w:t>
      </w:r>
      <w:r w:rsidR="00375A39" w:rsidRPr="00EE5354">
        <w:t>.3.1.2</w:t>
      </w:r>
      <w:r w:rsidR="00375A39" w:rsidRPr="00EE5354">
        <w:tab/>
      </w:r>
      <w:r w:rsidR="00836067" w:rsidRPr="00EE5354">
        <w:t>UE-initiated Location Information Delivery Procedure</w:t>
      </w:r>
      <w:bookmarkEnd w:id="572"/>
      <w:bookmarkEnd w:id="573"/>
    </w:p>
    <w:p w14:paraId="58D1B611" w14:textId="77777777" w:rsidR="00836067" w:rsidRPr="00EE5354" w:rsidRDefault="00836067" w:rsidP="00836067">
      <w:r w:rsidRPr="00EE5354">
        <w:t>Figure 8.</w:t>
      </w:r>
      <w:r w:rsidR="002573E8" w:rsidRPr="00EE5354">
        <w:t>8</w:t>
      </w:r>
      <w:r w:rsidRPr="00EE5354">
        <w:t>.3.1.2-1 shows the Location Information delivery operations for the Bluetooth method when the procedure is initiated by the UE.</w:t>
      </w:r>
    </w:p>
    <w:p w14:paraId="00427E06" w14:textId="77777777" w:rsidR="00375A39" w:rsidRPr="00EE5354" w:rsidRDefault="00B820F1" w:rsidP="00375A39">
      <w:pPr>
        <w:pStyle w:val="TH"/>
      </w:pPr>
      <w:r w:rsidRPr="00EE5354">
        <w:object w:dxaOrig="4576" w:dyaOrig="1485" w14:anchorId="11CFD444">
          <v:shape id="_x0000_i1086" type="#_x0000_t75" style="width:336.75pt;height:109.5pt" o:ole="">
            <v:imagedata r:id="rId129" o:title=""/>
          </v:shape>
          <o:OLEObject Type="Embed" ProgID="Visio.Drawing.15" ShapeID="_x0000_i1086" DrawAspect="Content" ObjectID="_1749387315" r:id="rId130"/>
        </w:object>
      </w:r>
    </w:p>
    <w:p w14:paraId="11E96979" w14:textId="77777777" w:rsidR="00836067" w:rsidRPr="00EE5354" w:rsidRDefault="00836067" w:rsidP="002573E8">
      <w:pPr>
        <w:pStyle w:val="TF"/>
      </w:pPr>
      <w:r w:rsidRPr="00EE5354">
        <w:t>Figure 8.</w:t>
      </w:r>
      <w:r w:rsidR="002573E8" w:rsidRPr="00EE5354">
        <w:t>8</w:t>
      </w:r>
      <w:r w:rsidRPr="00EE5354">
        <w:t>.3.1.2-1: UE-initiated Location Information Delivery Procedure</w:t>
      </w:r>
    </w:p>
    <w:p w14:paraId="428010C3" w14:textId="77777777" w:rsidR="00836067" w:rsidRPr="00EE5354" w:rsidRDefault="00836067" w:rsidP="002573E8">
      <w:pPr>
        <w:pStyle w:val="B1"/>
      </w:pPr>
      <w:r w:rsidRPr="00EE5354">
        <w:t>(1)</w:t>
      </w:r>
      <w:r w:rsidRPr="00EE5354">
        <w:tab/>
        <w:t>The UE sends an LPP Provide Location Information message to the E-SMLC. The Provide Location Information message may include UE Bluetooth information or location estimate already available at the UE.</w:t>
      </w:r>
    </w:p>
    <w:p w14:paraId="460FEDD3" w14:textId="77777777" w:rsidR="00836067" w:rsidRPr="00EE5354" w:rsidRDefault="002573E8" w:rsidP="00836067">
      <w:pPr>
        <w:pStyle w:val="Heading2"/>
      </w:pPr>
      <w:bookmarkStart w:id="574" w:name="_Toc12401932"/>
      <w:bookmarkStart w:id="575" w:name="_Toc46523300"/>
      <w:r w:rsidRPr="00EE5354">
        <w:t>8.9</w:t>
      </w:r>
      <w:r w:rsidR="00836067" w:rsidRPr="00EE5354">
        <w:tab/>
        <w:t>TBS positioning methods</w:t>
      </w:r>
      <w:bookmarkEnd w:id="574"/>
      <w:bookmarkEnd w:id="575"/>
    </w:p>
    <w:p w14:paraId="6C2393A9" w14:textId="77777777" w:rsidR="00836067" w:rsidRPr="00EE5354" w:rsidRDefault="002573E8" w:rsidP="00836067">
      <w:pPr>
        <w:pStyle w:val="Heading3"/>
      </w:pPr>
      <w:bookmarkStart w:id="576" w:name="_Toc12401933"/>
      <w:bookmarkStart w:id="577" w:name="_Toc46523301"/>
      <w:r w:rsidRPr="00EE5354">
        <w:t>8.9</w:t>
      </w:r>
      <w:r w:rsidR="00836067" w:rsidRPr="00EE5354">
        <w:t>.1</w:t>
      </w:r>
      <w:r w:rsidR="00836067" w:rsidRPr="00EE5354">
        <w:tab/>
        <w:t>General</w:t>
      </w:r>
      <w:bookmarkEnd w:id="576"/>
      <w:bookmarkEnd w:id="577"/>
    </w:p>
    <w:p w14:paraId="2BE4BCB2" w14:textId="77777777" w:rsidR="00836067" w:rsidRPr="00EE5354" w:rsidRDefault="00836067" w:rsidP="00836067">
      <w:r w:rsidRPr="00EE5354">
        <w:t>Terrestrial Beacon Systems (TBS) is the standard generic term for a network of ground-based transmitters broadcasting signals for geo-spatial positioning with wide-area or regional coverage. The following TBSs are supported in this version of the specification:</w:t>
      </w:r>
    </w:p>
    <w:p w14:paraId="0127CDB6" w14:textId="77777777" w:rsidR="00203869" w:rsidRPr="00EE5354" w:rsidRDefault="002573E8" w:rsidP="00203869">
      <w:pPr>
        <w:pStyle w:val="B1"/>
      </w:pPr>
      <w:r w:rsidRPr="00EE5354">
        <w:t>-</w:t>
      </w:r>
      <w:r w:rsidRPr="00EE5354">
        <w:tab/>
        <w:t>Metropolitan Beacon Systems (MBS).</w:t>
      </w:r>
    </w:p>
    <w:p w14:paraId="6F0B78CF" w14:textId="77777777" w:rsidR="002573E8" w:rsidRPr="00EE5354" w:rsidRDefault="006854DC" w:rsidP="00203869">
      <w:pPr>
        <w:pStyle w:val="NO"/>
      </w:pPr>
      <w:r w:rsidRPr="00EE5354">
        <w:t>NOTE:</w:t>
      </w:r>
      <w:r w:rsidR="00203869" w:rsidRPr="00EE5354">
        <w:tab/>
        <w:t xml:space="preserve">PRS-based TBS is part of downlink (OTDOA) positioning and described in </w:t>
      </w:r>
      <w:r w:rsidR="004A24CB">
        <w:t>clause</w:t>
      </w:r>
      <w:r w:rsidR="00203869" w:rsidRPr="00EE5354">
        <w:t xml:space="preserve"> 8.2.</w:t>
      </w:r>
    </w:p>
    <w:p w14:paraId="26269829" w14:textId="77777777" w:rsidR="00836067" w:rsidRPr="00EE5354" w:rsidRDefault="00203869" w:rsidP="00836067">
      <w:r w:rsidRPr="00EE5354">
        <w:lastRenderedPageBreak/>
        <w:t xml:space="preserve">Three </w:t>
      </w:r>
      <w:r w:rsidR="00836067" w:rsidRPr="00EE5354">
        <w:t>positioning modes are supported:</w:t>
      </w:r>
    </w:p>
    <w:p w14:paraId="31A81EC2" w14:textId="77777777" w:rsidR="00203869" w:rsidRPr="00EE5354" w:rsidRDefault="002573E8" w:rsidP="00203869">
      <w:pPr>
        <w:pStyle w:val="B1"/>
      </w:pPr>
      <w:r w:rsidRPr="00EE5354">
        <w:t>-</w:t>
      </w:r>
      <w:r w:rsidRPr="00EE5354">
        <w:tab/>
      </w:r>
      <w:r w:rsidRPr="00EE5354">
        <w:rPr>
          <w:i/>
        </w:rPr>
        <w:t>UE-Assisted</w:t>
      </w:r>
      <w:r w:rsidRPr="00EE5354">
        <w:t xml:space="preserve">: The UE performs TBS measurements </w:t>
      </w:r>
      <w:r w:rsidR="00203869" w:rsidRPr="00EE5354">
        <w:t xml:space="preserve">with or </w:t>
      </w:r>
      <w:r w:rsidRPr="00EE5354">
        <w:t>without assistance from the network, and sends these measurements to the E-SMLC where the position calculation takes place, possibly using additional measurements from other (non</w:t>
      </w:r>
      <w:r w:rsidR="00352186" w:rsidRPr="00EE5354">
        <w:t>-</w:t>
      </w:r>
      <w:r w:rsidRPr="00EE5354">
        <w:t>TBS) sources;</w:t>
      </w:r>
    </w:p>
    <w:p w14:paraId="19B0C55B" w14:textId="77777777" w:rsidR="002573E8" w:rsidRPr="00EE5354" w:rsidRDefault="00DC5F82" w:rsidP="00203869">
      <w:pPr>
        <w:pStyle w:val="B1"/>
      </w:pPr>
      <w:r w:rsidRPr="00EE5354">
        <w:t>-</w:t>
      </w:r>
      <w:r w:rsidRPr="00EE5354">
        <w:tab/>
      </w:r>
      <w:r w:rsidR="00203869" w:rsidRPr="00EE5354">
        <w:rPr>
          <w:i/>
        </w:rPr>
        <w:t>UE-Based</w:t>
      </w:r>
      <w:r w:rsidR="00203869" w:rsidRPr="00EE5354">
        <w:t>: The UE performs TBS measurements and calculates its own location, possibly using additional measurements from other (non-TBS) sources.</w:t>
      </w:r>
    </w:p>
    <w:p w14:paraId="2D8FF579" w14:textId="77777777" w:rsidR="002573E8" w:rsidRPr="00EE5354" w:rsidRDefault="002573E8" w:rsidP="002573E8">
      <w:pPr>
        <w:pStyle w:val="B1"/>
      </w:pPr>
      <w:r w:rsidRPr="00EE5354">
        <w:t>-</w:t>
      </w:r>
      <w:r w:rsidRPr="00EE5354">
        <w:tab/>
      </w:r>
      <w:r w:rsidRPr="00EE5354">
        <w:rPr>
          <w:i/>
        </w:rPr>
        <w:t>Standalone</w:t>
      </w:r>
      <w:r w:rsidRPr="00EE5354">
        <w:t>: The UE performs TBS measurements and calculates its own location, possibly using additional measurements from other (non</w:t>
      </w:r>
      <w:r w:rsidR="00352186" w:rsidRPr="00EE5354">
        <w:t>-</w:t>
      </w:r>
      <w:r w:rsidRPr="00EE5354">
        <w:t>TBS) sources</w:t>
      </w:r>
      <w:r w:rsidR="00203869" w:rsidRPr="00EE5354">
        <w:t>, without network assistance</w:t>
      </w:r>
      <w:r w:rsidRPr="00EE5354">
        <w:t>.</w:t>
      </w:r>
    </w:p>
    <w:p w14:paraId="06C8EC64" w14:textId="77777777" w:rsidR="00836067" w:rsidRPr="00EE5354" w:rsidRDefault="002573E8" w:rsidP="00836067">
      <w:pPr>
        <w:pStyle w:val="Heading3"/>
      </w:pPr>
      <w:bookmarkStart w:id="578" w:name="_Toc12401934"/>
      <w:bookmarkStart w:id="579" w:name="_Toc46523302"/>
      <w:r w:rsidRPr="00EE5354">
        <w:t>8.9</w:t>
      </w:r>
      <w:r w:rsidR="00836067" w:rsidRPr="00EE5354">
        <w:t>.2</w:t>
      </w:r>
      <w:r w:rsidR="00836067" w:rsidRPr="00EE5354">
        <w:tab/>
        <w:t>Information to be transferred between E-UTRAN Elements</w:t>
      </w:r>
      <w:bookmarkEnd w:id="578"/>
      <w:bookmarkEnd w:id="579"/>
    </w:p>
    <w:p w14:paraId="65216C1A" w14:textId="77777777" w:rsidR="00836067" w:rsidRPr="00EE5354" w:rsidRDefault="00836067" w:rsidP="00836067">
      <w:r w:rsidRPr="00EE5354">
        <w:t xml:space="preserve">This </w:t>
      </w:r>
      <w:r w:rsidR="004A24CB">
        <w:t>clause</w:t>
      </w:r>
      <w:r w:rsidRPr="00EE5354">
        <w:t xml:space="preserve"> defines the information (e.g., </w:t>
      </w:r>
      <w:r w:rsidR="00203869" w:rsidRPr="00EE5354">
        <w:t xml:space="preserve">assistance data, </w:t>
      </w:r>
      <w:r w:rsidRPr="00EE5354">
        <w:t>position, measurement data) that may be transferred between E-UTRAN elements.</w:t>
      </w:r>
    </w:p>
    <w:p w14:paraId="4E3D0EFD" w14:textId="77777777" w:rsidR="00836067" w:rsidRPr="00EE5354" w:rsidRDefault="002573E8" w:rsidP="00836067">
      <w:pPr>
        <w:pStyle w:val="Heading4"/>
      </w:pPr>
      <w:bookmarkStart w:id="580" w:name="_Toc12401935"/>
      <w:bookmarkStart w:id="581" w:name="_Toc46523303"/>
      <w:r w:rsidRPr="00EE5354">
        <w:t>8.9</w:t>
      </w:r>
      <w:r w:rsidR="00836067" w:rsidRPr="00EE5354">
        <w:t>.2.1</w:t>
      </w:r>
      <w:r w:rsidR="00836067" w:rsidRPr="00EE5354">
        <w:tab/>
        <w:t>Information that may be transferred from the UE to E-SMLC</w:t>
      </w:r>
      <w:bookmarkEnd w:id="580"/>
      <w:bookmarkEnd w:id="581"/>
    </w:p>
    <w:p w14:paraId="1774EF2E" w14:textId="77777777" w:rsidR="00836067" w:rsidRPr="00EE5354" w:rsidRDefault="00836067" w:rsidP="00836067">
      <w:r w:rsidRPr="00EE5354">
        <w:t xml:space="preserve">The information transferred from the UE to the E-SMLC consists of capability information and location measurements or UE position. The information that may be signalled from the UE to the E-SMLC is summarized in Table </w:t>
      </w:r>
      <w:r w:rsidR="002573E8" w:rsidRPr="00EE5354">
        <w:t>8.9</w:t>
      </w:r>
      <w:r w:rsidRPr="00EE5354">
        <w:t>.2.1-1.</w:t>
      </w:r>
    </w:p>
    <w:p w14:paraId="7C08876E" w14:textId="77777777" w:rsidR="00836067" w:rsidRPr="00EE5354" w:rsidRDefault="00836067" w:rsidP="00975BDB">
      <w:pPr>
        <w:pStyle w:val="TH"/>
      </w:pPr>
      <w:r w:rsidRPr="00EE5354">
        <w:t xml:space="preserve">Table </w:t>
      </w:r>
      <w:r w:rsidR="002573E8" w:rsidRPr="00EE5354">
        <w:t>8.9</w:t>
      </w:r>
      <w:r w:rsidRPr="00EE5354">
        <w:t>.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EE5354" w:rsidRPr="00EE5354" w14:paraId="7AA9B243" w14:textId="77777777" w:rsidTr="006818EA">
        <w:trPr>
          <w:jc w:val="center"/>
        </w:trPr>
        <w:tc>
          <w:tcPr>
            <w:tcW w:w="4994" w:type="dxa"/>
          </w:tcPr>
          <w:p w14:paraId="6E40915A" w14:textId="77777777" w:rsidR="00836067" w:rsidRPr="00EE5354" w:rsidRDefault="00836067" w:rsidP="006818EA">
            <w:pPr>
              <w:keepNext/>
              <w:keepLines/>
              <w:spacing w:after="0"/>
              <w:jc w:val="center"/>
              <w:rPr>
                <w:rFonts w:ascii="Arial" w:hAnsi="Arial"/>
                <w:b/>
                <w:sz w:val="18"/>
              </w:rPr>
            </w:pPr>
            <w:r w:rsidRPr="00EE5354">
              <w:rPr>
                <w:rFonts w:ascii="Arial" w:hAnsi="Arial"/>
                <w:b/>
                <w:sz w:val="18"/>
              </w:rPr>
              <w:t xml:space="preserve">Information </w:t>
            </w:r>
          </w:p>
        </w:tc>
        <w:tc>
          <w:tcPr>
            <w:tcW w:w="1329" w:type="dxa"/>
          </w:tcPr>
          <w:p w14:paraId="3E15166B" w14:textId="77777777" w:rsidR="00836067" w:rsidRPr="00EE5354" w:rsidRDefault="00836067" w:rsidP="006818EA">
            <w:pPr>
              <w:keepNext/>
              <w:keepLines/>
              <w:spacing w:after="0"/>
              <w:jc w:val="center"/>
              <w:rPr>
                <w:rFonts w:ascii="Arial" w:hAnsi="Arial"/>
                <w:b/>
                <w:sz w:val="18"/>
              </w:rPr>
            </w:pPr>
            <w:r w:rsidRPr="00EE5354">
              <w:rPr>
                <w:rFonts w:ascii="Arial" w:hAnsi="Arial"/>
                <w:b/>
                <w:sz w:val="18"/>
              </w:rPr>
              <w:t>UE</w:t>
            </w:r>
            <w:r w:rsidRPr="00EE5354">
              <w:rPr>
                <w:rFonts w:ascii="Arial" w:hAnsi="Arial"/>
                <w:b/>
                <w:sz w:val="18"/>
              </w:rPr>
              <w:noBreakHyphen/>
              <w:t xml:space="preserve">assisted </w:t>
            </w:r>
          </w:p>
        </w:tc>
        <w:tc>
          <w:tcPr>
            <w:tcW w:w="1243" w:type="dxa"/>
          </w:tcPr>
          <w:p w14:paraId="4A09CFED" w14:textId="77777777" w:rsidR="00203869" w:rsidRPr="00EE5354" w:rsidRDefault="00203869" w:rsidP="00203869">
            <w:pPr>
              <w:keepNext/>
              <w:keepLines/>
              <w:spacing w:after="0"/>
              <w:jc w:val="center"/>
              <w:rPr>
                <w:rFonts w:ascii="Arial" w:hAnsi="Arial"/>
                <w:b/>
                <w:sz w:val="18"/>
              </w:rPr>
            </w:pPr>
            <w:r w:rsidRPr="00EE5354">
              <w:rPr>
                <w:rFonts w:ascii="Arial" w:hAnsi="Arial"/>
                <w:b/>
                <w:sz w:val="18"/>
              </w:rPr>
              <w:t>UE-based/</w:t>
            </w:r>
          </w:p>
          <w:p w14:paraId="757A94C1" w14:textId="77777777" w:rsidR="00836067" w:rsidRPr="00EE5354" w:rsidRDefault="00836067" w:rsidP="00203869">
            <w:pPr>
              <w:keepNext/>
              <w:keepLines/>
              <w:spacing w:after="0"/>
              <w:jc w:val="center"/>
              <w:rPr>
                <w:rFonts w:ascii="Arial" w:hAnsi="Arial"/>
                <w:b/>
                <w:sz w:val="18"/>
              </w:rPr>
            </w:pPr>
            <w:r w:rsidRPr="00EE5354">
              <w:rPr>
                <w:rFonts w:ascii="Arial" w:hAnsi="Arial"/>
                <w:b/>
                <w:sz w:val="18"/>
              </w:rPr>
              <w:t xml:space="preserve">Standalone </w:t>
            </w:r>
          </w:p>
        </w:tc>
      </w:tr>
      <w:tr w:rsidR="00EE5354" w:rsidRPr="00EE5354" w14:paraId="73567183" w14:textId="77777777" w:rsidTr="006818EA">
        <w:trPr>
          <w:jc w:val="center"/>
        </w:trPr>
        <w:tc>
          <w:tcPr>
            <w:tcW w:w="4994" w:type="dxa"/>
          </w:tcPr>
          <w:p w14:paraId="5B28A1CF" w14:textId="77777777" w:rsidR="00836067" w:rsidRPr="00EE5354" w:rsidRDefault="00836067" w:rsidP="006818EA">
            <w:pPr>
              <w:pStyle w:val="TAL"/>
              <w:rPr>
                <w:lang w:val="en-GB" w:eastAsia="ja-JP"/>
              </w:rPr>
            </w:pPr>
            <w:r w:rsidRPr="00EE5354">
              <w:rPr>
                <w:lang w:val="en-GB" w:eastAsia="ja-JP"/>
              </w:rPr>
              <w:t>UE position estimate with uncertainty shape</w:t>
            </w:r>
          </w:p>
        </w:tc>
        <w:tc>
          <w:tcPr>
            <w:tcW w:w="1329" w:type="dxa"/>
          </w:tcPr>
          <w:p w14:paraId="40D46A93" w14:textId="77777777" w:rsidR="00836067" w:rsidRPr="00EE5354" w:rsidRDefault="00836067" w:rsidP="006818EA">
            <w:pPr>
              <w:pStyle w:val="TAC"/>
              <w:rPr>
                <w:lang w:val="en-GB" w:eastAsia="ja-JP"/>
              </w:rPr>
            </w:pPr>
            <w:r w:rsidRPr="00EE5354">
              <w:rPr>
                <w:lang w:val="en-GB" w:eastAsia="ja-JP"/>
              </w:rPr>
              <w:t>No</w:t>
            </w:r>
          </w:p>
        </w:tc>
        <w:tc>
          <w:tcPr>
            <w:tcW w:w="1243" w:type="dxa"/>
          </w:tcPr>
          <w:p w14:paraId="30096437" w14:textId="77777777" w:rsidR="00836067" w:rsidRPr="00EE5354" w:rsidRDefault="00836067" w:rsidP="006818EA">
            <w:pPr>
              <w:pStyle w:val="TAC"/>
              <w:rPr>
                <w:lang w:val="en-GB" w:eastAsia="ja-JP"/>
              </w:rPr>
            </w:pPr>
            <w:r w:rsidRPr="00EE5354">
              <w:rPr>
                <w:lang w:val="en-GB" w:eastAsia="ja-JP"/>
              </w:rPr>
              <w:t>Yes</w:t>
            </w:r>
          </w:p>
        </w:tc>
      </w:tr>
      <w:tr w:rsidR="00EE5354" w:rsidRPr="00EE5354" w14:paraId="76D0971D" w14:textId="77777777" w:rsidTr="006818EA">
        <w:trPr>
          <w:jc w:val="center"/>
        </w:trPr>
        <w:tc>
          <w:tcPr>
            <w:tcW w:w="4994" w:type="dxa"/>
          </w:tcPr>
          <w:p w14:paraId="564D9F22" w14:textId="77777777" w:rsidR="00836067" w:rsidRPr="00EE5354" w:rsidRDefault="00836067" w:rsidP="006818EA">
            <w:pPr>
              <w:pStyle w:val="TAL"/>
              <w:rPr>
                <w:lang w:val="en-GB" w:eastAsia="ja-JP"/>
              </w:rPr>
            </w:pPr>
            <w:r w:rsidRPr="00EE5354">
              <w:rPr>
                <w:lang w:val="en-GB" w:eastAsia="ja-JP"/>
              </w:rPr>
              <w:t>Timestamp</w:t>
            </w:r>
          </w:p>
        </w:tc>
        <w:tc>
          <w:tcPr>
            <w:tcW w:w="1329" w:type="dxa"/>
          </w:tcPr>
          <w:p w14:paraId="7ADEAE98" w14:textId="77777777" w:rsidR="00836067" w:rsidRPr="00EE5354" w:rsidRDefault="00836067" w:rsidP="006818EA">
            <w:pPr>
              <w:pStyle w:val="TAC"/>
              <w:rPr>
                <w:lang w:val="en-GB" w:eastAsia="ja-JP"/>
              </w:rPr>
            </w:pPr>
            <w:r w:rsidRPr="00EE5354">
              <w:rPr>
                <w:lang w:val="en-GB" w:eastAsia="ja-JP"/>
              </w:rPr>
              <w:t>Yes</w:t>
            </w:r>
          </w:p>
        </w:tc>
        <w:tc>
          <w:tcPr>
            <w:tcW w:w="1243" w:type="dxa"/>
          </w:tcPr>
          <w:p w14:paraId="4BDCF5DA" w14:textId="77777777" w:rsidR="00836067" w:rsidRPr="00EE5354" w:rsidRDefault="00836067" w:rsidP="006818EA">
            <w:pPr>
              <w:pStyle w:val="TAC"/>
              <w:rPr>
                <w:lang w:val="en-GB" w:eastAsia="ja-JP"/>
              </w:rPr>
            </w:pPr>
            <w:r w:rsidRPr="00EE5354">
              <w:rPr>
                <w:lang w:val="en-GB" w:eastAsia="ja-JP"/>
              </w:rPr>
              <w:t>Yes</w:t>
            </w:r>
          </w:p>
        </w:tc>
      </w:tr>
      <w:tr w:rsidR="00EE5354" w:rsidRPr="00EE5354" w14:paraId="67EBFF1B" w14:textId="77777777" w:rsidTr="006818EA">
        <w:trPr>
          <w:jc w:val="center"/>
        </w:trPr>
        <w:tc>
          <w:tcPr>
            <w:tcW w:w="4994" w:type="dxa"/>
          </w:tcPr>
          <w:p w14:paraId="3B423B75" w14:textId="77777777" w:rsidR="00836067" w:rsidRPr="00EE5354" w:rsidRDefault="00836067" w:rsidP="006818EA">
            <w:pPr>
              <w:pStyle w:val="TAL"/>
              <w:rPr>
                <w:lang w:val="en-GB" w:eastAsia="ja-JP"/>
              </w:rPr>
            </w:pPr>
            <w:r w:rsidRPr="00EE5354">
              <w:rPr>
                <w:lang w:val="en-GB" w:eastAsia="ja-JP"/>
              </w:rPr>
              <w:t>Indication of used positioning methods in the fix</w:t>
            </w:r>
          </w:p>
        </w:tc>
        <w:tc>
          <w:tcPr>
            <w:tcW w:w="1329" w:type="dxa"/>
          </w:tcPr>
          <w:p w14:paraId="76EFBE29" w14:textId="77777777" w:rsidR="00836067" w:rsidRPr="00EE5354" w:rsidRDefault="00836067" w:rsidP="006818EA">
            <w:pPr>
              <w:pStyle w:val="TAC"/>
              <w:rPr>
                <w:lang w:val="en-GB" w:eastAsia="ja-JP"/>
              </w:rPr>
            </w:pPr>
            <w:r w:rsidRPr="00EE5354">
              <w:rPr>
                <w:lang w:val="en-GB" w:eastAsia="ja-JP"/>
              </w:rPr>
              <w:t>No</w:t>
            </w:r>
          </w:p>
        </w:tc>
        <w:tc>
          <w:tcPr>
            <w:tcW w:w="1243" w:type="dxa"/>
          </w:tcPr>
          <w:p w14:paraId="665F0FBF" w14:textId="77777777" w:rsidR="00836067" w:rsidRPr="00EE5354" w:rsidRDefault="00836067" w:rsidP="006818EA">
            <w:pPr>
              <w:pStyle w:val="TAC"/>
              <w:rPr>
                <w:lang w:val="en-GB" w:eastAsia="ja-JP"/>
              </w:rPr>
            </w:pPr>
            <w:r w:rsidRPr="00EE5354">
              <w:rPr>
                <w:lang w:val="en-GB" w:eastAsia="ja-JP"/>
              </w:rPr>
              <w:t>Yes</w:t>
            </w:r>
          </w:p>
        </w:tc>
      </w:tr>
      <w:tr w:rsidR="00EE5354" w:rsidRPr="00EE5354" w14:paraId="7E8F8108" w14:textId="77777777" w:rsidTr="006818EA">
        <w:trPr>
          <w:jc w:val="center"/>
        </w:trPr>
        <w:tc>
          <w:tcPr>
            <w:tcW w:w="4994" w:type="dxa"/>
          </w:tcPr>
          <w:p w14:paraId="63A69E26" w14:textId="77777777" w:rsidR="00836067" w:rsidRPr="00EE5354" w:rsidRDefault="00836067" w:rsidP="006818EA">
            <w:pPr>
              <w:pStyle w:val="TAL"/>
              <w:rPr>
                <w:lang w:val="en-GB" w:eastAsia="ja-JP"/>
              </w:rPr>
            </w:pPr>
            <w:r w:rsidRPr="00EE5354">
              <w:rPr>
                <w:lang w:val="en-GB" w:eastAsia="ja-JP"/>
              </w:rPr>
              <w:t>TBS measurements (code phase (MBS))</w:t>
            </w:r>
          </w:p>
        </w:tc>
        <w:tc>
          <w:tcPr>
            <w:tcW w:w="1329" w:type="dxa"/>
          </w:tcPr>
          <w:p w14:paraId="0A0E14DD" w14:textId="77777777" w:rsidR="00836067" w:rsidRPr="00EE5354" w:rsidRDefault="00836067" w:rsidP="006818EA">
            <w:pPr>
              <w:pStyle w:val="TAC"/>
              <w:rPr>
                <w:lang w:val="en-GB" w:eastAsia="ja-JP"/>
              </w:rPr>
            </w:pPr>
            <w:r w:rsidRPr="00EE5354">
              <w:rPr>
                <w:lang w:val="en-GB" w:eastAsia="ja-JP"/>
              </w:rPr>
              <w:t>Yes</w:t>
            </w:r>
          </w:p>
        </w:tc>
        <w:tc>
          <w:tcPr>
            <w:tcW w:w="1243" w:type="dxa"/>
          </w:tcPr>
          <w:p w14:paraId="59431BD4" w14:textId="77777777" w:rsidR="00836067" w:rsidRPr="00EE5354" w:rsidRDefault="00836067" w:rsidP="006818EA">
            <w:pPr>
              <w:pStyle w:val="TAC"/>
              <w:rPr>
                <w:lang w:val="en-GB" w:eastAsia="ja-JP"/>
              </w:rPr>
            </w:pPr>
            <w:r w:rsidRPr="00EE5354">
              <w:rPr>
                <w:lang w:val="en-GB" w:eastAsia="ja-JP"/>
              </w:rPr>
              <w:t>No</w:t>
            </w:r>
          </w:p>
        </w:tc>
      </w:tr>
      <w:tr w:rsidR="00836067" w:rsidRPr="00EE5354" w14:paraId="56E44DBC" w14:textId="77777777" w:rsidTr="006818EA">
        <w:trPr>
          <w:jc w:val="center"/>
        </w:trPr>
        <w:tc>
          <w:tcPr>
            <w:tcW w:w="4994" w:type="dxa"/>
          </w:tcPr>
          <w:p w14:paraId="62561B1F" w14:textId="77777777" w:rsidR="00836067" w:rsidRPr="00EE5354" w:rsidRDefault="00836067" w:rsidP="006818EA">
            <w:pPr>
              <w:pStyle w:val="TAL"/>
              <w:rPr>
                <w:lang w:val="en-GB" w:eastAsia="ja-JP"/>
              </w:rPr>
            </w:pPr>
            <w:r w:rsidRPr="00EE5354">
              <w:rPr>
                <w:lang w:val="en-GB" w:eastAsia="ja-JP"/>
              </w:rPr>
              <w:t>Measurement quality parameters for each measurement</w:t>
            </w:r>
          </w:p>
        </w:tc>
        <w:tc>
          <w:tcPr>
            <w:tcW w:w="1329" w:type="dxa"/>
          </w:tcPr>
          <w:p w14:paraId="1C5B60FC" w14:textId="77777777" w:rsidR="00836067" w:rsidRPr="00EE5354" w:rsidRDefault="00836067" w:rsidP="006818EA">
            <w:pPr>
              <w:pStyle w:val="TAC"/>
              <w:rPr>
                <w:lang w:val="en-GB" w:eastAsia="ja-JP"/>
              </w:rPr>
            </w:pPr>
            <w:r w:rsidRPr="00EE5354">
              <w:rPr>
                <w:lang w:val="en-GB" w:eastAsia="ja-JP"/>
              </w:rPr>
              <w:t>Yes</w:t>
            </w:r>
          </w:p>
        </w:tc>
        <w:tc>
          <w:tcPr>
            <w:tcW w:w="1243" w:type="dxa"/>
          </w:tcPr>
          <w:p w14:paraId="78A46C86" w14:textId="77777777" w:rsidR="00836067" w:rsidRPr="00EE5354" w:rsidRDefault="00836067" w:rsidP="006818EA">
            <w:pPr>
              <w:pStyle w:val="TAC"/>
              <w:rPr>
                <w:lang w:val="en-GB" w:eastAsia="ja-JP"/>
              </w:rPr>
            </w:pPr>
            <w:r w:rsidRPr="00EE5354">
              <w:rPr>
                <w:lang w:val="en-GB" w:eastAsia="ja-JP"/>
              </w:rPr>
              <w:t>No</w:t>
            </w:r>
          </w:p>
        </w:tc>
      </w:tr>
    </w:tbl>
    <w:p w14:paraId="0F870549" w14:textId="77777777" w:rsidR="00836067" w:rsidRPr="00EE5354" w:rsidRDefault="00836067" w:rsidP="00836067"/>
    <w:p w14:paraId="49E268C8" w14:textId="77777777" w:rsidR="00836067" w:rsidRPr="00EE5354" w:rsidRDefault="002573E8" w:rsidP="00836067">
      <w:pPr>
        <w:pStyle w:val="Heading5"/>
      </w:pPr>
      <w:bookmarkStart w:id="582" w:name="_Toc12401936"/>
      <w:bookmarkStart w:id="583" w:name="_Toc46523304"/>
      <w:r w:rsidRPr="00EE5354">
        <w:t>8.9</w:t>
      </w:r>
      <w:r w:rsidR="00836067" w:rsidRPr="00EE5354">
        <w:t>.2.1.1</w:t>
      </w:r>
      <w:r w:rsidR="00836067" w:rsidRPr="00EE5354">
        <w:tab/>
        <w:t>Standalone mode</w:t>
      </w:r>
      <w:bookmarkEnd w:id="582"/>
      <w:bookmarkEnd w:id="583"/>
    </w:p>
    <w:p w14:paraId="0DDAA164" w14:textId="77777777" w:rsidR="00836067" w:rsidRPr="00EE5354" w:rsidRDefault="00836067" w:rsidP="00836067">
      <w:r w:rsidRPr="00EE5354">
        <w:t>In Standalone mode, the UE reports the latitude, longitude and possibly altitude, together with an estimate of the loca</w:t>
      </w:r>
      <w:r w:rsidR="002573E8" w:rsidRPr="00EE5354">
        <w:t>tion uncertainty, if available.</w:t>
      </w:r>
    </w:p>
    <w:p w14:paraId="176E3FEA" w14:textId="77777777" w:rsidR="00836067" w:rsidRPr="00EE5354" w:rsidRDefault="00836067" w:rsidP="00836067">
      <w:r w:rsidRPr="00EE5354">
        <w:t>The UE should also report an indication that TBS method is used and possibly other positioning met</w:t>
      </w:r>
      <w:r w:rsidR="002573E8" w:rsidRPr="00EE5354">
        <w:t>hods used to calculate the fix.</w:t>
      </w:r>
    </w:p>
    <w:p w14:paraId="7B96AB87" w14:textId="77777777" w:rsidR="00836067" w:rsidRPr="00EE5354" w:rsidRDefault="002573E8" w:rsidP="00836067">
      <w:pPr>
        <w:pStyle w:val="Heading5"/>
      </w:pPr>
      <w:bookmarkStart w:id="584" w:name="_Toc12401937"/>
      <w:bookmarkStart w:id="585" w:name="_Toc46523305"/>
      <w:r w:rsidRPr="00EE5354">
        <w:t>8.9</w:t>
      </w:r>
      <w:r w:rsidR="00836067" w:rsidRPr="00EE5354">
        <w:t>.2.1.2</w:t>
      </w:r>
      <w:r w:rsidR="00836067" w:rsidRPr="00EE5354">
        <w:tab/>
        <w:t>UE-assisted mode</w:t>
      </w:r>
      <w:bookmarkEnd w:id="584"/>
      <w:bookmarkEnd w:id="585"/>
    </w:p>
    <w:p w14:paraId="5E3F4ABC" w14:textId="77777777" w:rsidR="00203869" w:rsidRPr="00EE5354" w:rsidRDefault="00836067" w:rsidP="00203869">
      <w:r w:rsidRPr="00EE5354">
        <w:t>In UE-assisted mode, the UE reports the TBS associated measurements, together with associated quality estimates. These measurements enable the E-SMLC to calculate the location of the UE, possibly usi</w:t>
      </w:r>
      <w:r w:rsidR="002573E8" w:rsidRPr="00EE5354">
        <w:t>ng other measurements and data.</w:t>
      </w:r>
    </w:p>
    <w:p w14:paraId="3D22EF54" w14:textId="77777777" w:rsidR="00203869" w:rsidRPr="00EE5354" w:rsidRDefault="00203869" w:rsidP="00203869">
      <w:pPr>
        <w:pStyle w:val="Heading5"/>
      </w:pPr>
      <w:bookmarkStart w:id="586" w:name="_Toc12401938"/>
      <w:bookmarkStart w:id="587" w:name="_Toc46523306"/>
      <w:r w:rsidRPr="00EE5354">
        <w:t>8.9.2.1.3</w:t>
      </w:r>
      <w:r w:rsidRPr="00EE5354">
        <w:tab/>
        <w:t>UE-based mode</w:t>
      </w:r>
      <w:bookmarkEnd w:id="586"/>
      <w:bookmarkEnd w:id="587"/>
    </w:p>
    <w:p w14:paraId="00444BFA" w14:textId="77777777" w:rsidR="00203869" w:rsidRPr="00EE5354" w:rsidRDefault="00203869" w:rsidP="00203869">
      <w:r w:rsidRPr="00EE5354">
        <w:t>In UE-based mode, the UE reports the latitude and longitude, together with an estimate of the location uncertainty, if available.</w:t>
      </w:r>
    </w:p>
    <w:p w14:paraId="57235CDB" w14:textId="77777777" w:rsidR="00203869" w:rsidRPr="00EE5354" w:rsidRDefault="00203869" w:rsidP="00203869">
      <w:r w:rsidRPr="00EE5354">
        <w:t>The UE should also report an indication that TBS method is used and possibly other positioning methods used to calculate the fix.</w:t>
      </w:r>
    </w:p>
    <w:p w14:paraId="02AE2FC1" w14:textId="77777777" w:rsidR="00203869" w:rsidRPr="00EE5354" w:rsidRDefault="00203869" w:rsidP="00203869">
      <w:pPr>
        <w:pStyle w:val="Heading4"/>
      </w:pPr>
      <w:bookmarkStart w:id="588" w:name="_Toc12401939"/>
      <w:bookmarkStart w:id="589" w:name="_Toc46523307"/>
      <w:r w:rsidRPr="00EE5354">
        <w:t>8.9.2.2</w:t>
      </w:r>
      <w:r w:rsidRPr="00EE5354">
        <w:tab/>
        <w:t>Information that may be transferred from the E-SMLC to UE</w:t>
      </w:r>
      <w:bookmarkEnd w:id="588"/>
      <w:bookmarkEnd w:id="589"/>
    </w:p>
    <w:p w14:paraId="6F6ABA14" w14:textId="77777777" w:rsidR="00203869" w:rsidRPr="00EE5354" w:rsidRDefault="00203869" w:rsidP="00203869">
      <w:r w:rsidRPr="00EE5354">
        <w:t>Table 8.9.2.2-1 lists assistance data for both UE-assisted and UE-based modes that may be sent from the E-SMLC to the UE.</w:t>
      </w:r>
    </w:p>
    <w:p w14:paraId="6C718F98" w14:textId="77777777" w:rsidR="00203869" w:rsidRPr="00EE5354" w:rsidRDefault="00203869" w:rsidP="00203869">
      <w:pPr>
        <w:pStyle w:val="NO"/>
      </w:pPr>
      <w:r w:rsidRPr="00EE5354">
        <w:t>NOTE:</w:t>
      </w:r>
      <w:r w:rsidRPr="00EE5354">
        <w:tab/>
        <w:t>The provision of these assistance data elements and the usage of these elements by the UE depend on the E</w:t>
      </w:r>
      <w:r w:rsidRPr="00EE5354">
        <w:noBreakHyphen/>
        <w:t>UTRAN and UE capabilities, respectively.</w:t>
      </w:r>
    </w:p>
    <w:p w14:paraId="5B9EB493" w14:textId="77777777" w:rsidR="00203869" w:rsidRPr="00EE5354" w:rsidRDefault="00203869" w:rsidP="00203869">
      <w:pPr>
        <w:pStyle w:val="TH"/>
      </w:pPr>
      <w:r w:rsidRPr="00EE5354">
        <w:lastRenderedPageBreak/>
        <w:t>Table 8.9.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E5354" w:rsidRPr="00EE5354" w14:paraId="0E394413" w14:textId="77777777" w:rsidTr="00B01D7C">
        <w:trPr>
          <w:jc w:val="center"/>
        </w:trPr>
        <w:tc>
          <w:tcPr>
            <w:tcW w:w="3496" w:type="dxa"/>
          </w:tcPr>
          <w:p w14:paraId="72825D11" w14:textId="77777777" w:rsidR="00203869" w:rsidRPr="00EE5354" w:rsidRDefault="00203869" w:rsidP="00B01D7C">
            <w:pPr>
              <w:pStyle w:val="TAH"/>
              <w:rPr>
                <w:lang w:val="en-GB" w:eastAsia="ja-JP"/>
              </w:rPr>
            </w:pPr>
            <w:r w:rsidRPr="00EE5354">
              <w:rPr>
                <w:lang w:val="en-GB" w:eastAsia="ja-JP"/>
              </w:rPr>
              <w:t xml:space="preserve">Assistance Data </w:t>
            </w:r>
          </w:p>
        </w:tc>
      </w:tr>
      <w:tr w:rsidR="00EE5354" w:rsidRPr="00EE5354" w14:paraId="6BB6A64A" w14:textId="77777777" w:rsidTr="00B01D7C">
        <w:trPr>
          <w:jc w:val="center"/>
        </w:trPr>
        <w:tc>
          <w:tcPr>
            <w:tcW w:w="3496" w:type="dxa"/>
          </w:tcPr>
          <w:p w14:paraId="45F539C9" w14:textId="77777777" w:rsidR="00203869" w:rsidRPr="00EE5354" w:rsidRDefault="00203869" w:rsidP="00B01D7C">
            <w:pPr>
              <w:pStyle w:val="TAL"/>
              <w:rPr>
                <w:lang w:val="en-GB" w:eastAsia="ja-JP"/>
              </w:rPr>
            </w:pPr>
            <w:r w:rsidRPr="00EE5354">
              <w:rPr>
                <w:lang w:val="en-GB" w:eastAsia="ja-JP"/>
              </w:rPr>
              <w:t>Acquisition assistance</w:t>
            </w:r>
          </w:p>
        </w:tc>
      </w:tr>
      <w:tr w:rsidR="00203869" w:rsidRPr="00EE5354" w14:paraId="47FAB3BA" w14:textId="77777777" w:rsidTr="00B01D7C">
        <w:trPr>
          <w:jc w:val="center"/>
        </w:trPr>
        <w:tc>
          <w:tcPr>
            <w:tcW w:w="3496" w:type="dxa"/>
          </w:tcPr>
          <w:p w14:paraId="59164FA8" w14:textId="77777777" w:rsidR="00203869" w:rsidRPr="00EE5354" w:rsidRDefault="00203869" w:rsidP="00B01D7C">
            <w:pPr>
              <w:pStyle w:val="TAL"/>
              <w:rPr>
                <w:lang w:val="en-GB" w:eastAsia="ja-JP"/>
              </w:rPr>
            </w:pPr>
            <w:r w:rsidRPr="00EE5354">
              <w:rPr>
                <w:lang w:val="en-GB" w:eastAsia="ja-JP"/>
              </w:rPr>
              <w:t>Almanac</w:t>
            </w:r>
          </w:p>
        </w:tc>
      </w:tr>
    </w:tbl>
    <w:p w14:paraId="77CDBC49" w14:textId="77777777" w:rsidR="0085479D" w:rsidRPr="00EE5354" w:rsidRDefault="0085479D" w:rsidP="0085479D"/>
    <w:p w14:paraId="2ABD34EE" w14:textId="77777777" w:rsidR="00203869" w:rsidRPr="00EE5354" w:rsidRDefault="00203869" w:rsidP="00203869">
      <w:pPr>
        <w:pStyle w:val="Heading5"/>
      </w:pPr>
      <w:bookmarkStart w:id="590" w:name="_Toc12401940"/>
      <w:bookmarkStart w:id="591" w:name="_Toc46523308"/>
      <w:r w:rsidRPr="00EE5354">
        <w:t>8.9.2.2.1</w:t>
      </w:r>
      <w:r w:rsidRPr="00EE5354">
        <w:tab/>
        <w:t>Acquisition Assistance</w:t>
      </w:r>
      <w:bookmarkEnd w:id="590"/>
      <w:bookmarkEnd w:id="591"/>
    </w:p>
    <w:p w14:paraId="37A46468" w14:textId="77777777" w:rsidR="00203869" w:rsidRPr="00EE5354" w:rsidRDefault="00203869" w:rsidP="00203869">
      <w:r w:rsidRPr="00EE5354">
        <w:t>Acquisition assistance provides the MBS receiver with information about visible beacons, PN Codes, and other information of the MBS signals to enable a fast acquisition of the MBS signals.</w:t>
      </w:r>
    </w:p>
    <w:p w14:paraId="38ACAA5F" w14:textId="77777777" w:rsidR="00203869" w:rsidRPr="00EE5354" w:rsidRDefault="00203869" w:rsidP="00203869">
      <w:pPr>
        <w:pStyle w:val="Heading5"/>
      </w:pPr>
      <w:bookmarkStart w:id="592" w:name="_Toc12401941"/>
      <w:bookmarkStart w:id="593" w:name="_Toc46523309"/>
      <w:r w:rsidRPr="00EE5354">
        <w:t>8.9.2.2.2</w:t>
      </w:r>
      <w:r w:rsidRPr="00EE5354">
        <w:tab/>
        <w:t>Almanac</w:t>
      </w:r>
      <w:bookmarkEnd w:id="592"/>
      <w:bookmarkEnd w:id="593"/>
    </w:p>
    <w:p w14:paraId="5310C804" w14:textId="77777777" w:rsidR="00836067" w:rsidRPr="00EE5354" w:rsidRDefault="00203869" w:rsidP="00203869">
      <w:r w:rsidRPr="00EE5354">
        <w:t>Almanac assistance provides the MBS receiver with MBS beacon parameters that can be used to determine the UE position.</w:t>
      </w:r>
    </w:p>
    <w:p w14:paraId="45D6228F" w14:textId="77777777" w:rsidR="00836067" w:rsidRPr="00EE5354" w:rsidRDefault="002573E8" w:rsidP="00836067">
      <w:pPr>
        <w:pStyle w:val="Heading3"/>
      </w:pPr>
      <w:bookmarkStart w:id="594" w:name="_Toc12401942"/>
      <w:bookmarkStart w:id="595" w:name="_Toc46523310"/>
      <w:r w:rsidRPr="00EE5354">
        <w:t>8.9</w:t>
      </w:r>
      <w:r w:rsidR="00836067" w:rsidRPr="00EE5354">
        <w:t>.3</w:t>
      </w:r>
      <w:r w:rsidR="00836067" w:rsidRPr="00EE5354">
        <w:tab/>
        <w:t>TBS Positioning Procedures</w:t>
      </w:r>
      <w:bookmarkEnd w:id="594"/>
      <w:bookmarkEnd w:id="595"/>
    </w:p>
    <w:p w14:paraId="42F8B160" w14:textId="77777777" w:rsidR="00836067" w:rsidRPr="00EE5354" w:rsidRDefault="002573E8" w:rsidP="00836067">
      <w:pPr>
        <w:pStyle w:val="Heading4"/>
      </w:pPr>
      <w:bookmarkStart w:id="596" w:name="_Toc12401943"/>
      <w:bookmarkStart w:id="597" w:name="_Toc46523311"/>
      <w:r w:rsidRPr="00EE5354">
        <w:t>8.9</w:t>
      </w:r>
      <w:r w:rsidR="00836067" w:rsidRPr="00EE5354">
        <w:t>.3.1</w:t>
      </w:r>
      <w:r w:rsidR="00836067" w:rsidRPr="00EE5354">
        <w:tab/>
        <w:t>Location Information Transfer Procedure</w:t>
      </w:r>
      <w:bookmarkEnd w:id="596"/>
      <w:bookmarkEnd w:id="597"/>
    </w:p>
    <w:p w14:paraId="59B97927" w14:textId="77777777" w:rsidR="00836067" w:rsidRPr="00EE5354" w:rsidRDefault="00836067" w:rsidP="00836067">
      <w:r w:rsidRPr="00EE5354">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3B69BFBC" w14:textId="77777777" w:rsidR="00836067" w:rsidRPr="00EE5354" w:rsidRDefault="002573E8" w:rsidP="00836067">
      <w:pPr>
        <w:pStyle w:val="Heading5"/>
      </w:pPr>
      <w:bookmarkStart w:id="598" w:name="_Toc12401944"/>
      <w:bookmarkStart w:id="599" w:name="_Toc46523312"/>
      <w:r w:rsidRPr="00EE5354">
        <w:t>8.9</w:t>
      </w:r>
      <w:r w:rsidR="00836067" w:rsidRPr="00EE5354">
        <w:t>.3.1.1</w:t>
      </w:r>
      <w:r w:rsidR="00836067" w:rsidRPr="00EE5354">
        <w:tab/>
        <w:t>E-SMLC initiated Location Information Transfer Procedure</w:t>
      </w:r>
      <w:bookmarkEnd w:id="598"/>
      <w:bookmarkEnd w:id="599"/>
    </w:p>
    <w:p w14:paraId="62ED5EB8" w14:textId="77777777" w:rsidR="00836067" w:rsidRPr="00EE5354" w:rsidRDefault="00836067" w:rsidP="00836067">
      <w:r w:rsidRPr="00EE5354">
        <w:t xml:space="preserve">Figure </w:t>
      </w:r>
      <w:r w:rsidR="002573E8" w:rsidRPr="00EE5354">
        <w:t>8.9</w:t>
      </w:r>
      <w:r w:rsidRPr="00EE5354">
        <w:t>.3.1.1-1 shows the Location Information Transfer operations for the TBS method when the procedure is initiated by the E-SMLC.</w:t>
      </w:r>
    </w:p>
    <w:p w14:paraId="4757A75D" w14:textId="77777777" w:rsidR="00375A39" w:rsidRPr="00EE5354" w:rsidRDefault="00B820F1" w:rsidP="00FE5267">
      <w:pPr>
        <w:pStyle w:val="TH"/>
      </w:pPr>
      <w:r w:rsidRPr="00EE5354">
        <w:object w:dxaOrig="5131" w:dyaOrig="2221" w14:anchorId="6D0EE4F4">
          <v:shape id="_x0000_i1087" type="#_x0000_t75" style="width:383.25pt;height:165.75pt" o:ole="">
            <v:imagedata r:id="rId131" o:title=""/>
          </v:shape>
          <o:OLEObject Type="Embed" ProgID="Visio.Drawing.15" ShapeID="_x0000_i1087" DrawAspect="Content" ObjectID="_1749387316" r:id="rId132"/>
        </w:object>
      </w:r>
    </w:p>
    <w:p w14:paraId="08BC718E" w14:textId="77777777" w:rsidR="00836067" w:rsidRPr="00EE5354" w:rsidRDefault="00836067" w:rsidP="002573E8">
      <w:pPr>
        <w:pStyle w:val="TF"/>
      </w:pPr>
      <w:r w:rsidRPr="00EE5354">
        <w:t xml:space="preserve">Figure </w:t>
      </w:r>
      <w:r w:rsidR="002573E8" w:rsidRPr="00EE5354">
        <w:t>8.9</w:t>
      </w:r>
      <w:r w:rsidRPr="00EE5354">
        <w:t>.3.1.1-1: E-SMLC-initiated</w:t>
      </w:r>
      <w:r w:rsidRPr="00EE5354">
        <w:rPr>
          <w:rFonts w:cs="Arial"/>
        </w:rPr>
        <w:t xml:space="preserve"> Location Information Transfer </w:t>
      </w:r>
      <w:r w:rsidRPr="00EE5354">
        <w:t>Procedure</w:t>
      </w:r>
    </w:p>
    <w:p w14:paraId="405D1519" w14:textId="77777777" w:rsidR="00836067" w:rsidRPr="00EE5354" w:rsidRDefault="00836067" w:rsidP="002573E8">
      <w:pPr>
        <w:pStyle w:val="B1"/>
      </w:pPr>
      <w:r w:rsidRPr="00EE5354">
        <w:t>(1)</w:t>
      </w:r>
      <w:r w:rsidR="002573E8" w:rsidRPr="00EE5354">
        <w:tab/>
      </w:r>
      <w:r w:rsidRPr="00EE5354">
        <w:t xml:space="preserve">The E-SMLC sends a LPP Request Location Information message to the UE for invocation of TBS positioning. This request includes positioning instructions such as the positioning mode (UE-assisted, </w:t>
      </w:r>
      <w:r w:rsidR="00203869" w:rsidRPr="00EE5354">
        <w:t xml:space="preserve">UE-based, </w:t>
      </w:r>
      <w:r w:rsidRPr="00EE5354">
        <w:t>Standalone), specific requested UE measurements if any, and quality of service parameters (accuracy, response time).</w:t>
      </w:r>
    </w:p>
    <w:p w14:paraId="4DFF48FB" w14:textId="77777777" w:rsidR="00836067" w:rsidRPr="00EE5354" w:rsidRDefault="00836067" w:rsidP="002573E8">
      <w:pPr>
        <w:pStyle w:val="B1"/>
      </w:pPr>
      <w:r w:rsidRPr="00EE5354">
        <w:t>(2)</w:t>
      </w:r>
      <w:r w:rsidRPr="00EE5354">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EE5354">
        <w:rPr>
          <w:lang w:eastAsia="zh-CN"/>
        </w:rPr>
        <w:t>s</w:t>
      </w:r>
      <w:r w:rsidRPr="00EE5354">
        <w:t xml:space="preserve"> any information that can be provided in an LPP message of type Provide Location Information which includes a cause indication for the not provided location information.</w:t>
      </w:r>
    </w:p>
    <w:p w14:paraId="559FAA69" w14:textId="77777777" w:rsidR="00836067" w:rsidRPr="00EE5354" w:rsidRDefault="002573E8" w:rsidP="00836067">
      <w:pPr>
        <w:pStyle w:val="Heading5"/>
      </w:pPr>
      <w:bookmarkStart w:id="600" w:name="_Toc12401945"/>
      <w:bookmarkStart w:id="601" w:name="_Toc46523313"/>
      <w:r w:rsidRPr="00EE5354">
        <w:lastRenderedPageBreak/>
        <w:t>8.9</w:t>
      </w:r>
      <w:r w:rsidR="00836067" w:rsidRPr="00EE5354">
        <w:t>.3.1</w:t>
      </w:r>
      <w:r w:rsidRPr="00EE5354">
        <w:t>.2</w:t>
      </w:r>
      <w:r w:rsidRPr="00EE5354">
        <w:tab/>
      </w:r>
      <w:r w:rsidR="00836067" w:rsidRPr="00EE5354">
        <w:t>UE-initiated Location Information Delivery Procedure</w:t>
      </w:r>
      <w:bookmarkEnd w:id="600"/>
      <w:bookmarkEnd w:id="601"/>
    </w:p>
    <w:p w14:paraId="69596731" w14:textId="77777777" w:rsidR="00836067" w:rsidRPr="00EE5354" w:rsidRDefault="00836067" w:rsidP="00836067">
      <w:r w:rsidRPr="00EE5354">
        <w:t xml:space="preserve">Figure </w:t>
      </w:r>
      <w:r w:rsidR="002573E8" w:rsidRPr="00EE5354">
        <w:t>8.9</w:t>
      </w:r>
      <w:r w:rsidRPr="00EE5354">
        <w:t>.3.1.2-1 shows the Location Information delivery operations for the TBS method when the procedure is initiated by the UE.</w:t>
      </w:r>
    </w:p>
    <w:p w14:paraId="25D8B5F8" w14:textId="77777777" w:rsidR="00FE60CD" w:rsidRPr="00EE5354" w:rsidRDefault="00B820F1" w:rsidP="00FE60CD">
      <w:pPr>
        <w:pStyle w:val="TH"/>
      </w:pPr>
      <w:r w:rsidRPr="00EE5354">
        <w:object w:dxaOrig="4666" w:dyaOrig="1501" w14:anchorId="6F7263F1">
          <v:shape id="_x0000_i1088" type="#_x0000_t75" style="width:342.75pt;height:110.25pt" o:ole="">
            <v:imagedata r:id="rId133" o:title=""/>
          </v:shape>
          <o:OLEObject Type="Embed" ProgID="Visio.Drawing.15" ShapeID="_x0000_i1088" DrawAspect="Content" ObjectID="_1749387317" r:id="rId134"/>
        </w:object>
      </w:r>
    </w:p>
    <w:p w14:paraId="05C9A58B" w14:textId="77777777" w:rsidR="00836067" w:rsidRPr="00EE5354" w:rsidRDefault="00836067" w:rsidP="002573E8">
      <w:pPr>
        <w:pStyle w:val="TF"/>
      </w:pPr>
      <w:r w:rsidRPr="00EE5354">
        <w:t>Figure 8.</w:t>
      </w:r>
      <w:r w:rsidR="002573E8" w:rsidRPr="00EE5354">
        <w:t>9</w:t>
      </w:r>
      <w:r w:rsidRPr="00EE5354">
        <w:t>.3.1.2-1: UE-initiated Location Information Delivery Procedure</w:t>
      </w:r>
    </w:p>
    <w:p w14:paraId="23E06CB0" w14:textId="77777777" w:rsidR="002B2164" w:rsidRPr="00EE5354" w:rsidRDefault="00836067" w:rsidP="002B2164">
      <w:pPr>
        <w:rPr>
          <w:lang w:eastAsia="zh-CN"/>
        </w:rPr>
      </w:pPr>
      <w:r w:rsidRPr="00EE5354">
        <w:t>(1)</w:t>
      </w:r>
      <w:r w:rsidRPr="00EE5354">
        <w:tab/>
        <w:t>The UE sends an LPP Provide Location Information message to the E-SMLC. The Provide Location Information message may include UE TBS measurements or location estimate already available at the UE.</w:t>
      </w:r>
    </w:p>
    <w:p w14:paraId="73B64F56" w14:textId="77777777" w:rsidR="00203869" w:rsidRPr="00EE5354" w:rsidRDefault="00203869" w:rsidP="00203869">
      <w:pPr>
        <w:pStyle w:val="Heading4"/>
      </w:pPr>
      <w:bookmarkStart w:id="602" w:name="_Toc12401946"/>
      <w:bookmarkStart w:id="603" w:name="_Toc46523314"/>
      <w:r w:rsidRPr="00EE5354">
        <w:t>8.9.3.2</w:t>
      </w:r>
      <w:r w:rsidRPr="00EE5354">
        <w:tab/>
        <w:t>Assistance Data Transfer Procedure</w:t>
      </w:r>
      <w:bookmarkEnd w:id="602"/>
      <w:bookmarkEnd w:id="603"/>
    </w:p>
    <w:p w14:paraId="340E874F" w14:textId="77777777" w:rsidR="00203869" w:rsidRPr="00EE5354" w:rsidRDefault="00203869" w:rsidP="00203869">
      <w:r w:rsidRPr="00EE5354">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2C69BF49" w14:textId="77777777" w:rsidR="00203869" w:rsidRPr="00EE5354" w:rsidRDefault="006854DC" w:rsidP="00203869">
      <w:pPr>
        <w:pStyle w:val="Heading5"/>
      </w:pPr>
      <w:bookmarkStart w:id="604" w:name="_Toc12401947"/>
      <w:bookmarkStart w:id="605" w:name="_Toc46523315"/>
      <w:r w:rsidRPr="00EE5354">
        <w:t>8.9.3.2.1</w:t>
      </w:r>
      <w:r w:rsidRPr="00EE5354">
        <w:tab/>
      </w:r>
      <w:r w:rsidR="00203869" w:rsidRPr="00EE5354">
        <w:t>E-SMLC initiated Assistance Data Delivery</w:t>
      </w:r>
      <w:bookmarkEnd w:id="604"/>
      <w:bookmarkEnd w:id="605"/>
    </w:p>
    <w:p w14:paraId="6FDC2856" w14:textId="77777777" w:rsidR="00203869" w:rsidRPr="00EE5354" w:rsidRDefault="00203869" w:rsidP="00203869">
      <w:r w:rsidRPr="00EE5354">
        <w:t>Figure 8.9.3.2.1-1 shows the Assistance Data Delivery operations for the network-assisted TBS method when the procedure is initiated by the E-SMLC.</w:t>
      </w:r>
    </w:p>
    <w:p w14:paraId="6C045CC2" w14:textId="77777777" w:rsidR="00FE60CD" w:rsidRPr="00EE5354" w:rsidRDefault="00B820F1" w:rsidP="00FE60CD">
      <w:pPr>
        <w:pStyle w:val="TH"/>
      </w:pPr>
      <w:r w:rsidRPr="00EE5354">
        <w:object w:dxaOrig="4921" w:dyaOrig="2071" w14:anchorId="127105C5">
          <v:shape id="_x0000_i1089" type="#_x0000_t75" style="width:362.25pt;height:152.25pt" o:ole="">
            <v:imagedata r:id="rId135" o:title=""/>
          </v:shape>
          <o:OLEObject Type="Embed" ProgID="Visio.Drawing.15" ShapeID="_x0000_i1089" DrawAspect="Content" ObjectID="_1749387318" r:id="rId136"/>
        </w:object>
      </w:r>
    </w:p>
    <w:p w14:paraId="7E675F81" w14:textId="77777777" w:rsidR="00203869" w:rsidRPr="00EE5354" w:rsidRDefault="00203869" w:rsidP="00203869">
      <w:pPr>
        <w:pStyle w:val="TF"/>
      </w:pPr>
      <w:r w:rsidRPr="00EE5354">
        <w:t>Figure 8.9.3.2.1-1: E</w:t>
      </w:r>
      <w:r w:rsidRPr="00EE5354">
        <w:noBreakHyphen/>
        <w:t>SMLC-initiated Assistance Data Delivery Procedure</w:t>
      </w:r>
    </w:p>
    <w:p w14:paraId="5EC7E0C1" w14:textId="77777777" w:rsidR="00203869" w:rsidRPr="00EE5354" w:rsidRDefault="00203869" w:rsidP="00203869">
      <w:pPr>
        <w:pStyle w:val="B1"/>
      </w:pPr>
      <w:r w:rsidRPr="00EE5354">
        <w:t>(1)</w:t>
      </w:r>
      <w:r w:rsidRPr="00EE5354">
        <w:tab/>
        <w:t xml:space="preserve">The E-SMLC determines that assistance data needs to be provided to the UE (e.g., as part of a positioning procedure) and sends an LPP Provide Assistance Data message to the UE. This message may include any of the TBS assistance data defined in </w:t>
      </w:r>
      <w:r w:rsidR="004A24CB">
        <w:t>clause</w:t>
      </w:r>
      <w:r w:rsidRPr="00EE5354">
        <w:t xml:space="preserve"> 8.9.2.2.</w:t>
      </w:r>
    </w:p>
    <w:p w14:paraId="350646EC" w14:textId="77777777" w:rsidR="00203869" w:rsidRPr="00EE5354" w:rsidRDefault="00203869" w:rsidP="00203869">
      <w:pPr>
        <w:pStyle w:val="Heading5"/>
      </w:pPr>
      <w:bookmarkStart w:id="606" w:name="_Toc12401948"/>
      <w:bookmarkStart w:id="607" w:name="_Toc46523316"/>
      <w:r w:rsidRPr="00EE5354">
        <w:t>8.9.3.2.2</w:t>
      </w:r>
      <w:r w:rsidRPr="00EE5354">
        <w:tab/>
        <w:t>UE initiated Assistance Data Transfer</w:t>
      </w:r>
      <w:bookmarkEnd w:id="606"/>
      <w:bookmarkEnd w:id="607"/>
    </w:p>
    <w:p w14:paraId="4CDB9A69" w14:textId="77777777" w:rsidR="00203869" w:rsidRPr="00EE5354" w:rsidRDefault="00203869" w:rsidP="00203869">
      <w:r w:rsidRPr="00EE5354">
        <w:t>Figure 8.9.3.2.2-1 shows the Assistance Data Transfer operations for the network-assisted TBS method when the procedure is initiated by the UE.</w:t>
      </w:r>
    </w:p>
    <w:p w14:paraId="1FBF7D59" w14:textId="77777777" w:rsidR="00FE60CD" w:rsidRPr="00EE5354" w:rsidRDefault="00B820F1" w:rsidP="00FE60CD">
      <w:pPr>
        <w:pStyle w:val="TH"/>
      </w:pPr>
      <w:r w:rsidRPr="00EE5354">
        <w:object w:dxaOrig="4921" w:dyaOrig="2071" w14:anchorId="14F71BBA">
          <v:shape id="_x0000_i1090" type="#_x0000_t75" style="width:367.5pt;height:155.25pt" o:ole="">
            <v:imagedata r:id="rId137" o:title=""/>
          </v:shape>
          <o:OLEObject Type="Embed" ProgID="Visio.Drawing.15" ShapeID="_x0000_i1090" DrawAspect="Content" ObjectID="_1749387319" r:id="rId138"/>
        </w:object>
      </w:r>
    </w:p>
    <w:p w14:paraId="10387296" w14:textId="77777777" w:rsidR="00203869" w:rsidRPr="00EE5354" w:rsidRDefault="00203869" w:rsidP="00203869">
      <w:pPr>
        <w:pStyle w:val="TF"/>
      </w:pPr>
      <w:r w:rsidRPr="00EE5354">
        <w:t>Figure 8.9.3.2.2-1: UE-initiated Assistance Data Transfer Procedure</w:t>
      </w:r>
    </w:p>
    <w:p w14:paraId="6090A142" w14:textId="77777777" w:rsidR="00203869" w:rsidRPr="00EE5354" w:rsidRDefault="00203869" w:rsidP="00203869">
      <w:pPr>
        <w:pStyle w:val="B1"/>
      </w:pPr>
      <w:r w:rsidRPr="00EE5354">
        <w:t>(1)</w:t>
      </w:r>
      <w:r w:rsidRPr="00EE5354">
        <w:tab/>
        <w:t>The UE determines that certain TBS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TBS assistance data is requested.</w:t>
      </w:r>
    </w:p>
    <w:p w14:paraId="278746BB" w14:textId="77777777" w:rsidR="00203869" w:rsidRPr="00EE5354" w:rsidRDefault="00203869" w:rsidP="00203869">
      <w:pPr>
        <w:pStyle w:val="B1"/>
      </w:pPr>
      <w:r w:rsidRPr="00EE5354">
        <w:t>(2)</w:t>
      </w:r>
      <w:r w:rsidRPr="00EE5354">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0BB1410A" w14:textId="77777777" w:rsidR="00BC7C1B" w:rsidRPr="00EE5354" w:rsidRDefault="00BC7C1B" w:rsidP="004F550C">
      <w:pPr>
        <w:pStyle w:val="Heading2"/>
        <w:rPr>
          <w:rFonts w:eastAsia="MS Mincho"/>
        </w:rPr>
      </w:pPr>
      <w:bookmarkStart w:id="608" w:name="_Toc12401949"/>
      <w:bookmarkStart w:id="609" w:name="_Toc46523317"/>
      <w:r w:rsidRPr="00EE5354">
        <w:rPr>
          <w:rFonts w:eastAsia="MS Mincho"/>
        </w:rPr>
        <w:t>8.10</w:t>
      </w:r>
      <w:r w:rsidRPr="00EE5354">
        <w:rPr>
          <w:rFonts w:eastAsia="MS Mincho"/>
        </w:rPr>
        <w:tab/>
        <w:t>Motion sensor positioning method</w:t>
      </w:r>
      <w:bookmarkEnd w:id="608"/>
      <w:bookmarkEnd w:id="609"/>
    </w:p>
    <w:p w14:paraId="2A18CC97" w14:textId="77777777" w:rsidR="00BC7C1B" w:rsidRPr="00EE5354" w:rsidRDefault="00BC7C1B" w:rsidP="004F550C">
      <w:pPr>
        <w:pStyle w:val="Heading3"/>
        <w:rPr>
          <w:rFonts w:eastAsia="MS Mincho"/>
        </w:rPr>
      </w:pPr>
      <w:bookmarkStart w:id="610" w:name="_Toc12401950"/>
      <w:bookmarkStart w:id="611" w:name="_Toc46523318"/>
      <w:r w:rsidRPr="00EE5354">
        <w:rPr>
          <w:rFonts w:eastAsia="MS Mincho"/>
        </w:rPr>
        <w:t>8.10.1</w:t>
      </w:r>
      <w:r w:rsidRPr="00EE5354">
        <w:rPr>
          <w:rFonts w:eastAsia="MS Mincho"/>
        </w:rPr>
        <w:tab/>
        <w:t>General</w:t>
      </w:r>
      <w:bookmarkEnd w:id="610"/>
      <w:bookmarkEnd w:id="611"/>
    </w:p>
    <w:p w14:paraId="146D79ED" w14:textId="77777777" w:rsidR="00BC7C1B" w:rsidRPr="00EE5354" w:rsidRDefault="00BC7C1B" w:rsidP="00BC7C1B">
      <w:r w:rsidRPr="00EE5354">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t an ordered series of points.</w:t>
      </w:r>
    </w:p>
    <w:p w14:paraId="46EB2DFF" w14:textId="77777777" w:rsidR="00BC7C1B" w:rsidRPr="00EE5354" w:rsidRDefault="00BC7C1B" w:rsidP="00BC7C1B">
      <w:r w:rsidRPr="00EE5354">
        <w:t>The positioning modes supported are UE-Assisted, UE-Based, and Standalone</w:t>
      </w:r>
      <w:r w:rsidRPr="00EE5354">
        <w:rPr>
          <w:i/>
        </w:rPr>
        <w:t>.</w:t>
      </w:r>
    </w:p>
    <w:p w14:paraId="4750729E" w14:textId="77777777" w:rsidR="00BC7C1B" w:rsidRPr="00EE5354" w:rsidRDefault="00BC7C1B" w:rsidP="004F550C">
      <w:pPr>
        <w:pStyle w:val="Heading3"/>
      </w:pPr>
      <w:bookmarkStart w:id="612" w:name="_Toc12401951"/>
      <w:bookmarkStart w:id="613" w:name="_Toc46523319"/>
      <w:r w:rsidRPr="00EE5354">
        <w:t>8.10.2</w:t>
      </w:r>
      <w:r w:rsidRPr="00EE5354">
        <w:tab/>
        <w:t>Information to be transferred between E-UTRAN Elements</w:t>
      </w:r>
      <w:bookmarkEnd w:id="612"/>
      <w:bookmarkEnd w:id="613"/>
    </w:p>
    <w:p w14:paraId="7449EF36" w14:textId="77777777" w:rsidR="00BC7C1B" w:rsidRPr="00EE5354" w:rsidRDefault="00BC7C1B" w:rsidP="00BC7C1B">
      <w:r w:rsidRPr="00EE5354">
        <w:t xml:space="preserve">This </w:t>
      </w:r>
      <w:r w:rsidR="004A24CB">
        <w:t>clause</w:t>
      </w:r>
      <w:r w:rsidRPr="00EE5354">
        <w:t xml:space="preserve"> defines the information (e.g., assistance data, position and/or measurement data) that may be transferred between E-UTRAN elements.</w:t>
      </w:r>
    </w:p>
    <w:p w14:paraId="536AE653" w14:textId="77777777" w:rsidR="00BC7C1B" w:rsidRPr="00EE5354" w:rsidRDefault="00BC7C1B" w:rsidP="004F550C">
      <w:pPr>
        <w:pStyle w:val="Heading4"/>
      </w:pPr>
      <w:bookmarkStart w:id="614" w:name="_Toc12401952"/>
      <w:bookmarkStart w:id="615" w:name="_Toc46523320"/>
      <w:r w:rsidRPr="00EE5354">
        <w:t>8.10.2.1</w:t>
      </w:r>
      <w:r w:rsidRPr="00EE5354">
        <w:tab/>
        <w:t>Information that may be transferred from the UE to E-SMLC</w:t>
      </w:r>
      <w:bookmarkEnd w:id="614"/>
      <w:bookmarkEnd w:id="615"/>
    </w:p>
    <w:p w14:paraId="4712D3CC" w14:textId="77777777" w:rsidR="00BC7C1B" w:rsidRPr="00EE5354" w:rsidRDefault="00BC7C1B" w:rsidP="00BC7C1B">
      <w:r w:rsidRPr="00EE5354">
        <w:t>The information transferred from the UE to the E-SMLC consists of capability information and location measurements or UE position. The supported information elements are given in Table 8.10.2.1-1.</w:t>
      </w:r>
    </w:p>
    <w:p w14:paraId="38540430" w14:textId="77777777" w:rsidR="00BC7C1B" w:rsidRPr="00EE5354" w:rsidRDefault="00BC7C1B" w:rsidP="00BC7C1B">
      <w:pPr>
        <w:pStyle w:val="TH"/>
        <w:rPr>
          <w:rFonts w:cs="Arial"/>
        </w:rPr>
      </w:pPr>
      <w:r w:rsidRPr="00EE5354">
        <w:rPr>
          <w:rFonts w:cs="Arial"/>
        </w:rPr>
        <w:t>Table 8.10.2.1-1: Sensor Measurement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EE5354" w:rsidRPr="00EE5354" w14:paraId="1E947767"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hideMark/>
          </w:tcPr>
          <w:p w14:paraId="0A317F6E" w14:textId="77777777" w:rsidR="00BC7C1B" w:rsidRPr="00EE5354" w:rsidRDefault="00BC7C1B" w:rsidP="006A5A91">
            <w:pPr>
              <w:pStyle w:val="TAH"/>
              <w:rPr>
                <w:rFonts w:cs="Arial"/>
                <w:b w:val="0"/>
                <w:lang w:val="en-GB"/>
              </w:rPr>
            </w:pPr>
            <w:r w:rsidRPr="00EE5354">
              <w:rPr>
                <w:rFonts w:cs="Arial"/>
                <w:lang w:val="en-GB"/>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27F25835" w14:textId="77777777" w:rsidR="00BC7C1B" w:rsidRPr="00EE5354" w:rsidRDefault="00BC7C1B" w:rsidP="006A5A91">
            <w:pPr>
              <w:pStyle w:val="TAH"/>
              <w:rPr>
                <w:rFonts w:cs="Arial"/>
                <w:b w:val="0"/>
                <w:lang w:val="en-GB"/>
              </w:rPr>
            </w:pPr>
            <w:r w:rsidRPr="00EE5354">
              <w:rPr>
                <w:rFonts w:cs="Arial"/>
                <w:lang w:val="en-GB"/>
              </w:rPr>
              <w:t>UE</w:t>
            </w:r>
            <w:r w:rsidRPr="00EE5354">
              <w:rPr>
                <w:rFonts w:cs="Arial"/>
                <w:lang w:val="en-GB"/>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172EBA67" w14:textId="77777777" w:rsidR="00BC7C1B" w:rsidRPr="00EE5354" w:rsidRDefault="00BC7C1B" w:rsidP="006A5A91">
            <w:pPr>
              <w:pStyle w:val="TAH"/>
              <w:rPr>
                <w:rFonts w:cs="Arial"/>
                <w:lang w:val="en-GB"/>
              </w:rPr>
            </w:pPr>
            <w:r w:rsidRPr="00EE5354">
              <w:rPr>
                <w:rFonts w:cs="Arial"/>
                <w:lang w:val="en-GB"/>
              </w:rPr>
              <w:t>UE-based/</w:t>
            </w:r>
          </w:p>
          <w:p w14:paraId="76B1D064" w14:textId="77777777" w:rsidR="00BC7C1B" w:rsidRPr="00EE5354" w:rsidRDefault="00BC7C1B" w:rsidP="006A5A91">
            <w:pPr>
              <w:pStyle w:val="TAH"/>
              <w:rPr>
                <w:rFonts w:cs="Arial"/>
                <w:b w:val="0"/>
                <w:lang w:val="en-GB"/>
              </w:rPr>
            </w:pPr>
            <w:r w:rsidRPr="00EE5354">
              <w:rPr>
                <w:rFonts w:cs="Arial"/>
                <w:lang w:val="en-GB"/>
              </w:rPr>
              <w:t xml:space="preserve">Standalone </w:t>
            </w:r>
          </w:p>
        </w:tc>
      </w:tr>
      <w:tr w:rsidR="00EE5354" w:rsidRPr="00EE5354" w14:paraId="2744D3E0"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40B573A0" w14:textId="77777777" w:rsidR="00BC7C1B" w:rsidRPr="00EE5354" w:rsidRDefault="00BC7C1B" w:rsidP="006A5A91">
            <w:pPr>
              <w:pStyle w:val="TAL"/>
              <w:rPr>
                <w:rFonts w:cs="Arial"/>
                <w:lang w:val="en-GB"/>
              </w:rPr>
            </w:pPr>
            <w:r w:rsidRPr="00EE5354">
              <w:rPr>
                <w:rFonts w:cs="Arial"/>
                <w:lang w:val="en-GB"/>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0C21865D" w14:textId="77777777" w:rsidR="00BC7C1B" w:rsidRPr="00EE5354" w:rsidRDefault="00BC7C1B" w:rsidP="006A5A91">
            <w:pPr>
              <w:pStyle w:val="TAL"/>
              <w:rPr>
                <w:rFonts w:cs="Arial"/>
                <w:lang w:val="en-GB"/>
              </w:rPr>
            </w:pPr>
            <w:r w:rsidRPr="00EE5354">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7D2C4AF7" w14:textId="77777777" w:rsidR="00BC7C1B" w:rsidRPr="00EE5354" w:rsidRDefault="00BC7C1B" w:rsidP="006A5A91">
            <w:pPr>
              <w:pStyle w:val="TAL"/>
              <w:rPr>
                <w:rFonts w:cs="Arial"/>
                <w:lang w:val="en-GB"/>
              </w:rPr>
            </w:pPr>
            <w:r w:rsidRPr="00EE5354">
              <w:rPr>
                <w:rFonts w:cs="Arial"/>
                <w:lang w:val="en-GB"/>
              </w:rPr>
              <w:t>Yes</w:t>
            </w:r>
          </w:p>
        </w:tc>
      </w:tr>
      <w:tr w:rsidR="00EE5354" w:rsidRPr="00EE5354" w14:paraId="4EA5105F"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168112D1" w14:textId="77777777" w:rsidR="00BC7C1B" w:rsidRPr="00EE5354" w:rsidRDefault="00BC7C1B" w:rsidP="006A5A91">
            <w:pPr>
              <w:pStyle w:val="TAL"/>
              <w:rPr>
                <w:rFonts w:cs="Arial"/>
                <w:lang w:val="en-GB"/>
              </w:rPr>
            </w:pPr>
            <w:r w:rsidRPr="00EE5354">
              <w:rPr>
                <w:rFonts w:cs="Arial"/>
                <w:lang w:val="en-GB"/>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70BB989D" w14:textId="77777777" w:rsidR="00BC7C1B" w:rsidRPr="00EE5354" w:rsidRDefault="00BC7C1B" w:rsidP="006A5A91">
            <w:pPr>
              <w:pStyle w:val="TAL"/>
              <w:rPr>
                <w:rFonts w:cs="Arial"/>
                <w:lang w:val="en-GB"/>
              </w:rPr>
            </w:pPr>
            <w:r w:rsidRPr="00EE5354">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67DAC42E" w14:textId="77777777" w:rsidR="00BC7C1B" w:rsidRPr="00EE5354" w:rsidRDefault="00BC7C1B" w:rsidP="006A5A91">
            <w:pPr>
              <w:pStyle w:val="TAL"/>
              <w:rPr>
                <w:rFonts w:cs="Arial"/>
                <w:lang w:val="en-GB"/>
              </w:rPr>
            </w:pPr>
            <w:r w:rsidRPr="00EE5354">
              <w:rPr>
                <w:rFonts w:cs="Arial"/>
                <w:lang w:val="en-GB"/>
              </w:rPr>
              <w:t>Yes</w:t>
            </w:r>
          </w:p>
        </w:tc>
      </w:tr>
      <w:tr w:rsidR="00EE5354" w:rsidRPr="00EE5354" w14:paraId="50C3E3AC"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2D71E96D" w14:textId="77777777" w:rsidR="005400BE" w:rsidRPr="00EE5354" w:rsidRDefault="005400BE" w:rsidP="006A5A91">
            <w:pPr>
              <w:pStyle w:val="TAL"/>
              <w:rPr>
                <w:rFonts w:cs="Arial"/>
                <w:lang w:val="en-GB"/>
              </w:rPr>
            </w:pPr>
            <w:r w:rsidRPr="00EE5354">
              <w:rPr>
                <w:rFonts w:cs="Arial"/>
                <w:lang w:val="en-GB"/>
              </w:rPr>
              <w:t>Reference Position</w:t>
            </w:r>
          </w:p>
        </w:tc>
        <w:tc>
          <w:tcPr>
            <w:tcW w:w="1329" w:type="dxa"/>
            <w:tcBorders>
              <w:top w:val="single" w:sz="4" w:space="0" w:color="auto"/>
              <w:left w:val="single" w:sz="4" w:space="0" w:color="auto"/>
              <w:bottom w:val="single" w:sz="4" w:space="0" w:color="auto"/>
              <w:right w:val="single" w:sz="4" w:space="0" w:color="auto"/>
            </w:tcBorders>
          </w:tcPr>
          <w:p w14:paraId="0614B712" w14:textId="77777777" w:rsidR="005400BE" w:rsidRPr="00EE5354" w:rsidRDefault="005400BE" w:rsidP="006A5A91">
            <w:pPr>
              <w:pStyle w:val="TAL"/>
              <w:rPr>
                <w:rFonts w:cs="Arial"/>
                <w:lang w:val="en-GB"/>
              </w:rPr>
            </w:pPr>
            <w:r w:rsidRPr="00EE5354">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63BFD10E" w14:textId="77777777" w:rsidR="005400BE" w:rsidRPr="00EE5354" w:rsidRDefault="005400BE" w:rsidP="006A5A91">
            <w:pPr>
              <w:pStyle w:val="TAL"/>
              <w:rPr>
                <w:rFonts w:cs="Arial"/>
                <w:lang w:val="en-GB"/>
              </w:rPr>
            </w:pPr>
            <w:r w:rsidRPr="00EE5354">
              <w:rPr>
                <w:rFonts w:cs="Arial"/>
                <w:lang w:val="en-GB"/>
              </w:rPr>
              <w:t>Yes</w:t>
            </w:r>
          </w:p>
        </w:tc>
      </w:tr>
      <w:tr w:rsidR="005400BE" w:rsidRPr="00EE5354" w14:paraId="56E08AA3"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0602124F" w14:textId="77777777" w:rsidR="005400BE" w:rsidRPr="00EE5354" w:rsidRDefault="005400BE" w:rsidP="006A5A91">
            <w:pPr>
              <w:pStyle w:val="TAL"/>
              <w:rPr>
                <w:rFonts w:cs="Arial"/>
                <w:lang w:val="en-GB"/>
              </w:rPr>
            </w:pPr>
            <w:r w:rsidRPr="00EE5354">
              <w:rPr>
                <w:rFonts w:cs="Arial"/>
                <w:lang w:val="en-GB"/>
              </w:rPr>
              <w:t>Reference Time</w:t>
            </w:r>
          </w:p>
        </w:tc>
        <w:tc>
          <w:tcPr>
            <w:tcW w:w="1329" w:type="dxa"/>
            <w:tcBorders>
              <w:top w:val="single" w:sz="4" w:space="0" w:color="auto"/>
              <w:left w:val="single" w:sz="4" w:space="0" w:color="auto"/>
              <w:bottom w:val="single" w:sz="4" w:space="0" w:color="auto"/>
              <w:right w:val="single" w:sz="4" w:space="0" w:color="auto"/>
            </w:tcBorders>
          </w:tcPr>
          <w:p w14:paraId="1885057E" w14:textId="77777777" w:rsidR="005400BE" w:rsidRPr="00EE5354" w:rsidRDefault="005400BE" w:rsidP="006A5A91">
            <w:pPr>
              <w:pStyle w:val="TAL"/>
              <w:rPr>
                <w:rFonts w:cs="Arial"/>
                <w:lang w:val="en-GB"/>
              </w:rPr>
            </w:pPr>
            <w:r w:rsidRPr="00EE5354">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42306D5E" w14:textId="77777777" w:rsidR="005400BE" w:rsidRPr="00EE5354" w:rsidRDefault="005400BE" w:rsidP="006A5A91">
            <w:pPr>
              <w:pStyle w:val="TAL"/>
              <w:rPr>
                <w:rFonts w:cs="Arial"/>
                <w:lang w:val="en-GB"/>
              </w:rPr>
            </w:pPr>
            <w:r w:rsidRPr="00EE5354">
              <w:rPr>
                <w:rFonts w:cs="Arial"/>
                <w:lang w:val="en-GB"/>
              </w:rPr>
              <w:t>Yes</w:t>
            </w:r>
          </w:p>
        </w:tc>
      </w:tr>
    </w:tbl>
    <w:p w14:paraId="7F3360BC" w14:textId="77777777" w:rsidR="00BC7C1B" w:rsidRPr="00EE5354" w:rsidRDefault="00BC7C1B" w:rsidP="00BC7C1B"/>
    <w:p w14:paraId="7112FE1C" w14:textId="77777777" w:rsidR="00BC7C1B" w:rsidRPr="00EE5354" w:rsidRDefault="00BC7C1B" w:rsidP="004F550C">
      <w:pPr>
        <w:pStyle w:val="Heading5"/>
      </w:pPr>
      <w:bookmarkStart w:id="616" w:name="_Toc12401953"/>
      <w:bookmarkStart w:id="617" w:name="_Toc46523321"/>
      <w:r w:rsidRPr="00EE5354">
        <w:lastRenderedPageBreak/>
        <w:t>8.10.2.1.1</w:t>
      </w:r>
      <w:r w:rsidRPr="00EE5354">
        <w:tab/>
        <w:t>UE-assisted, UE-based, Standalone mode</w:t>
      </w:r>
      <w:bookmarkEnd w:id="616"/>
      <w:bookmarkEnd w:id="617"/>
    </w:p>
    <w:p w14:paraId="00AB7515" w14:textId="77777777" w:rsidR="00BC7C1B" w:rsidRPr="00EE5354" w:rsidRDefault="00BC7C1B" w:rsidP="00BC7C1B">
      <w:r w:rsidRPr="00EE5354">
        <w:t xml:space="preserve">In the </w:t>
      </w:r>
      <w:r w:rsidRPr="00EE5354">
        <w:rPr>
          <w:iCs/>
        </w:rPr>
        <w:t>UE-assisted</w:t>
      </w:r>
      <w:r w:rsidRPr="00EE5354">
        <w:t xml:space="preserve">, UE-Based, and Standalone mode, the UE reports, displacement </w:t>
      </w:r>
      <w:r w:rsidR="005400BE" w:rsidRPr="00EE5354">
        <w:t xml:space="preserve">information, displacement timestamp, reference position </w:t>
      </w:r>
      <w:r w:rsidRPr="00EE5354">
        <w:t>and reference time stamp.</w:t>
      </w:r>
    </w:p>
    <w:p w14:paraId="4CB75250" w14:textId="77777777" w:rsidR="00BC7C1B" w:rsidRPr="00EE5354" w:rsidRDefault="00BC7C1B" w:rsidP="004F550C">
      <w:pPr>
        <w:pStyle w:val="Heading5"/>
      </w:pPr>
      <w:bookmarkStart w:id="618" w:name="_Toc12401954"/>
      <w:bookmarkStart w:id="619" w:name="_Toc46523322"/>
      <w:r w:rsidRPr="00EE5354">
        <w:t>8.10.2.1.2</w:t>
      </w:r>
      <w:r w:rsidRPr="00EE5354">
        <w:tab/>
        <w:t>UE Displacement and Movement Information</w:t>
      </w:r>
      <w:bookmarkEnd w:id="618"/>
      <w:bookmarkEnd w:id="619"/>
    </w:p>
    <w:p w14:paraId="2FDD9CEF" w14:textId="77777777" w:rsidR="00BC7C1B" w:rsidRPr="00EE5354" w:rsidRDefault="00BC7C1B" w:rsidP="00BC7C1B">
      <w:r w:rsidRPr="00EE5354">
        <w:t>The UE may report movement and displacement information which comprises an ordered series of direction and distance travelled by the target device</w:t>
      </w:r>
      <w:r w:rsidR="005400BE" w:rsidRPr="00EE5354">
        <w:t xml:space="preserve"> and the time intervals when these measurements are taken</w:t>
      </w:r>
      <w:r w:rsidRPr="00EE5354">
        <w:t>.</w:t>
      </w:r>
    </w:p>
    <w:p w14:paraId="63DA41E8" w14:textId="77777777" w:rsidR="00BC7C1B" w:rsidRPr="00EE5354" w:rsidRDefault="00BC7C1B" w:rsidP="004F550C">
      <w:pPr>
        <w:pStyle w:val="Heading4"/>
      </w:pPr>
      <w:bookmarkStart w:id="620" w:name="_Toc12401955"/>
      <w:bookmarkStart w:id="621" w:name="_Toc46523323"/>
      <w:r w:rsidRPr="00EE5354">
        <w:t>8.10.2.2</w:t>
      </w:r>
      <w:r w:rsidRPr="00EE5354">
        <w:tab/>
        <w:t>Information that may be transferred from the E-SMLC to the UE</w:t>
      </w:r>
      <w:bookmarkEnd w:id="620"/>
      <w:bookmarkEnd w:id="621"/>
    </w:p>
    <w:p w14:paraId="471F4D41" w14:textId="77777777" w:rsidR="00BC7C1B" w:rsidRPr="00EE5354" w:rsidRDefault="00BC7C1B" w:rsidP="00BC7C1B">
      <w:r w:rsidRPr="00EE5354">
        <w:t>In this release, no information, e.g. assistance data is transferred to the UE.</w:t>
      </w:r>
    </w:p>
    <w:p w14:paraId="16E386A4" w14:textId="77777777" w:rsidR="00BC7C1B" w:rsidRPr="00EE5354" w:rsidRDefault="00BC7C1B" w:rsidP="004F550C">
      <w:pPr>
        <w:pStyle w:val="Heading3"/>
      </w:pPr>
      <w:bookmarkStart w:id="622" w:name="_Toc12401956"/>
      <w:bookmarkStart w:id="623" w:name="_Toc46523324"/>
      <w:r w:rsidRPr="00EE5354">
        <w:t>8.10.3</w:t>
      </w:r>
      <w:r w:rsidRPr="00EE5354">
        <w:tab/>
        <w:t>Motion Sensors Location Information Transfer Procedure</w:t>
      </w:r>
      <w:bookmarkEnd w:id="622"/>
      <w:bookmarkEnd w:id="623"/>
    </w:p>
    <w:p w14:paraId="31B0F4C1" w14:textId="77777777" w:rsidR="00BC7C1B" w:rsidRPr="00EE5354" w:rsidRDefault="00BC7C1B" w:rsidP="00BC7C1B">
      <w:r w:rsidRPr="00EE5354">
        <w:t>The purpose of this procedure is to enable the E-SMLC to request additional sensor measurements or to enable the UE to provide sensor measurements to the E-SMLC for position calculation.</w:t>
      </w:r>
    </w:p>
    <w:p w14:paraId="6CAA6C46" w14:textId="77777777" w:rsidR="00BC7C1B" w:rsidRPr="00EE5354" w:rsidRDefault="00BC7C1B" w:rsidP="004F550C">
      <w:pPr>
        <w:pStyle w:val="Heading4"/>
      </w:pPr>
      <w:bookmarkStart w:id="624" w:name="_Toc12401957"/>
      <w:bookmarkStart w:id="625" w:name="_Toc46523325"/>
      <w:r w:rsidRPr="00EE5354">
        <w:t>8.10.3.1</w:t>
      </w:r>
      <w:r w:rsidRPr="00EE5354">
        <w:tab/>
        <w:t>E-SMLC initiated Location Information Transfer Procedure</w:t>
      </w:r>
      <w:bookmarkEnd w:id="624"/>
      <w:bookmarkEnd w:id="625"/>
    </w:p>
    <w:p w14:paraId="6108A34D" w14:textId="77777777" w:rsidR="00BC7C1B" w:rsidRPr="00EE5354" w:rsidRDefault="00BC7C1B" w:rsidP="00BC7C1B">
      <w:r w:rsidRPr="00EE5354">
        <w:t>Figure 8.10.3.1-1 shows the Location Information Transfer operations when the procedure is initiated by the E-SMLC.</w:t>
      </w:r>
    </w:p>
    <w:p w14:paraId="236DB424" w14:textId="77777777" w:rsidR="00BC7C1B" w:rsidRPr="00EE5354" w:rsidRDefault="00BC7C1B" w:rsidP="004F550C">
      <w:pPr>
        <w:pStyle w:val="TH"/>
      </w:pPr>
      <w:r w:rsidRPr="00EE5354">
        <w:object w:dxaOrig="7077" w:dyaOrig="3042" w14:anchorId="66EF7B25">
          <v:shape id="_x0000_i1091" type="#_x0000_t75" style="width:354pt;height:152.25pt" o:ole="">
            <v:imagedata r:id="rId113" o:title=""/>
          </v:shape>
          <o:OLEObject Type="Embed" ProgID="Word.Picture.8" ShapeID="_x0000_i1091" DrawAspect="Content" ObjectID="_1749387320" r:id="rId139"/>
        </w:object>
      </w:r>
    </w:p>
    <w:p w14:paraId="42A48386" w14:textId="77777777" w:rsidR="00BC7C1B" w:rsidRPr="00EE5354" w:rsidRDefault="00BC7C1B" w:rsidP="004F550C">
      <w:pPr>
        <w:pStyle w:val="TF"/>
      </w:pPr>
      <w:r w:rsidRPr="00EE5354">
        <w:t>Figure 8.10.3.1-1: E-SMLC-initiated</w:t>
      </w:r>
      <w:r w:rsidRPr="00EE5354">
        <w:rPr>
          <w:rFonts w:cs="Arial"/>
        </w:rPr>
        <w:t xml:space="preserve"> Location Information Transfer </w:t>
      </w:r>
      <w:r w:rsidRPr="00EE5354">
        <w:t>Procedure</w:t>
      </w:r>
    </w:p>
    <w:p w14:paraId="3C56793B" w14:textId="77777777" w:rsidR="00BC7C1B" w:rsidRPr="00EE5354" w:rsidRDefault="00BC7C1B" w:rsidP="004F550C">
      <w:pPr>
        <w:pStyle w:val="B1"/>
      </w:pPr>
      <w:r w:rsidRPr="00EE5354">
        <w:t>(1)</w:t>
      </w:r>
      <w:r w:rsidRPr="00EE5354">
        <w:tab/>
        <w:t>The E-SMLC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5C75A632" w14:textId="77777777" w:rsidR="00BC7C1B" w:rsidRPr="00EE5354" w:rsidRDefault="00BC7C1B" w:rsidP="004F550C">
      <w:pPr>
        <w:pStyle w:val="B1"/>
      </w:pPr>
      <w:r w:rsidRPr="00EE5354">
        <w:t>(2)</w:t>
      </w:r>
      <w:r w:rsidRPr="00EE5354">
        <w:tab/>
        <w:t>The UE performs the requested measurements.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EE5354">
        <w:rPr>
          <w:lang w:eastAsia="zh-CN"/>
        </w:rPr>
        <w:t>s</w:t>
      </w:r>
      <w:r w:rsidRPr="00EE5354">
        <w:t xml:space="preserve"> any information that can be provided in an LPP message of type Provide Location Information which includes a cause indication for the not provided location information.</w:t>
      </w:r>
    </w:p>
    <w:p w14:paraId="2875BD3C" w14:textId="77777777" w:rsidR="00BC7C1B" w:rsidRPr="00EE5354" w:rsidRDefault="00BC7C1B" w:rsidP="004F550C">
      <w:pPr>
        <w:pStyle w:val="Heading4"/>
      </w:pPr>
      <w:bookmarkStart w:id="626" w:name="_Toc12401958"/>
      <w:bookmarkStart w:id="627" w:name="_Toc46523326"/>
      <w:r w:rsidRPr="00EE5354">
        <w:t>8.10.3.2</w:t>
      </w:r>
      <w:r w:rsidRPr="00EE5354">
        <w:tab/>
        <w:t>UE-initiated Location Information Delivery Procedure</w:t>
      </w:r>
      <w:bookmarkEnd w:id="626"/>
      <w:bookmarkEnd w:id="627"/>
    </w:p>
    <w:p w14:paraId="47E95DF2" w14:textId="77777777" w:rsidR="00BC7C1B" w:rsidRPr="00EE5354" w:rsidRDefault="00BC7C1B" w:rsidP="00BC7C1B">
      <w:r w:rsidRPr="00EE5354">
        <w:t>Figure 8.</w:t>
      </w:r>
      <w:r w:rsidR="00C400F7" w:rsidRPr="00EE5354">
        <w:t>10</w:t>
      </w:r>
      <w:r w:rsidRPr="00EE5354">
        <w:t>.3.2-1 shows the Location Information delivery operations for motion sensor method when the procedure is initiated by the UE.</w:t>
      </w:r>
    </w:p>
    <w:p w14:paraId="5EC5DAC3" w14:textId="77777777" w:rsidR="00BC7C1B" w:rsidRPr="00EE5354" w:rsidRDefault="00BC7C1B" w:rsidP="004F550C">
      <w:pPr>
        <w:pStyle w:val="TH"/>
      </w:pPr>
      <w:r w:rsidRPr="00EE5354">
        <w:object w:dxaOrig="6340" w:dyaOrig="1660" w14:anchorId="0C542CB6">
          <v:shape id="_x0000_i1092" type="#_x0000_t75" style="width:315.75pt;height:83.25pt" o:ole="">
            <v:imagedata r:id="rId115" o:title=""/>
          </v:shape>
          <o:OLEObject Type="Embed" ProgID="Word.Picture.8" ShapeID="_x0000_i1092" DrawAspect="Content" ObjectID="_1749387321" r:id="rId140"/>
        </w:object>
      </w:r>
    </w:p>
    <w:p w14:paraId="6766607A" w14:textId="77777777" w:rsidR="00BC7C1B" w:rsidRPr="00EE5354" w:rsidRDefault="00BC7C1B" w:rsidP="004F550C">
      <w:pPr>
        <w:pStyle w:val="TF"/>
      </w:pPr>
      <w:r w:rsidRPr="00EE5354">
        <w:t>Figure 8.10.3.2-1: UE-initiated Location Information Delivery Procedure</w:t>
      </w:r>
    </w:p>
    <w:p w14:paraId="5D9008E7" w14:textId="77777777" w:rsidR="00BC7C1B" w:rsidRPr="00EE5354" w:rsidRDefault="00BC7C1B" w:rsidP="00BC7C1B">
      <w:pPr>
        <w:pStyle w:val="B1"/>
      </w:pPr>
      <w:r w:rsidRPr="00EE5354">
        <w:t>(1)</w:t>
      </w:r>
      <w:r w:rsidRPr="00EE5354">
        <w:tab/>
        <w:t>The UE sends an LPP Provide Location Information message to the E-SMLC. The Provide Location Information message may include UE sensor measurements or location estimate already available at the UE.</w:t>
      </w:r>
    </w:p>
    <w:p w14:paraId="79B264ED" w14:textId="77777777" w:rsidR="004B35F8" w:rsidRPr="00EE5354" w:rsidRDefault="004B35F8" w:rsidP="004B35F8">
      <w:pPr>
        <w:pStyle w:val="Heading8"/>
      </w:pPr>
      <w:r w:rsidRPr="00EE5354">
        <w:br w:type="page"/>
      </w:r>
      <w:bookmarkStart w:id="628" w:name="_Toc12401959"/>
      <w:bookmarkStart w:id="629" w:name="_Toc46523327"/>
      <w:r w:rsidRPr="00EE5354">
        <w:lastRenderedPageBreak/>
        <w:t>Annex A (informative):</w:t>
      </w:r>
      <w:r w:rsidRPr="00EE5354">
        <w:br/>
        <w:t>Definitions and Terms</w:t>
      </w:r>
      <w:bookmarkEnd w:id="628"/>
      <w:bookmarkEnd w:id="629"/>
    </w:p>
    <w:p w14:paraId="4BD6BE39" w14:textId="77777777" w:rsidR="00352186" w:rsidRPr="00EE5354" w:rsidRDefault="00352186" w:rsidP="00352186">
      <w:r w:rsidRPr="00EE5354">
        <w:t>No further definitions and terms are currently described beyond those defined in clause 3.</w:t>
      </w:r>
    </w:p>
    <w:p w14:paraId="084C80BB" w14:textId="77777777" w:rsidR="004B35F8" w:rsidRPr="00EE5354" w:rsidRDefault="004B35F8" w:rsidP="00645A89">
      <w:pPr>
        <w:pStyle w:val="Heading8"/>
      </w:pPr>
      <w:r w:rsidRPr="00EE5354">
        <w:br w:type="page"/>
      </w:r>
      <w:bookmarkStart w:id="630" w:name="_Toc12401960"/>
      <w:bookmarkStart w:id="631" w:name="_Toc46523328"/>
      <w:r w:rsidRPr="00EE5354">
        <w:lastRenderedPageBreak/>
        <w:t>Annex B (informative): Use of LPP with SUPL</w:t>
      </w:r>
      <w:bookmarkEnd w:id="630"/>
      <w:bookmarkEnd w:id="631"/>
    </w:p>
    <w:p w14:paraId="79F3283F" w14:textId="77777777" w:rsidR="004B35F8" w:rsidRPr="00EE5354" w:rsidRDefault="004B35F8" w:rsidP="004B35F8">
      <w:r w:rsidRPr="00EE5354">
        <w:t>The design goal of LPP is to enable it to be used in user plane location solutions such as OMA SUPL ([17], [18]) and this informative annex shows how LPP can be used in SUPL 2.0.</w:t>
      </w:r>
    </w:p>
    <w:p w14:paraId="005C0070" w14:textId="77777777" w:rsidR="004B35F8" w:rsidRPr="00EE5354" w:rsidRDefault="004B35F8" w:rsidP="006110D8">
      <w:pPr>
        <w:pStyle w:val="Heading1"/>
      </w:pPr>
      <w:bookmarkStart w:id="632" w:name="_Toc12401961"/>
      <w:bookmarkStart w:id="633" w:name="_Toc46523329"/>
      <w:r w:rsidRPr="00EE5354">
        <w:t>B.1</w:t>
      </w:r>
      <w:r w:rsidRPr="00EE5354">
        <w:tab/>
        <w:t>SUPL 2.0 Positioning Methods and Positioning Protocols</w:t>
      </w:r>
      <w:bookmarkEnd w:id="632"/>
      <w:bookmarkEnd w:id="633"/>
    </w:p>
    <w:p w14:paraId="64896C6D" w14:textId="77777777" w:rsidR="004B35F8" w:rsidRPr="00EE5354" w:rsidRDefault="004B35F8" w:rsidP="004B35F8">
      <w:pPr>
        <w:ind w:right="2"/>
      </w:pPr>
      <w:r w:rsidRPr="00EE5354">
        <w:t>The following table shows how the 3GPP positioning protocols are supported in SUPL 2.0.</w:t>
      </w:r>
    </w:p>
    <w:p w14:paraId="07118418" w14:textId="77777777" w:rsidR="004B35F8" w:rsidRPr="00EE5354" w:rsidRDefault="00BC3130" w:rsidP="00BC3130">
      <w:pPr>
        <w:pStyle w:val="TH"/>
      </w:pPr>
      <w:r w:rsidRPr="00EE5354">
        <w:t>Table B.1</w:t>
      </w:r>
      <w:r w:rsidR="004F5726" w:rsidRPr="00EE5354">
        <w:t>-1</w:t>
      </w:r>
      <w:r w:rsidRPr="00EE5354">
        <w:t>: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EE5354" w:rsidRPr="00EE5354" w14:paraId="17BADA96"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6053D33" w14:textId="77777777" w:rsidR="004B35F8" w:rsidRPr="00EE5354" w:rsidRDefault="004B35F8" w:rsidP="00BC3130">
            <w:pPr>
              <w:pStyle w:val="TAH"/>
              <w:rPr>
                <w:lang w:val="en-GB" w:eastAsia="ja-JP"/>
              </w:rPr>
            </w:pPr>
            <w:r w:rsidRPr="00EE5354">
              <w:rPr>
                <w:lang w:val="en-GB" w:eastAsia="ja-JP"/>
              </w:rPr>
              <w:t>Positioning Protocol</w:t>
            </w:r>
            <w:r w:rsidR="00BC3130" w:rsidRPr="00EE5354">
              <w:rPr>
                <w:lang w:val="en-GB" w:eastAsia="ja-JP"/>
              </w:rPr>
              <w:t>:</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2099502" w14:textId="77777777" w:rsidR="004B35F8" w:rsidRPr="00EE5354" w:rsidRDefault="004B35F8" w:rsidP="00BC3130">
            <w:pPr>
              <w:pStyle w:val="TAH"/>
              <w:rPr>
                <w:lang w:val="en-GB" w:eastAsia="ja-JP"/>
              </w:rPr>
            </w:pPr>
            <w:r w:rsidRPr="00EE5354">
              <w:rPr>
                <w:lang w:val="en-GB" w:eastAsia="ja-JP"/>
              </w:rPr>
              <w:t>RRLP</w:t>
            </w:r>
          </w:p>
          <w:p w14:paraId="54A65281" w14:textId="77777777" w:rsidR="004B35F8" w:rsidRPr="00EE5354" w:rsidRDefault="004B35F8" w:rsidP="00BC3130">
            <w:pPr>
              <w:pStyle w:val="TAH"/>
              <w:rPr>
                <w:lang w:val="en-GB" w:eastAsia="ja-JP"/>
              </w:rPr>
            </w:pPr>
            <w:r w:rsidRPr="00EE5354">
              <w:rPr>
                <w:lang w:val="en-GB" w:eastAsia="ja-JP"/>
              </w:rPr>
              <w:t>(GSM/GPRS/WCDMA/</w:t>
            </w:r>
            <w:r w:rsidRPr="00EE5354">
              <w:rPr>
                <w:lang w:val="en-GB" w:eastAsia="ja-JP"/>
              </w:rPr>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BB80478" w14:textId="77777777" w:rsidR="004B35F8" w:rsidRPr="00EE5354" w:rsidRDefault="004B35F8" w:rsidP="00BC3130">
            <w:pPr>
              <w:pStyle w:val="TAH"/>
              <w:rPr>
                <w:lang w:val="en-GB" w:eastAsia="ja-JP"/>
              </w:rPr>
            </w:pPr>
            <w:r w:rsidRPr="00EE5354">
              <w:rPr>
                <w:lang w:val="en-GB" w:eastAsia="ja-JP"/>
              </w:rPr>
              <w:t>RRC</w:t>
            </w:r>
          </w:p>
          <w:p w14:paraId="2D902EC2" w14:textId="77777777" w:rsidR="004B35F8" w:rsidRPr="00EE5354" w:rsidRDefault="004B35F8" w:rsidP="00BC3130">
            <w:pPr>
              <w:pStyle w:val="TAH"/>
              <w:rPr>
                <w:lang w:val="en-GB" w:eastAsia="ja-JP"/>
              </w:rPr>
            </w:pPr>
            <w:r w:rsidRPr="00EE5354">
              <w:rPr>
                <w:lang w:val="en-GB" w:eastAsia="ja-JP"/>
              </w:rPr>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F5EA70A" w14:textId="77777777" w:rsidR="004B35F8" w:rsidRPr="00EE5354" w:rsidRDefault="004B35F8" w:rsidP="00BC3130">
            <w:pPr>
              <w:pStyle w:val="TAH"/>
              <w:rPr>
                <w:lang w:val="en-GB" w:eastAsia="ja-JP"/>
              </w:rPr>
            </w:pPr>
            <w:r w:rsidRPr="00EE5354">
              <w:rPr>
                <w:lang w:val="en-GB" w:eastAsia="ja-JP"/>
              </w:rPr>
              <w:t>LPP</w:t>
            </w:r>
          </w:p>
          <w:p w14:paraId="3D3AE6F3" w14:textId="77777777" w:rsidR="004B35F8" w:rsidRPr="00EE5354" w:rsidRDefault="004B35F8" w:rsidP="00BC3130">
            <w:pPr>
              <w:pStyle w:val="TAH"/>
              <w:rPr>
                <w:lang w:val="en-GB" w:eastAsia="ja-JP"/>
              </w:rPr>
            </w:pPr>
            <w:r w:rsidRPr="00EE5354">
              <w:rPr>
                <w:lang w:val="en-GB" w:eastAsia="ja-JP"/>
              </w:rPr>
              <w:t>(LTE)</w:t>
            </w:r>
          </w:p>
        </w:tc>
      </w:tr>
      <w:tr w:rsidR="00EE5354" w:rsidRPr="00EE5354" w14:paraId="47B5BEDC"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606BF4" w14:textId="77777777" w:rsidR="004B35F8" w:rsidRPr="00EE5354" w:rsidRDefault="004B35F8" w:rsidP="00BC3130">
            <w:pPr>
              <w:pStyle w:val="TAH"/>
              <w:rPr>
                <w:lang w:val="en-GB" w:eastAsia="ja-JP"/>
              </w:rPr>
            </w:pPr>
            <w:r w:rsidRPr="00EE5354">
              <w:rPr>
                <w:lang w:val="en-GB" w:eastAsia="ja-JP"/>
              </w:rPr>
              <w:t>Positioning Method</w:t>
            </w:r>
            <w:r w:rsidR="00BC3130" w:rsidRPr="00EE5354">
              <w:rPr>
                <w:lang w:val="en-GB" w:eastAsia="ja-JP"/>
              </w:rPr>
              <w:t>:</w:t>
            </w:r>
          </w:p>
        </w:tc>
        <w:tc>
          <w:tcPr>
            <w:tcW w:w="0" w:type="auto"/>
            <w:vMerge/>
            <w:tcBorders>
              <w:top w:val="single" w:sz="8" w:space="0" w:color="000000"/>
              <w:left w:val="single" w:sz="8" w:space="0" w:color="000000"/>
              <w:bottom w:val="single" w:sz="8" w:space="0" w:color="000000"/>
              <w:right w:val="single" w:sz="8" w:space="0" w:color="000000"/>
            </w:tcBorders>
          </w:tcPr>
          <w:p w14:paraId="6C1A6A12" w14:textId="77777777" w:rsidR="004B35F8" w:rsidRPr="00EE5354" w:rsidRDefault="004B35F8" w:rsidP="00BC3130">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14:paraId="4C642D40" w14:textId="77777777" w:rsidR="004B35F8" w:rsidRPr="00EE5354" w:rsidRDefault="004B35F8" w:rsidP="00BC3130">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14:paraId="3A28BBB4" w14:textId="77777777" w:rsidR="004B35F8" w:rsidRPr="00EE5354" w:rsidRDefault="004B35F8" w:rsidP="00BC3130">
            <w:pPr>
              <w:pStyle w:val="TAH"/>
              <w:rPr>
                <w:lang w:val="en-GB" w:eastAsia="ja-JP"/>
              </w:rPr>
            </w:pPr>
          </w:p>
        </w:tc>
      </w:tr>
      <w:tr w:rsidR="00EE5354" w:rsidRPr="00EE5354" w14:paraId="00646DD7"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267C8ED" w14:textId="77777777" w:rsidR="004B35F8" w:rsidRPr="00EE5354" w:rsidRDefault="004B35F8" w:rsidP="00352186">
            <w:pPr>
              <w:pStyle w:val="TAL"/>
              <w:rPr>
                <w:lang w:val="en-GB" w:eastAsia="ja-JP"/>
              </w:rPr>
            </w:pPr>
            <w:r w:rsidRPr="00EE5354">
              <w:rPr>
                <w:lang w:val="en-GB" w:eastAsia="ja-JP"/>
              </w:rPr>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293FF1F" w14:textId="77777777" w:rsidR="004B35F8" w:rsidRPr="00EE5354" w:rsidRDefault="004B35F8" w:rsidP="00352186">
            <w:pPr>
              <w:pStyle w:val="TAC"/>
              <w:rPr>
                <w:lang w:val="en-GB" w:eastAsia="ja-JP"/>
              </w:rPr>
            </w:pPr>
            <w:r w:rsidRPr="00EE5354">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2AF05A2" w14:textId="77777777" w:rsidR="004B35F8" w:rsidRPr="00EE5354" w:rsidRDefault="004B35F8" w:rsidP="00352186">
            <w:pPr>
              <w:pStyle w:val="TAC"/>
              <w:rPr>
                <w:lang w:val="en-GB" w:eastAsia="ja-JP"/>
              </w:rPr>
            </w:pPr>
            <w:r w:rsidRPr="00EE5354">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F77C244" w14:textId="77777777" w:rsidR="004B35F8" w:rsidRPr="00EE5354" w:rsidRDefault="004B35F8" w:rsidP="00352186">
            <w:pPr>
              <w:pStyle w:val="TAC"/>
              <w:rPr>
                <w:lang w:val="en-GB" w:eastAsia="ja-JP"/>
              </w:rPr>
            </w:pPr>
            <w:r w:rsidRPr="00EE5354">
              <w:rPr>
                <w:lang w:val="en-GB" w:eastAsia="ja-JP"/>
              </w:rPr>
              <w:sym w:font="Wingdings 2" w:char="0050"/>
            </w:r>
          </w:p>
        </w:tc>
      </w:tr>
      <w:tr w:rsidR="00EE5354" w:rsidRPr="00EE5354" w14:paraId="315306DA"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D6735E" w14:textId="77777777" w:rsidR="004B35F8" w:rsidRPr="00EE5354" w:rsidRDefault="004B35F8" w:rsidP="00352186">
            <w:pPr>
              <w:pStyle w:val="TAL"/>
              <w:rPr>
                <w:lang w:val="en-GB" w:eastAsia="ja-JP"/>
              </w:rPr>
            </w:pPr>
            <w:r w:rsidRPr="00EE5354">
              <w:rPr>
                <w:lang w:val="en-GB" w:eastAsia="ja-JP"/>
              </w:rPr>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914AF83" w14:textId="77777777" w:rsidR="004B35F8" w:rsidRPr="00EE5354" w:rsidRDefault="004B35F8" w:rsidP="00352186">
            <w:pPr>
              <w:pStyle w:val="TAC"/>
              <w:rPr>
                <w:lang w:val="en-GB" w:eastAsia="ja-JP"/>
              </w:rPr>
            </w:pPr>
            <w:r w:rsidRPr="00EE5354">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99E2CD9" w14:textId="77777777" w:rsidR="004B35F8" w:rsidRPr="00EE5354" w:rsidRDefault="004B35F8" w:rsidP="00352186">
            <w:pPr>
              <w:pStyle w:val="TAC"/>
              <w:rPr>
                <w:lang w:val="en-GB" w:eastAsia="ja-JP"/>
              </w:rPr>
            </w:pPr>
            <w:r w:rsidRPr="00EE5354">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2B6F21" w14:textId="77777777" w:rsidR="004B35F8" w:rsidRPr="00EE5354" w:rsidRDefault="004B35F8" w:rsidP="00352186">
            <w:pPr>
              <w:pStyle w:val="TAC"/>
              <w:rPr>
                <w:lang w:val="en-GB" w:eastAsia="ja-JP"/>
              </w:rPr>
            </w:pPr>
            <w:r w:rsidRPr="00EE5354">
              <w:rPr>
                <w:lang w:val="en-GB" w:eastAsia="ja-JP"/>
              </w:rPr>
              <w:sym w:font="Wingdings 2" w:char="0050"/>
            </w:r>
          </w:p>
        </w:tc>
      </w:tr>
      <w:tr w:rsidR="00EE5354" w:rsidRPr="00EE5354" w14:paraId="5A378D48"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93AA612" w14:textId="77777777" w:rsidR="004B35F8" w:rsidRPr="00EE5354" w:rsidRDefault="004B35F8" w:rsidP="00352186">
            <w:pPr>
              <w:pStyle w:val="TAL"/>
              <w:rPr>
                <w:lang w:val="en-GB" w:eastAsia="ja-JP"/>
              </w:rPr>
            </w:pPr>
            <w:r w:rsidRPr="00EE5354">
              <w:rPr>
                <w:lang w:val="en-GB" w:eastAsia="ja-JP"/>
              </w:rPr>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A01E851" w14:textId="77777777" w:rsidR="004B35F8" w:rsidRPr="00EE5354" w:rsidRDefault="004B35F8" w:rsidP="00352186">
            <w:pPr>
              <w:pStyle w:val="TAC"/>
              <w:rPr>
                <w:lang w:val="en-GB" w:eastAsia="ja-JP"/>
              </w:rPr>
            </w:pPr>
            <w:r w:rsidRPr="00EE5354">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3A34DA" w14:textId="77777777" w:rsidR="004B35F8" w:rsidRPr="00EE5354" w:rsidRDefault="004B35F8" w:rsidP="00352186">
            <w:pPr>
              <w:pStyle w:val="TAC"/>
              <w:rPr>
                <w:lang w:val="en-GB" w:eastAsia="ja-JP"/>
              </w:rPr>
            </w:pPr>
            <w:r w:rsidRPr="00EE5354">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20A8FB3" w14:textId="77777777" w:rsidR="004B35F8" w:rsidRPr="00EE5354" w:rsidRDefault="004B35F8" w:rsidP="00352186">
            <w:pPr>
              <w:pStyle w:val="TAC"/>
              <w:rPr>
                <w:lang w:val="en-GB" w:eastAsia="ja-JP"/>
              </w:rPr>
            </w:pPr>
            <w:r w:rsidRPr="00EE5354">
              <w:rPr>
                <w:lang w:val="en-GB" w:eastAsia="ja-JP"/>
              </w:rPr>
              <w:sym w:font="Wingdings 2" w:char="0050"/>
            </w:r>
          </w:p>
        </w:tc>
      </w:tr>
      <w:tr w:rsidR="00EE5354" w:rsidRPr="00EE5354" w14:paraId="20152CBC"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033F965" w14:textId="77777777" w:rsidR="004B35F8" w:rsidRPr="00EE5354" w:rsidRDefault="004B35F8" w:rsidP="00352186">
            <w:pPr>
              <w:pStyle w:val="TAL"/>
              <w:rPr>
                <w:lang w:val="en-GB" w:eastAsia="ja-JP"/>
              </w:rPr>
            </w:pPr>
            <w:r w:rsidRPr="00EE5354">
              <w:rPr>
                <w:lang w:val="en-GB" w:eastAsia="ja-JP"/>
              </w:rPr>
              <w:t xml:space="preserve">Enhanced Cell I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4F3634C" w14:textId="77777777" w:rsidR="004B35F8" w:rsidRPr="00EE5354" w:rsidRDefault="004B35F8" w:rsidP="00352186">
            <w:pPr>
              <w:pStyle w:val="TAC"/>
              <w:rPr>
                <w:lang w:val="en-GB" w:eastAsia="ja-JP"/>
              </w:rPr>
            </w:pPr>
            <w:r w:rsidRPr="00EE5354">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83518A7" w14:textId="77777777" w:rsidR="004B35F8" w:rsidRPr="00EE5354" w:rsidRDefault="004B35F8" w:rsidP="00352186">
            <w:pPr>
              <w:pStyle w:val="TAC"/>
              <w:rPr>
                <w:lang w:val="en-GB" w:eastAsia="ja-JP"/>
              </w:rPr>
            </w:pPr>
            <w:r w:rsidRPr="00EE5354">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FF816D" w14:textId="77777777" w:rsidR="004B35F8" w:rsidRPr="00EE5354" w:rsidRDefault="004B35F8" w:rsidP="00352186">
            <w:pPr>
              <w:pStyle w:val="TAC"/>
              <w:rPr>
                <w:lang w:val="en-GB" w:eastAsia="ja-JP"/>
              </w:rPr>
            </w:pPr>
            <w:r w:rsidRPr="00EE5354">
              <w:rPr>
                <w:lang w:val="en-GB" w:eastAsia="ja-JP"/>
              </w:rPr>
              <w:sym w:font="Wingdings 2" w:char="0050"/>
            </w:r>
          </w:p>
        </w:tc>
      </w:tr>
      <w:tr w:rsidR="00EE5354" w:rsidRPr="00EE5354" w14:paraId="5B870C1B"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761DEC5" w14:textId="77777777" w:rsidR="004B35F8" w:rsidRPr="00EE5354" w:rsidRDefault="004B35F8" w:rsidP="00352186">
            <w:pPr>
              <w:pStyle w:val="TAL"/>
              <w:rPr>
                <w:lang w:val="en-GB" w:eastAsia="ja-JP"/>
              </w:rPr>
            </w:pPr>
            <w:r w:rsidRPr="00EE5354">
              <w:rPr>
                <w:lang w:val="en-GB" w:eastAsia="ja-JP"/>
              </w:rPr>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AC076E" w14:textId="77777777" w:rsidR="004B35F8" w:rsidRPr="00EE5354" w:rsidRDefault="004B35F8" w:rsidP="00352186">
            <w:pPr>
              <w:pStyle w:val="TAC"/>
              <w:rPr>
                <w:lang w:val="en-GB" w:eastAsia="ja-JP"/>
              </w:rPr>
            </w:pPr>
            <w:r w:rsidRPr="00EE5354">
              <w:rPr>
                <w:lang w:val="en-GB" w:eastAsia="ja-JP"/>
              </w:rPr>
              <w:sym w:font="Wingdings 2" w:char="0050"/>
            </w:r>
            <w:r w:rsidRPr="00EE5354">
              <w:rPr>
                <w:lang w:val="en-GB" w:eastAsia="ja-JP"/>
              </w:rPr>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2A5D4F6" w14:textId="77777777" w:rsidR="004B35F8" w:rsidRPr="00EE5354" w:rsidRDefault="004B35F8" w:rsidP="00352186">
            <w:pPr>
              <w:pStyle w:val="TAC"/>
              <w:rPr>
                <w:lang w:val="en-GB" w:eastAsia="ja-JP"/>
              </w:rPr>
            </w:pPr>
            <w:r w:rsidRPr="00EE5354">
              <w:rPr>
                <w:lang w:val="en-GB" w:eastAsia="ja-JP"/>
              </w:rPr>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EE7BE94" w14:textId="77777777" w:rsidR="004B35F8" w:rsidRPr="00EE5354" w:rsidRDefault="004B35F8" w:rsidP="00352186">
            <w:pPr>
              <w:pStyle w:val="TAC"/>
              <w:rPr>
                <w:lang w:val="en-GB" w:eastAsia="ja-JP"/>
              </w:rPr>
            </w:pPr>
            <w:r w:rsidRPr="00EE5354">
              <w:rPr>
                <w:lang w:val="en-GB" w:eastAsia="ja-JP"/>
              </w:rPr>
              <w:t>NA</w:t>
            </w:r>
          </w:p>
        </w:tc>
      </w:tr>
      <w:tr w:rsidR="00EE5354" w:rsidRPr="00EE5354" w14:paraId="39BE275F"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6E84791" w14:textId="77777777" w:rsidR="004B35F8" w:rsidRPr="00EE5354" w:rsidRDefault="004B35F8" w:rsidP="00352186">
            <w:pPr>
              <w:pStyle w:val="TAL"/>
              <w:rPr>
                <w:lang w:val="en-GB" w:eastAsia="ja-JP"/>
              </w:rPr>
            </w:pPr>
            <w:r w:rsidRPr="00EE5354">
              <w:rPr>
                <w:lang w:val="en-GB" w:eastAsia="ja-JP"/>
              </w:rPr>
              <w:t xml:space="preserve">Observed Time Difference of Arrival (OTDOA) </w:t>
            </w:r>
            <w:r w:rsidR="00186FF3" w:rsidRPr="00EE5354">
              <w:rPr>
                <w:vertAlign w:val="superscript"/>
                <w:lang w:val="en-GB" w:eastAsia="ja-JP"/>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80E64C2" w14:textId="77777777" w:rsidR="004B35F8" w:rsidRPr="00EE5354" w:rsidRDefault="004B35F8" w:rsidP="00352186">
            <w:pPr>
              <w:pStyle w:val="TAC"/>
              <w:rPr>
                <w:lang w:val="en-GB" w:eastAsia="ja-JP"/>
              </w:rPr>
            </w:pPr>
            <w:r w:rsidRPr="00EE5354">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B3C5392" w14:textId="77777777" w:rsidR="004B35F8" w:rsidRPr="00EE5354" w:rsidRDefault="004B35F8" w:rsidP="00352186">
            <w:pPr>
              <w:pStyle w:val="TAC"/>
              <w:rPr>
                <w:lang w:val="en-GB" w:eastAsia="ja-JP"/>
              </w:rPr>
            </w:pPr>
            <w:r w:rsidRPr="00EE5354">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45EF3DD" w14:textId="77777777" w:rsidR="004B35F8" w:rsidRPr="00EE5354" w:rsidRDefault="004B35F8" w:rsidP="00352186">
            <w:pPr>
              <w:pStyle w:val="TAC"/>
              <w:rPr>
                <w:lang w:val="en-GB" w:eastAsia="ja-JP"/>
              </w:rPr>
            </w:pPr>
            <w:r w:rsidRPr="00EE5354">
              <w:rPr>
                <w:lang w:val="en-GB" w:eastAsia="ja-JP"/>
              </w:rPr>
              <w:sym w:font="Wingdings 2" w:char="0050"/>
            </w:r>
          </w:p>
        </w:tc>
      </w:tr>
      <w:tr w:rsidR="00EE5354" w:rsidRPr="00EE5354" w14:paraId="69F70C49"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F9494B" w14:textId="77777777" w:rsidR="00352186" w:rsidRPr="00EE5354" w:rsidRDefault="00352186" w:rsidP="00352186">
            <w:pPr>
              <w:pStyle w:val="TAL"/>
              <w:rPr>
                <w:lang w:val="en-GB" w:eastAsia="ja-JP"/>
              </w:rPr>
            </w:pPr>
            <w:r w:rsidRPr="00EE5354">
              <w:rPr>
                <w:lang w:val="en-GB" w:eastAsia="ja-JP"/>
              </w:rPr>
              <w:t>Sensor</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C7D9DA8" w14:textId="77777777" w:rsidR="00352186" w:rsidRPr="00EE5354" w:rsidRDefault="00352186" w:rsidP="00352186">
            <w:pPr>
              <w:pStyle w:val="TAC"/>
              <w:rPr>
                <w:lang w:val="en-GB" w:eastAsia="ja-JP"/>
              </w:rPr>
            </w:pPr>
            <w:r w:rsidRPr="00EE5354">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1626F4" w14:textId="77777777" w:rsidR="00352186" w:rsidRPr="00EE5354" w:rsidRDefault="00352186" w:rsidP="00352186">
            <w:pPr>
              <w:pStyle w:val="TAC"/>
              <w:rPr>
                <w:lang w:val="en-GB" w:eastAsia="ja-JP"/>
              </w:rPr>
            </w:pPr>
            <w:r w:rsidRPr="00EE5354">
              <w:rPr>
                <w:lang w:val="en-GB" w:eastAsia="ja-JP"/>
              </w:rPr>
              <w:sym w:font="Wingdings 2" w:char="0050"/>
            </w:r>
            <w:r w:rsidR="00C400F7" w:rsidRPr="00EE5354">
              <w:rPr>
                <w:rFonts w:cs="Arial"/>
                <w:vertAlign w:val="superscript"/>
                <w:lang w:val="en-GB"/>
              </w:rPr>
              <w:t xml:space="preserve"> NOTE 3</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EE107DB" w14:textId="77777777" w:rsidR="00352186" w:rsidRPr="00EE5354" w:rsidRDefault="00352186" w:rsidP="00352186">
            <w:pPr>
              <w:pStyle w:val="TAC"/>
              <w:rPr>
                <w:lang w:val="en-GB" w:eastAsia="ja-JP"/>
              </w:rPr>
            </w:pPr>
            <w:r w:rsidRPr="00EE5354">
              <w:rPr>
                <w:lang w:val="en-GB" w:eastAsia="ja-JP"/>
              </w:rPr>
              <w:sym w:font="Wingdings 2" w:char="0050"/>
            </w:r>
          </w:p>
        </w:tc>
      </w:tr>
      <w:tr w:rsidR="00EE5354" w:rsidRPr="00EE5354" w14:paraId="72015816"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59F4168" w14:textId="77777777" w:rsidR="00352186" w:rsidRPr="00EE5354" w:rsidRDefault="00352186" w:rsidP="00352186">
            <w:pPr>
              <w:pStyle w:val="TAL"/>
              <w:rPr>
                <w:lang w:val="en-GB" w:eastAsia="ja-JP"/>
              </w:rPr>
            </w:pPr>
            <w:r w:rsidRPr="00EE5354">
              <w:rPr>
                <w:lang w:val="en-GB" w:eastAsia="ja-JP"/>
              </w:rPr>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99D1A69" w14:textId="77777777" w:rsidR="00352186" w:rsidRPr="00EE5354" w:rsidRDefault="00352186" w:rsidP="00352186">
            <w:pPr>
              <w:pStyle w:val="TAC"/>
              <w:rPr>
                <w:lang w:val="en-GB" w:eastAsia="ja-JP"/>
              </w:rPr>
            </w:pPr>
            <w:r w:rsidRPr="00EE5354">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B0AE9A3" w14:textId="77777777" w:rsidR="00352186" w:rsidRPr="00EE5354" w:rsidRDefault="00352186" w:rsidP="00352186">
            <w:pPr>
              <w:pStyle w:val="TAC"/>
              <w:rPr>
                <w:lang w:val="en-GB" w:eastAsia="ja-JP"/>
              </w:rPr>
            </w:pPr>
            <w:r w:rsidRPr="00EE5354">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CB1F499" w14:textId="77777777" w:rsidR="00352186" w:rsidRPr="00EE5354" w:rsidRDefault="00352186" w:rsidP="00352186">
            <w:pPr>
              <w:pStyle w:val="TAC"/>
              <w:rPr>
                <w:lang w:val="en-GB" w:eastAsia="ja-JP"/>
              </w:rPr>
            </w:pPr>
            <w:r w:rsidRPr="00EE5354">
              <w:rPr>
                <w:lang w:val="en-GB" w:eastAsia="ja-JP"/>
              </w:rPr>
              <w:sym w:font="Wingdings 2" w:char="0050"/>
            </w:r>
          </w:p>
        </w:tc>
      </w:tr>
      <w:tr w:rsidR="00EE5354" w:rsidRPr="00EE5354" w14:paraId="6BE84A33"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89D4146" w14:textId="77777777" w:rsidR="00352186" w:rsidRPr="00EE5354" w:rsidRDefault="00352186" w:rsidP="00352186">
            <w:pPr>
              <w:pStyle w:val="TAL"/>
              <w:rPr>
                <w:lang w:val="en-GB" w:eastAsia="ja-JP"/>
              </w:rPr>
            </w:pPr>
            <w:r w:rsidRPr="00EE5354">
              <w:rPr>
                <w:lang w:val="en-GB" w:eastAsia="ja-JP"/>
              </w:rPr>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3DDE8E2" w14:textId="77777777" w:rsidR="00352186" w:rsidRPr="00EE5354" w:rsidRDefault="00352186" w:rsidP="00352186">
            <w:pPr>
              <w:pStyle w:val="TAC"/>
              <w:rPr>
                <w:lang w:val="en-GB" w:eastAsia="ja-JP"/>
              </w:rPr>
            </w:pPr>
            <w:r w:rsidRPr="00EE5354">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33BE065" w14:textId="77777777" w:rsidR="00352186" w:rsidRPr="00EE5354" w:rsidRDefault="00352186" w:rsidP="00352186">
            <w:pPr>
              <w:pStyle w:val="TAC"/>
              <w:rPr>
                <w:lang w:val="en-GB" w:eastAsia="ja-JP"/>
              </w:rPr>
            </w:pPr>
            <w:r w:rsidRPr="00EE5354">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B1C68AB" w14:textId="77777777" w:rsidR="00352186" w:rsidRPr="00EE5354" w:rsidRDefault="00352186" w:rsidP="00352186">
            <w:pPr>
              <w:pStyle w:val="TAC"/>
              <w:rPr>
                <w:lang w:val="en-GB" w:eastAsia="ja-JP"/>
              </w:rPr>
            </w:pPr>
            <w:r w:rsidRPr="00EE5354">
              <w:rPr>
                <w:lang w:val="en-GB" w:eastAsia="ja-JP"/>
              </w:rPr>
              <w:sym w:font="Wingdings 2" w:char="0050"/>
            </w:r>
          </w:p>
        </w:tc>
      </w:tr>
      <w:tr w:rsidR="00EE5354" w:rsidRPr="00EE5354" w14:paraId="3AFC2D33"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737DD0" w14:textId="77777777" w:rsidR="00352186" w:rsidRPr="00EE5354" w:rsidRDefault="00352186" w:rsidP="00352186">
            <w:pPr>
              <w:pStyle w:val="TAL"/>
              <w:rPr>
                <w:lang w:val="en-GB" w:eastAsia="ja-JP"/>
              </w:rPr>
            </w:pPr>
            <w:r w:rsidRPr="00EE5354">
              <w:rPr>
                <w:lang w:val="en-GB" w:eastAsia="ja-JP"/>
              </w:rPr>
              <w:t xml:space="preserve">TBS </w:t>
            </w:r>
            <w:r w:rsidRPr="00EE5354">
              <w:rPr>
                <w:vertAlign w:val="superscript"/>
                <w:lang w:val="en-GB" w:eastAsia="ja-JP"/>
              </w:rPr>
              <w:t>NOTE 2</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AE74FE" w14:textId="77777777" w:rsidR="00352186" w:rsidRPr="00EE5354" w:rsidRDefault="00352186" w:rsidP="00352186">
            <w:pPr>
              <w:pStyle w:val="TAC"/>
              <w:rPr>
                <w:lang w:val="en-GB" w:eastAsia="ja-JP"/>
              </w:rPr>
            </w:pPr>
            <w:r w:rsidRPr="00EE5354">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5CB2BB6" w14:textId="77777777" w:rsidR="00352186" w:rsidRPr="00EE5354" w:rsidRDefault="00352186" w:rsidP="00352186">
            <w:pPr>
              <w:pStyle w:val="TAC"/>
              <w:rPr>
                <w:lang w:val="en-GB" w:eastAsia="ja-JP"/>
              </w:rPr>
            </w:pPr>
            <w:r w:rsidRPr="00EE5354">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58AD46" w14:textId="77777777" w:rsidR="00352186" w:rsidRPr="00EE5354" w:rsidRDefault="00352186" w:rsidP="00352186">
            <w:pPr>
              <w:pStyle w:val="TAC"/>
              <w:rPr>
                <w:lang w:val="en-GB" w:eastAsia="ja-JP"/>
              </w:rPr>
            </w:pPr>
            <w:r w:rsidRPr="00EE5354">
              <w:rPr>
                <w:lang w:val="en-GB" w:eastAsia="ja-JP"/>
              </w:rPr>
              <w:sym w:font="Wingdings 2" w:char="0050"/>
            </w:r>
          </w:p>
        </w:tc>
      </w:tr>
      <w:tr w:rsidR="00352186" w:rsidRPr="00EE5354" w14:paraId="5300FBE6" w14:textId="77777777" w:rsidTr="00FE5267">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5EBE0A" w14:textId="77777777" w:rsidR="00352186" w:rsidRPr="00EE5354" w:rsidRDefault="00352186" w:rsidP="00352186">
            <w:pPr>
              <w:pStyle w:val="TAN"/>
              <w:rPr>
                <w:lang w:val="en-GB" w:eastAsia="ja-JP"/>
              </w:rPr>
            </w:pPr>
            <w:r w:rsidRPr="00EE5354">
              <w:rPr>
                <w:lang w:val="en-GB" w:eastAsia="ja-JP"/>
              </w:rPr>
              <w:t>NOTE 1:</w:t>
            </w:r>
            <w:r w:rsidRPr="00EE5354">
              <w:rPr>
                <w:lang w:val="en-GB" w:eastAsia="ja-JP"/>
              </w:rPr>
              <w:tab/>
              <w:t>This includes TBS positioning based on PRS signals, which is only supported in LPP (LTE).</w:t>
            </w:r>
          </w:p>
          <w:p w14:paraId="08AD6E89" w14:textId="77777777" w:rsidR="00C400F7" w:rsidRPr="00EE5354" w:rsidRDefault="00352186" w:rsidP="00C400F7">
            <w:pPr>
              <w:keepNext/>
              <w:keepLines/>
              <w:spacing w:after="0"/>
              <w:ind w:left="851" w:hanging="851"/>
              <w:rPr>
                <w:rFonts w:ascii="Arial" w:hAnsi="Arial" w:cs="Arial"/>
                <w:sz w:val="18"/>
              </w:rPr>
            </w:pPr>
            <w:r w:rsidRPr="00EE5354">
              <w:t>NOTE 2:</w:t>
            </w:r>
            <w:r w:rsidRPr="00EE5354">
              <w:tab/>
              <w:t>TBS positioning based on MBS signals.</w:t>
            </w:r>
          </w:p>
          <w:p w14:paraId="00763CA3" w14:textId="77777777" w:rsidR="00352186" w:rsidRPr="00EE5354" w:rsidRDefault="00C400F7" w:rsidP="00C400F7">
            <w:pPr>
              <w:pStyle w:val="TAN"/>
              <w:rPr>
                <w:lang w:val="en-GB" w:eastAsia="ja-JP"/>
              </w:rPr>
            </w:pPr>
            <w:r w:rsidRPr="00EE5354">
              <w:rPr>
                <w:rFonts w:cs="Arial"/>
                <w:lang w:val="en-GB"/>
              </w:rPr>
              <w:t>NOTE 3:</w:t>
            </w:r>
            <w:r w:rsidRPr="00EE5354">
              <w:rPr>
                <w:rFonts w:cs="Arial"/>
                <w:lang w:val="en-GB"/>
              </w:rPr>
              <w:tab/>
            </w:r>
            <w:r w:rsidRPr="00EE5354">
              <w:rPr>
                <w:rFonts w:cs="Arial"/>
                <w:szCs w:val="18"/>
                <w:lang w:val="en-GB"/>
              </w:rPr>
              <w:t>Only barometric pressure sensor is supported</w:t>
            </w:r>
            <w:r w:rsidRPr="00EE5354">
              <w:rPr>
                <w:rFonts w:cs="Arial"/>
                <w:lang w:val="en-GB"/>
              </w:rPr>
              <w:t>.</w:t>
            </w:r>
          </w:p>
        </w:tc>
      </w:tr>
    </w:tbl>
    <w:p w14:paraId="67CC99B8" w14:textId="77777777" w:rsidR="004B35F8" w:rsidRPr="00EE5354" w:rsidRDefault="004B35F8" w:rsidP="00BC3130"/>
    <w:p w14:paraId="2F32141E" w14:textId="77777777" w:rsidR="004B35F8" w:rsidRPr="00EE5354" w:rsidRDefault="004B35F8" w:rsidP="00D61687">
      <w:pPr>
        <w:pStyle w:val="NO"/>
      </w:pPr>
      <w:r w:rsidRPr="00EE5354">
        <w:t>Note:</w:t>
      </w:r>
      <w:r w:rsidR="00BC3130" w:rsidRPr="00EE5354">
        <w:tab/>
      </w:r>
      <w:r w:rsidRPr="00EE5354">
        <w:t xml:space="preserve">What is referred to in the SUPL specifications as </w:t>
      </w:r>
      <w:r w:rsidR="007A7BC3" w:rsidRPr="00EE5354">
        <w:t>"</w:t>
      </w:r>
      <w:r w:rsidRPr="00EE5354">
        <w:t>Enhanced Cell ID is a UE-Assisted positioning mode where the neighbouring cell measurements are carried at the SUPL layer (in t</w:t>
      </w:r>
      <w:r w:rsidR="00BC3130" w:rsidRPr="00EE5354">
        <w:t xml:space="preserve">he SUPL_POS_INIT for example). </w:t>
      </w:r>
      <w:r w:rsidRPr="00EE5354">
        <w:t>For LTE, the ASN.1 container for this mode is defined as follows:</w:t>
      </w:r>
    </w:p>
    <w:p w14:paraId="2F3A886F" w14:textId="77777777" w:rsidR="00D61687" w:rsidRPr="00EE5354" w:rsidRDefault="00D61687" w:rsidP="00D61687">
      <w:pPr>
        <w:pStyle w:val="PL"/>
        <w:shd w:val="pct10" w:color="auto" w:fill="auto"/>
      </w:pPr>
      <w:r w:rsidRPr="00EE5354">
        <w:t>LteCellInformation ::= SEQUENCE {</w:t>
      </w:r>
    </w:p>
    <w:p w14:paraId="7390D360" w14:textId="77777777" w:rsidR="00D61687" w:rsidRPr="00EE5354" w:rsidRDefault="00D61687" w:rsidP="00D61687">
      <w:pPr>
        <w:pStyle w:val="PL"/>
        <w:shd w:val="pct10" w:color="auto" w:fill="auto"/>
      </w:pPr>
      <w:r w:rsidRPr="00EE5354">
        <w:tab/>
        <w:t>refMCC</w:t>
      </w:r>
      <w:r w:rsidRPr="00EE5354">
        <w:tab/>
        <w:t>INTEGER(0..999),</w:t>
      </w:r>
      <w:r w:rsidRPr="00EE5354">
        <w:tab/>
      </w:r>
      <w:r w:rsidRPr="00EE5354">
        <w:tab/>
        <w:t xml:space="preserve"> -- Mobile Country Code</w:t>
      </w:r>
    </w:p>
    <w:p w14:paraId="160A0DE7" w14:textId="77777777" w:rsidR="00D61687" w:rsidRPr="00EE5354" w:rsidRDefault="00D61687" w:rsidP="00D61687">
      <w:pPr>
        <w:pStyle w:val="PL"/>
        <w:shd w:val="pct10" w:color="auto" w:fill="auto"/>
      </w:pPr>
      <w:r w:rsidRPr="00EE5354">
        <w:tab/>
        <w:t>refMNC</w:t>
      </w:r>
      <w:r w:rsidRPr="00EE5354">
        <w:tab/>
        <w:t>INTEGER(0..999),</w:t>
      </w:r>
      <w:r w:rsidRPr="00EE5354">
        <w:tab/>
      </w:r>
      <w:r w:rsidRPr="00EE5354">
        <w:tab/>
        <w:t xml:space="preserve"> -- Mobile Network Code</w:t>
      </w:r>
    </w:p>
    <w:p w14:paraId="1AC40C7F" w14:textId="77777777" w:rsidR="00D61687" w:rsidRPr="00EE5354" w:rsidRDefault="00D61687" w:rsidP="00D61687">
      <w:pPr>
        <w:pStyle w:val="PL"/>
        <w:shd w:val="pct10" w:color="auto" w:fill="auto"/>
      </w:pPr>
      <w:r w:rsidRPr="00EE5354">
        <w:tab/>
        <w:t>refCI</w:t>
      </w:r>
      <w:r w:rsidRPr="00EE5354">
        <w:tab/>
        <w:t>BIT STRING(SIZE (29)),</w:t>
      </w:r>
      <w:r w:rsidRPr="00EE5354">
        <w:tab/>
        <w:t xml:space="preserve"> -- LTE Cell-Id including the CSG bit</w:t>
      </w:r>
    </w:p>
    <w:p w14:paraId="6E2012BD" w14:textId="77777777" w:rsidR="00D61687" w:rsidRPr="00EE5354" w:rsidRDefault="00D61687" w:rsidP="00D61687">
      <w:pPr>
        <w:pStyle w:val="PL"/>
        <w:shd w:val="pct10" w:color="auto" w:fill="auto"/>
      </w:pPr>
      <w:r w:rsidRPr="00EE5354">
        <w:tab/>
        <w:t>tA</w:t>
      </w:r>
      <w:r w:rsidRPr="00EE5354">
        <w:tab/>
      </w:r>
      <w:r w:rsidRPr="00EE5354">
        <w:tab/>
        <w:t>INTEGER(0..255) OPTIONAL, -- Timing Advance as per 3GPP TS 36.321</w:t>
      </w:r>
    </w:p>
    <w:p w14:paraId="5F7BDC1D" w14:textId="77777777" w:rsidR="00D61687" w:rsidRPr="00EE5354" w:rsidRDefault="00D61687" w:rsidP="00D61687">
      <w:pPr>
        <w:pStyle w:val="PL"/>
        <w:shd w:val="pct10" w:color="auto" w:fill="auto"/>
      </w:pPr>
      <w:r w:rsidRPr="00EE5354">
        <w:tab/>
        <w:t>measResultListEUTRA</w:t>
      </w:r>
      <w:r w:rsidRPr="00EE5354">
        <w:tab/>
      </w:r>
      <w:r w:rsidRPr="00EE5354">
        <w:tab/>
        <w:t>MeasResultListEUTRA OPTIONAL,</w:t>
      </w:r>
    </w:p>
    <w:p w14:paraId="2DB81D54" w14:textId="77777777" w:rsidR="00D61687" w:rsidRPr="00EE5354" w:rsidRDefault="00D61687" w:rsidP="00D61687">
      <w:pPr>
        <w:pStyle w:val="PL"/>
        <w:shd w:val="pct10" w:color="auto" w:fill="auto"/>
      </w:pPr>
      <w:r w:rsidRPr="00EE5354">
        <w:t>...}</w:t>
      </w:r>
    </w:p>
    <w:p w14:paraId="0B49DC5C" w14:textId="77777777" w:rsidR="00D61687" w:rsidRPr="00EE5354" w:rsidRDefault="00D61687" w:rsidP="00D61687">
      <w:pPr>
        <w:pStyle w:val="PL"/>
        <w:shd w:val="pct10" w:color="auto" w:fill="auto"/>
      </w:pPr>
    </w:p>
    <w:p w14:paraId="2B977BC8" w14:textId="77777777" w:rsidR="00D61687" w:rsidRPr="00EE5354" w:rsidRDefault="00D61687" w:rsidP="00D61687">
      <w:pPr>
        <w:pStyle w:val="PL"/>
        <w:shd w:val="pct10" w:color="auto" w:fill="auto"/>
      </w:pPr>
      <w:r w:rsidRPr="00EE5354">
        <w:t>MeasResultListEUTRA ::= SEQUENCE (SIZE (1..maxCellReport)) OF SEQUENCE {</w:t>
      </w:r>
    </w:p>
    <w:p w14:paraId="6D7470A2" w14:textId="77777777" w:rsidR="00D61687" w:rsidRPr="00EE5354" w:rsidRDefault="00D61687" w:rsidP="00D61687">
      <w:pPr>
        <w:pStyle w:val="PL"/>
        <w:shd w:val="pct10" w:color="auto" w:fill="auto"/>
      </w:pPr>
      <w:r w:rsidRPr="00EE5354">
        <w:tab/>
      </w:r>
      <w:r w:rsidR="00D16EBC" w:rsidRPr="00EE5354">
        <w:t>physicalCellIdentity</w:t>
      </w:r>
      <w:r w:rsidR="00D16EBC" w:rsidRPr="00EE5354">
        <w:tab/>
      </w:r>
      <w:r w:rsidRPr="00EE5354">
        <w:t>INTEGER(0..504),</w:t>
      </w:r>
    </w:p>
    <w:p w14:paraId="2711F3E9" w14:textId="77777777" w:rsidR="00D61687" w:rsidRPr="00EE5354" w:rsidRDefault="00D61687" w:rsidP="00D61687">
      <w:pPr>
        <w:pStyle w:val="PL"/>
        <w:shd w:val="pct10" w:color="auto" w:fill="auto"/>
      </w:pPr>
      <w:r w:rsidRPr="00EE5354">
        <w:tab/>
      </w:r>
      <w:r w:rsidR="00D16EBC" w:rsidRPr="00EE5354">
        <w:t>globalCellIdentity</w:t>
      </w:r>
      <w:r w:rsidR="00D16EBC" w:rsidRPr="00EE5354">
        <w:tab/>
      </w:r>
      <w:r w:rsidR="00D16EBC" w:rsidRPr="00EE5354">
        <w:tab/>
      </w:r>
      <w:r w:rsidRPr="00EE5354">
        <w:t>BIT STRING(SIZE (29)) OPTIONAL, -- includes the CSG bit</w:t>
      </w:r>
    </w:p>
    <w:p w14:paraId="76C6EB43" w14:textId="77777777" w:rsidR="00D61687" w:rsidRPr="00EE5354" w:rsidRDefault="00D61687" w:rsidP="00D61687">
      <w:pPr>
        <w:pStyle w:val="PL"/>
        <w:shd w:val="pct10" w:color="auto" w:fill="auto"/>
      </w:pPr>
      <w:r w:rsidRPr="00EE5354">
        <w:tab/>
        <w:t>e</w:t>
      </w:r>
      <w:r w:rsidR="00D16EBC" w:rsidRPr="00EE5354">
        <w:t>arfcn-DL</w:t>
      </w:r>
      <w:r w:rsidR="00D16EBC" w:rsidRPr="00EE5354">
        <w:tab/>
      </w:r>
      <w:r w:rsidR="00D16EBC" w:rsidRPr="00EE5354">
        <w:tab/>
      </w:r>
      <w:r w:rsidR="00D16EBC" w:rsidRPr="00EE5354">
        <w:tab/>
      </w:r>
      <w:r w:rsidR="00D16EBC" w:rsidRPr="00EE5354">
        <w:tab/>
      </w:r>
      <w:r w:rsidRPr="00EE5354">
        <w:t>INTEGER(0.. 32767),</w:t>
      </w:r>
      <w:r w:rsidRPr="00EE5354">
        <w:tab/>
      </w:r>
      <w:r w:rsidRPr="00EE5354">
        <w:tab/>
      </w:r>
      <w:r w:rsidRPr="00EE5354">
        <w:tab/>
        <w:t xml:space="preserve"> -- as per 3GPP TS 36.331</w:t>
      </w:r>
    </w:p>
    <w:p w14:paraId="483C5D54" w14:textId="77777777" w:rsidR="00D61687" w:rsidRPr="00EE5354" w:rsidRDefault="00D61687" w:rsidP="00D61687">
      <w:pPr>
        <w:pStyle w:val="PL"/>
        <w:shd w:val="pct10" w:color="auto" w:fill="auto"/>
      </w:pPr>
      <w:r w:rsidRPr="00EE5354">
        <w:tab/>
      </w:r>
      <w:r w:rsidR="00D16EBC" w:rsidRPr="00EE5354">
        <w:t>measResultEUTRA</w:t>
      </w:r>
      <w:r w:rsidR="00D16EBC" w:rsidRPr="00EE5354">
        <w:tab/>
      </w:r>
      <w:r w:rsidR="00D16EBC" w:rsidRPr="00EE5354">
        <w:tab/>
      </w:r>
      <w:r w:rsidR="00D16EBC" w:rsidRPr="00EE5354">
        <w:tab/>
      </w:r>
      <w:r w:rsidRPr="00EE5354">
        <w:t>SEQUENCE {</w:t>
      </w:r>
    </w:p>
    <w:p w14:paraId="4ED5403F" w14:textId="77777777" w:rsidR="00D61687" w:rsidRPr="00EE5354" w:rsidRDefault="00D61687" w:rsidP="00D61687">
      <w:pPr>
        <w:pStyle w:val="PL"/>
        <w:shd w:val="pct10" w:color="auto" w:fill="auto"/>
      </w:pPr>
      <w:r w:rsidRPr="00EE5354">
        <w:tab/>
      </w:r>
      <w:r w:rsidRPr="00EE5354">
        <w:tab/>
        <w:t>rsrpResult</w:t>
      </w:r>
      <w:r w:rsidRPr="00EE5354">
        <w:tab/>
        <w:t>INTEGER (0..97) OPTIONAL,</w:t>
      </w:r>
      <w:r w:rsidRPr="00EE5354">
        <w:tab/>
        <w:t xml:space="preserve"> -- as per 3GPP TS 36.331</w:t>
      </w:r>
    </w:p>
    <w:p w14:paraId="660E9DD5" w14:textId="77777777" w:rsidR="00D61687" w:rsidRPr="00EE5354" w:rsidRDefault="00D61687" w:rsidP="00D61687">
      <w:pPr>
        <w:pStyle w:val="PL"/>
        <w:shd w:val="pct10" w:color="auto" w:fill="auto"/>
      </w:pPr>
      <w:r w:rsidRPr="00EE5354">
        <w:tab/>
      </w:r>
      <w:r w:rsidRPr="00EE5354">
        <w:tab/>
        <w:t>rsrqResult</w:t>
      </w:r>
      <w:r w:rsidRPr="00EE5354">
        <w:tab/>
        <w:t>INTEGER (0..33) OPTIONAL,</w:t>
      </w:r>
      <w:r w:rsidRPr="00EE5354">
        <w:tab/>
        <w:t xml:space="preserve"> -- as per 3GPP TS 36.331</w:t>
      </w:r>
    </w:p>
    <w:p w14:paraId="59C9D243" w14:textId="77777777" w:rsidR="00D61687" w:rsidRPr="00EE5354" w:rsidRDefault="00D61687" w:rsidP="00D61687">
      <w:pPr>
        <w:pStyle w:val="PL"/>
        <w:shd w:val="pct10" w:color="auto" w:fill="auto"/>
      </w:pPr>
      <w:r w:rsidRPr="00EE5354">
        <w:t>...}</w:t>
      </w:r>
    </w:p>
    <w:p w14:paraId="2E944509" w14:textId="77777777" w:rsidR="00D61687" w:rsidRPr="00EE5354" w:rsidRDefault="00D61687" w:rsidP="00D61687">
      <w:pPr>
        <w:pStyle w:val="PL"/>
        <w:shd w:val="pct10" w:color="auto" w:fill="auto"/>
      </w:pPr>
      <w:r w:rsidRPr="00EE5354">
        <w:t>}</w:t>
      </w:r>
    </w:p>
    <w:p w14:paraId="092924F1" w14:textId="77777777" w:rsidR="004B35F8" w:rsidRPr="00EE5354" w:rsidRDefault="004B35F8" w:rsidP="004B35F8"/>
    <w:p w14:paraId="0A7AEDA6" w14:textId="77777777" w:rsidR="004B35F8" w:rsidRPr="00EE5354" w:rsidRDefault="00BC3130" w:rsidP="00BC3130">
      <w:r w:rsidRPr="00EE5354">
        <w:t>The IE "MeasResultListEUTRA"</w:t>
      </w:r>
      <w:r w:rsidR="004B35F8" w:rsidRPr="00EE5354">
        <w:t xml:space="preserve"> mirrors the equivalent IE from the RRC specification:</w:t>
      </w:r>
    </w:p>
    <w:p w14:paraId="28FBA058" w14:textId="77777777" w:rsidR="004B35F8" w:rsidRPr="00EE5354" w:rsidRDefault="004B35F8" w:rsidP="004B35F8">
      <w:pPr>
        <w:pStyle w:val="PL"/>
        <w:shd w:val="clear" w:color="auto" w:fill="E6E6E6"/>
      </w:pPr>
      <w:r w:rsidRPr="00EE5354">
        <w:lastRenderedPageBreak/>
        <w:t>MeasResultEUTRA ::=   SEQUENCE {</w:t>
      </w:r>
    </w:p>
    <w:p w14:paraId="58431BCC" w14:textId="77777777" w:rsidR="004B35F8" w:rsidRPr="00EE5354" w:rsidRDefault="004B35F8" w:rsidP="004B35F8">
      <w:pPr>
        <w:pStyle w:val="PL"/>
        <w:shd w:val="clear" w:color="auto" w:fill="E6E6E6"/>
      </w:pPr>
      <w:r w:rsidRPr="00EE5354">
        <w:t>    physCellId                       PhysCellId,</w:t>
      </w:r>
    </w:p>
    <w:p w14:paraId="218E340F" w14:textId="77777777" w:rsidR="004B35F8" w:rsidRPr="00EE5354" w:rsidRDefault="004B35F8" w:rsidP="004B35F8">
      <w:pPr>
        <w:pStyle w:val="PL"/>
        <w:shd w:val="clear" w:color="auto" w:fill="E6E6E6"/>
      </w:pPr>
      <w:r w:rsidRPr="00EE5354">
        <w:t>    cgi-Info                         SEQUENCE {</w:t>
      </w:r>
    </w:p>
    <w:p w14:paraId="676FD9D8" w14:textId="77777777" w:rsidR="004B35F8" w:rsidRPr="00EE5354" w:rsidRDefault="004B35F8" w:rsidP="004B35F8">
      <w:pPr>
        <w:pStyle w:val="PL"/>
        <w:shd w:val="clear" w:color="auto" w:fill="E6E6E6"/>
      </w:pPr>
      <w:r w:rsidRPr="00EE5354">
        <w:t>       cellGlobalId                     CellGlobalIdEUTRA,</w:t>
      </w:r>
    </w:p>
    <w:p w14:paraId="49052EBA" w14:textId="77777777" w:rsidR="004B35F8" w:rsidRPr="00EE5354" w:rsidRDefault="004B35F8" w:rsidP="004B35F8">
      <w:pPr>
        <w:pStyle w:val="PL"/>
        <w:shd w:val="clear" w:color="auto" w:fill="E6E6E6"/>
      </w:pPr>
      <w:r w:rsidRPr="00EE5354">
        <w:t>       trackingAreaCode                 TrackingAreaCode,</w:t>
      </w:r>
    </w:p>
    <w:p w14:paraId="66DE67B1" w14:textId="77777777" w:rsidR="004B35F8" w:rsidRPr="00EE5354" w:rsidRDefault="004B35F8" w:rsidP="004B35F8">
      <w:pPr>
        <w:pStyle w:val="PL"/>
        <w:shd w:val="clear" w:color="auto" w:fill="E6E6E6"/>
      </w:pPr>
      <w:r w:rsidRPr="00EE5354">
        <w:t>       plmn-IdentityList                PLMN-IdentityList2               OPTIONAL</w:t>
      </w:r>
    </w:p>
    <w:p w14:paraId="7D3CCE22" w14:textId="77777777" w:rsidR="004B35F8" w:rsidRPr="00EE5354" w:rsidRDefault="004B35F8" w:rsidP="004B35F8">
      <w:pPr>
        <w:pStyle w:val="PL"/>
        <w:shd w:val="clear" w:color="auto" w:fill="E6E6E6"/>
      </w:pPr>
      <w:r w:rsidRPr="00EE5354">
        <w:t>    }                                                     OPTIONAL,</w:t>
      </w:r>
    </w:p>
    <w:p w14:paraId="20BCF094" w14:textId="77777777" w:rsidR="004B35F8" w:rsidRPr="00EE5354" w:rsidRDefault="004B35F8" w:rsidP="004B35F8">
      <w:pPr>
        <w:pStyle w:val="PL"/>
        <w:shd w:val="clear" w:color="auto" w:fill="E6E6E6"/>
      </w:pPr>
      <w:r w:rsidRPr="00EE5354">
        <w:t>    measResult                       SEQUENCE {</w:t>
      </w:r>
    </w:p>
    <w:p w14:paraId="0B662BEB" w14:textId="77777777" w:rsidR="004B35F8" w:rsidRPr="00EE5354" w:rsidRDefault="004B35F8" w:rsidP="004B35F8">
      <w:pPr>
        <w:pStyle w:val="PL"/>
        <w:shd w:val="clear" w:color="auto" w:fill="E6E6E6"/>
      </w:pPr>
      <w:r w:rsidRPr="00EE5354">
        <w:t>       rsrpResult                       RSRP-Range                   OPTIONAL,</w:t>
      </w:r>
    </w:p>
    <w:p w14:paraId="69AF9B27" w14:textId="77777777" w:rsidR="004B35F8" w:rsidRPr="00EE5354" w:rsidRDefault="004B35F8" w:rsidP="004B35F8">
      <w:pPr>
        <w:pStyle w:val="PL"/>
        <w:shd w:val="clear" w:color="auto" w:fill="E6E6E6"/>
      </w:pPr>
      <w:r w:rsidRPr="00EE5354">
        <w:t>       rsrqResult                       RSRQ-Range                   OPTIONAL,</w:t>
      </w:r>
    </w:p>
    <w:p w14:paraId="10E01DA2" w14:textId="77777777" w:rsidR="004B35F8" w:rsidRPr="00EE5354" w:rsidRDefault="004B35F8" w:rsidP="004B35F8">
      <w:pPr>
        <w:pStyle w:val="PL"/>
        <w:shd w:val="clear" w:color="auto" w:fill="E6E6E6"/>
      </w:pPr>
      <w:r w:rsidRPr="00EE5354">
        <w:t>       ...</w:t>
      </w:r>
    </w:p>
    <w:p w14:paraId="00DD8A00" w14:textId="77777777" w:rsidR="004B35F8" w:rsidRPr="00EE5354" w:rsidRDefault="004B35F8" w:rsidP="004B35F8">
      <w:pPr>
        <w:pStyle w:val="PL"/>
        <w:shd w:val="clear" w:color="auto" w:fill="E6E6E6"/>
      </w:pPr>
      <w:r w:rsidRPr="00EE5354">
        <w:t>    }</w:t>
      </w:r>
    </w:p>
    <w:p w14:paraId="4E03D3AD" w14:textId="77777777" w:rsidR="004B35F8" w:rsidRPr="00EE5354" w:rsidRDefault="004B35F8" w:rsidP="004B35F8">
      <w:pPr>
        <w:pStyle w:val="PL"/>
        <w:shd w:val="clear" w:color="auto" w:fill="E6E6E6"/>
      </w:pPr>
      <w:r w:rsidRPr="00EE5354">
        <w:t>}</w:t>
      </w:r>
    </w:p>
    <w:p w14:paraId="03DC7E1A" w14:textId="77777777" w:rsidR="004B35F8" w:rsidRPr="00EE5354" w:rsidRDefault="004B35F8" w:rsidP="004B35F8">
      <w:pPr>
        <w:ind w:right="2"/>
      </w:pPr>
    </w:p>
    <w:p w14:paraId="3CDE59C0" w14:textId="77777777" w:rsidR="004B35F8" w:rsidRPr="00EE5354" w:rsidRDefault="004B35F8" w:rsidP="004B35F8">
      <w:pPr>
        <w:ind w:right="2"/>
      </w:pPr>
      <w:r w:rsidRPr="00EE5354">
        <w:t>It should be noted that in addition to the container provided by SUPL itself, any E-CID positioning methods defined within LPP proper can be supported in SUPL, via tunneling LPP as shown in this annex (in the same manner that A</w:t>
      </w:r>
      <w:r w:rsidR="00D16EBC" w:rsidRPr="00EE5354">
        <w:t>-GNSS and OTDOA are supported).</w:t>
      </w:r>
    </w:p>
    <w:p w14:paraId="3925FE55" w14:textId="77777777" w:rsidR="004B35F8" w:rsidRPr="00EE5354" w:rsidRDefault="004B35F8" w:rsidP="006110D8">
      <w:pPr>
        <w:pStyle w:val="Heading1"/>
      </w:pPr>
      <w:bookmarkStart w:id="634" w:name="_Toc12401962"/>
      <w:bookmarkStart w:id="635" w:name="_Toc46523330"/>
      <w:r w:rsidRPr="00EE5354">
        <w:t>B.2</w:t>
      </w:r>
      <w:r w:rsidRPr="00EE5354">
        <w:tab/>
        <w:t>SUPL 2.0 and LTE Architec</w:t>
      </w:r>
      <w:r w:rsidR="00352186" w:rsidRPr="00EE5354">
        <w:t>t</w:t>
      </w:r>
      <w:r w:rsidRPr="00EE5354">
        <w:t>ure</w:t>
      </w:r>
      <w:bookmarkEnd w:id="634"/>
      <w:bookmarkEnd w:id="635"/>
    </w:p>
    <w:p w14:paraId="019AC5B8" w14:textId="77777777" w:rsidR="004B35F8" w:rsidRPr="00EE5354" w:rsidRDefault="004B35F8" w:rsidP="004B35F8">
      <w:r w:rsidRPr="00EE5354">
        <w:t xml:space="preserve">This </w:t>
      </w:r>
      <w:r w:rsidR="004A24CB">
        <w:t>clause</w:t>
      </w:r>
      <w:r w:rsidRPr="00EE5354">
        <w:t xml:space="preserve"> describes interworking between the control-plane LCS architecture, as defined in the main body of this specification, and SUPL 2.0</w:t>
      </w:r>
      <w:r w:rsidR="00D16EBC" w:rsidRPr="00EE5354">
        <w:t xml:space="preserve">. </w:t>
      </w:r>
      <w:r w:rsidRPr="00EE5354">
        <w:t>The E-SMLC either includes or has an interface to an SPC function as defined in OMA SUPL V2.0 ([17], [18]). It can thus provide a consistent set of positioning methods for deployments utilizing both control-plane and user-plane.</w:t>
      </w:r>
    </w:p>
    <w:p w14:paraId="299FD838" w14:textId="77777777" w:rsidR="004B35F8" w:rsidRPr="00EE5354" w:rsidRDefault="004B35F8" w:rsidP="004B35F8">
      <w:r w:rsidRPr="00EE5354">
        <w:t>The interworking does not enable use of user-plane signalling for part of a control-plane positioning session. The user plane in the interworking here is not intended as an alternative path for control-plane signalling that would be needed between UE and eNodeB for mechanisms such as A-GPS in a standalone C-plane solution.</w:t>
      </w:r>
    </w:p>
    <w:p w14:paraId="7436B4E8" w14:textId="77777777" w:rsidR="004B35F8" w:rsidRPr="00EE5354" w:rsidRDefault="004B35F8" w:rsidP="004B35F8">
      <w:r w:rsidRPr="00EE5354">
        <w:t>This interworking does enable the SPC to retrieve measurements (e.g., GNSS-to-RAN time relations) from eNodeB.</w:t>
      </w:r>
    </w:p>
    <w:p w14:paraId="71C72872" w14:textId="77777777" w:rsidR="004B35F8" w:rsidRPr="00EE5354" w:rsidRDefault="004B35F8" w:rsidP="004B35F8">
      <w:r w:rsidRPr="00EE5354">
        <w:t xml:space="preserve">The underlying architecture is shown in </w:t>
      </w:r>
      <w:r w:rsidR="00645A89" w:rsidRPr="00EE5354">
        <w:t>Figur</w:t>
      </w:r>
      <w:r w:rsidR="00351BC3" w:rsidRPr="00EE5354">
        <w:t>e</w:t>
      </w:r>
      <w:r w:rsidR="00645A89" w:rsidRPr="00EE5354">
        <w:t xml:space="preserve"> B.</w:t>
      </w:r>
      <w:r w:rsidR="00351BC3" w:rsidRPr="00EE5354">
        <w:t>2-1</w:t>
      </w:r>
      <w:r w:rsidR="00645A89" w:rsidRPr="00EE5354">
        <w:t>.</w:t>
      </w:r>
      <w:r w:rsidRPr="00EE5354">
        <w:t xml:space="preserve"> Note that, for interworking between user-plane and control-plane positioning, no new interfaces need to be defined as compared to those in the figure, assuming the SPC is either integrated in the E-SMLC or attached to i</w:t>
      </w:r>
      <w:r w:rsidR="00BC3130" w:rsidRPr="00EE5354">
        <w:t>t with a proprietary interface.</w:t>
      </w:r>
    </w:p>
    <w:p w14:paraId="00677EE6" w14:textId="77777777" w:rsidR="00C04CBA" w:rsidRPr="00EE5354" w:rsidRDefault="004B35F8" w:rsidP="00FA4C33">
      <w:pPr>
        <w:pStyle w:val="TH"/>
      </w:pPr>
      <w:r w:rsidRPr="00EE5354">
        <w:object w:dxaOrig="11575" w:dyaOrig="5373" w14:anchorId="1443F5AC">
          <v:shape id="_x0000_i1093" type="#_x0000_t75" style="width:481.5pt;height:223.5pt" o:ole="">
            <v:imagedata r:id="rId141" o:title=""/>
          </v:shape>
          <o:OLEObject Type="Embed" ProgID="Visio.Drawing.11" ShapeID="_x0000_i1093" DrawAspect="Content" ObjectID="_1749387322" r:id="rId142"/>
        </w:object>
      </w:r>
      <w:bookmarkStart w:id="636" w:name="_Ref233351548"/>
    </w:p>
    <w:p w14:paraId="1D7BFD2C" w14:textId="77777777" w:rsidR="004B35F8" w:rsidRPr="00EE5354" w:rsidRDefault="004B35F8" w:rsidP="00C04CBA">
      <w:pPr>
        <w:pStyle w:val="TF"/>
      </w:pPr>
      <w:r w:rsidRPr="00EE5354">
        <w:t>Figure B.</w:t>
      </w:r>
      <w:r w:rsidR="00351BC3" w:rsidRPr="00EE5354">
        <w:t>2</w:t>
      </w:r>
      <w:bookmarkEnd w:id="636"/>
      <w:r w:rsidR="00351BC3" w:rsidRPr="00EE5354">
        <w:t>-1</w:t>
      </w:r>
      <w:r w:rsidRPr="00EE5354">
        <w:t>: System architecture underlying positioning</w:t>
      </w:r>
    </w:p>
    <w:p w14:paraId="38AC3CA1" w14:textId="77777777" w:rsidR="004B35F8" w:rsidRPr="00EE5354" w:rsidRDefault="004B35F8" w:rsidP="004B35F8">
      <w:r w:rsidRPr="00EE5354">
        <w:t xml:space="preserve">The Lup and Llp interfaces shown in this architecture are part of the user-plane solution only and are not required </w:t>
      </w:r>
      <w:r w:rsidR="00D16EBC" w:rsidRPr="00EE5354">
        <w:t xml:space="preserve">for control-plane positioning. </w:t>
      </w:r>
      <w:r w:rsidRPr="00EE5354">
        <w:t>The SLs interface is required for both control-plane and user-plane positioning, and needs to be capable of querying eNode Bs for information not related to a UE connection.</w:t>
      </w:r>
    </w:p>
    <w:p w14:paraId="429EC4D4" w14:textId="77777777" w:rsidR="004B35F8" w:rsidRPr="00EE5354" w:rsidRDefault="004B35F8" w:rsidP="004B35F8">
      <w:r w:rsidRPr="00EE5354">
        <w:lastRenderedPageBreak/>
        <w:t xml:space="preserve">SUPL, including the use of LPP over SUPL, takes place as part of the general user-plane protocol stack shown in </w:t>
      </w:r>
      <w:r w:rsidR="00645A89" w:rsidRPr="00EE5354">
        <w:t>Figure B.2</w:t>
      </w:r>
      <w:r w:rsidR="00351BC3" w:rsidRPr="00EE5354">
        <w:t>-2</w:t>
      </w:r>
      <w:r w:rsidRPr="00EE5354">
        <w:t>. SUPL occupies the application layer in the stack, with LPP (or another positioning protocol) transported as another layer above SUPL.</w:t>
      </w:r>
    </w:p>
    <w:p w14:paraId="5FF1D8C6" w14:textId="77777777" w:rsidR="004B35F8" w:rsidRPr="00EE5354" w:rsidRDefault="004F550C" w:rsidP="00AE4B77">
      <w:pPr>
        <w:pStyle w:val="TH"/>
      </w:pPr>
      <w:r w:rsidRPr="00EE5354">
        <w:object w:dxaOrig="6196" w:dyaOrig="2896" w14:anchorId="0E3479C4">
          <v:shape id="_x0000_i1094" type="#_x0000_t75" style="width:461.25pt;height:215.25pt" o:ole="">
            <v:imagedata r:id="rId143" o:title=""/>
          </v:shape>
          <o:OLEObject Type="Embed" ProgID="Visio.Drawing.15" ShapeID="_x0000_i1094" DrawAspect="Content" ObjectID="_1749387323" r:id="rId144"/>
        </w:object>
      </w:r>
    </w:p>
    <w:p w14:paraId="5C160303" w14:textId="77777777" w:rsidR="004B35F8" w:rsidRPr="00EE5354" w:rsidRDefault="004B35F8" w:rsidP="00AE4B77">
      <w:pPr>
        <w:pStyle w:val="TF"/>
      </w:pPr>
      <w:bookmarkStart w:id="637" w:name="_Ref233352060"/>
      <w:r w:rsidRPr="00EE5354">
        <w:t>Figure B.</w:t>
      </w:r>
      <w:r w:rsidR="00AE4B77" w:rsidRPr="00EE5354">
        <w:t>2</w:t>
      </w:r>
      <w:bookmarkEnd w:id="637"/>
      <w:r w:rsidR="00351BC3" w:rsidRPr="00EE5354">
        <w:t>-2</w:t>
      </w:r>
      <w:r w:rsidRPr="00EE5354">
        <w:t>: User-plane protocol stack</w:t>
      </w:r>
    </w:p>
    <w:p w14:paraId="537E772F" w14:textId="77777777" w:rsidR="004B35F8" w:rsidRPr="00EE5354" w:rsidRDefault="004B35F8" w:rsidP="006110D8">
      <w:pPr>
        <w:pStyle w:val="Heading1"/>
      </w:pPr>
      <w:bookmarkStart w:id="638" w:name="_Toc12401963"/>
      <w:bookmarkStart w:id="639" w:name="_Toc46523331"/>
      <w:r w:rsidRPr="00EE5354">
        <w:t>B.3</w:t>
      </w:r>
      <w:r w:rsidRPr="00EE5354">
        <w:tab/>
        <w:t>LPP session procedures using SUPL</w:t>
      </w:r>
      <w:bookmarkEnd w:id="638"/>
      <w:bookmarkEnd w:id="639"/>
    </w:p>
    <w:p w14:paraId="35AF31E6" w14:textId="77777777" w:rsidR="004B35F8" w:rsidRPr="00EE5354" w:rsidRDefault="004B35F8" w:rsidP="004B35F8">
      <w:r w:rsidRPr="00EE5354">
        <w:t xml:space="preserve">This </w:t>
      </w:r>
      <w:r w:rsidR="004A24CB">
        <w:t>clause</w:t>
      </w:r>
      <w:r w:rsidRPr="00EE5354">
        <w:t xml:space="preserve"> indicates how an LPP session relates to the SUPL structure. Figure B.3</w:t>
      </w:r>
      <w:r w:rsidR="00351BC3" w:rsidRPr="00EE5354">
        <w:t>-1</w:t>
      </w:r>
      <w:r w:rsidRPr="00EE5354">
        <w:t xml:space="preserve"> shows how SUPL and LPP can be combined within a SUPL positioning session. Step 4 here is repeated to exchange multiple LPP messages between the SLP and SET.</w:t>
      </w:r>
    </w:p>
    <w:bookmarkStart w:id="640" w:name="_MON_1307211480"/>
    <w:bookmarkStart w:id="641" w:name="_MON_1315599308"/>
    <w:bookmarkEnd w:id="640"/>
    <w:bookmarkEnd w:id="641"/>
    <w:bookmarkStart w:id="642" w:name="_MON_1307210882"/>
    <w:bookmarkEnd w:id="642"/>
    <w:p w14:paraId="1D1A06A5" w14:textId="77777777" w:rsidR="004B35F8" w:rsidRPr="00EE5354" w:rsidRDefault="004B35F8" w:rsidP="00AE4B77">
      <w:pPr>
        <w:pStyle w:val="TH"/>
      </w:pPr>
      <w:r w:rsidRPr="00EE5354">
        <w:object w:dxaOrig="9795" w:dyaOrig="5685" w14:anchorId="0E30031D">
          <v:shape id="_x0000_i1095" type="#_x0000_t75" style="width:391.5pt;height:227.25pt" o:ole="" fillcolor="yellow">
            <v:imagedata r:id="rId145" o:title=""/>
          </v:shape>
          <o:OLEObject Type="Embed" ProgID="Word.Picture.8" ShapeID="_x0000_i1095" DrawAspect="Content" ObjectID="_1749387324" r:id="rId146"/>
        </w:object>
      </w:r>
    </w:p>
    <w:p w14:paraId="0A7DA35D" w14:textId="77777777" w:rsidR="004B35F8" w:rsidRPr="00EE5354" w:rsidRDefault="004B35F8" w:rsidP="00AE4B77">
      <w:pPr>
        <w:pStyle w:val="TF"/>
      </w:pPr>
      <w:r w:rsidRPr="00EE5354">
        <w:t>Figure B.</w:t>
      </w:r>
      <w:r w:rsidR="00AE4B77" w:rsidRPr="00EE5354">
        <w:t>3</w:t>
      </w:r>
      <w:r w:rsidR="00351BC3" w:rsidRPr="00EE5354">
        <w:t>-1</w:t>
      </w:r>
      <w:r w:rsidRPr="00EE5354">
        <w:t>: LPP session over SUPL</w:t>
      </w:r>
    </w:p>
    <w:p w14:paraId="10F0DBD6" w14:textId="77777777" w:rsidR="00FE60CD" w:rsidRPr="00EE5354" w:rsidRDefault="004B35F8" w:rsidP="00975BDB">
      <w:r w:rsidRPr="00EE5354">
        <w:t xml:space="preserve">For positioning operations which take place entirely within an LPP session (step 4 in Figure </w:t>
      </w:r>
      <w:r w:rsidR="00352186" w:rsidRPr="00EE5354">
        <w:t>B</w:t>
      </w:r>
      <w:r w:rsidRPr="00EE5354">
        <w:t>.3</w:t>
      </w:r>
      <w:r w:rsidR="00352186" w:rsidRPr="00EE5354">
        <w:t>-1</w:t>
      </w:r>
      <w:r w:rsidRPr="00EE5354">
        <w:t>), the flow of LPP messages can be the same as in the control-plane version of LPP; the role of the (LPP) target is taken by the target SET, and that o</w:t>
      </w:r>
      <w:r w:rsidR="00295A2F" w:rsidRPr="00EE5354">
        <w:t xml:space="preserve">f the (LPP) server by the SLP. </w:t>
      </w:r>
      <w:r w:rsidRPr="00EE5354">
        <w:t xml:space="preserve">An example LPP flow, including exchange of capabilities, request and delivery of assistance data, and request and delivery of positioning information, is shown in </w:t>
      </w:r>
      <w:r w:rsidR="00AE4B77" w:rsidRPr="00EE5354">
        <w:t>Figure B.</w:t>
      </w:r>
      <w:r w:rsidR="00351BC3" w:rsidRPr="00EE5354">
        <w:t>3-2</w:t>
      </w:r>
      <w:r w:rsidRPr="00EE5354">
        <w:t>.</w:t>
      </w:r>
    </w:p>
    <w:p w14:paraId="032E6B4D" w14:textId="77777777" w:rsidR="00870B19" w:rsidRPr="00EE5354" w:rsidRDefault="004F550C" w:rsidP="00975BDB">
      <w:pPr>
        <w:pStyle w:val="TH"/>
      </w:pPr>
      <w:r w:rsidRPr="00EE5354">
        <w:object w:dxaOrig="5911" w:dyaOrig="3510" w14:anchorId="62F417C5">
          <v:shape id="_x0000_i1096" type="#_x0000_t75" style="width:440.25pt;height:261.75pt" o:ole="">
            <v:imagedata r:id="rId147" o:title=""/>
          </v:shape>
          <o:OLEObject Type="Embed" ProgID="Visio.Drawing.15" ShapeID="_x0000_i1096" DrawAspect="Content" ObjectID="_1749387325" r:id="rId148"/>
        </w:object>
      </w:r>
    </w:p>
    <w:p w14:paraId="26D7122F" w14:textId="77777777" w:rsidR="004B35F8" w:rsidRPr="00EE5354" w:rsidRDefault="00870B19" w:rsidP="00870B19">
      <w:pPr>
        <w:pStyle w:val="TF"/>
      </w:pPr>
      <w:r w:rsidRPr="00EE5354">
        <w:t>Figure B.3-2: LPP session over SUPL</w:t>
      </w:r>
    </w:p>
    <w:p w14:paraId="23E16B2C" w14:textId="77777777" w:rsidR="004B35F8" w:rsidRPr="00EE5354" w:rsidRDefault="004B35F8" w:rsidP="006110D8">
      <w:pPr>
        <w:pStyle w:val="Heading1"/>
      </w:pPr>
      <w:bookmarkStart w:id="643" w:name="_Toc12401964"/>
      <w:bookmarkStart w:id="644" w:name="_Toc46523332"/>
      <w:r w:rsidRPr="00EE5354">
        <w:t>B.4</w:t>
      </w:r>
      <w:r w:rsidRPr="00EE5354">
        <w:tab/>
        <w:t>Procedures combining C-plane and U-plane operations</w:t>
      </w:r>
      <w:bookmarkEnd w:id="643"/>
      <w:bookmarkEnd w:id="644"/>
    </w:p>
    <w:p w14:paraId="19D93627" w14:textId="77777777" w:rsidR="004B35F8" w:rsidRPr="00EE5354" w:rsidRDefault="004B35F8" w:rsidP="004B35F8">
      <w:r w:rsidRPr="00EE5354">
        <w:t>Since SUPL is by definition carried over the user plane, it is not really applicable to operatio</w:t>
      </w:r>
      <w:r w:rsidR="00D16EBC" w:rsidRPr="00EE5354">
        <w:t xml:space="preserve">ns terminating at the eNode B. </w:t>
      </w:r>
      <w:r w:rsidRPr="00EE5354">
        <w:t>Thus, in some cases where information from the eNode B and UE needs to be merged for a positioning operation, SUPL operations must take place in combination with control-plane procedures over LPPa.</w:t>
      </w:r>
    </w:p>
    <w:p w14:paraId="3CFF2E5D" w14:textId="77777777" w:rsidR="004B35F8" w:rsidRPr="00EE5354" w:rsidRDefault="004B35F8" w:rsidP="004B35F8">
      <w:r w:rsidRPr="00EE5354">
        <w:t>This situation could arise in the case of UE-assisted OTDOA, for example, in which the SLP needs to provide the UE (in a SUPL session) with assistance dat</w:t>
      </w:r>
      <w:r w:rsidR="00D16EBC" w:rsidRPr="00EE5354">
        <w:t>a supplied by various eNode Bs.</w:t>
      </w:r>
      <w:r w:rsidRPr="00EE5354">
        <w:t xml:space="preserve"> This </w:t>
      </w:r>
      <w:r w:rsidR="004A24CB">
        <w:t>clause</w:t>
      </w:r>
      <w:r w:rsidRPr="00EE5354">
        <w:t xml:space="preserve"> uses a UE-assisted OTDOA positioning operation as a running example.</w:t>
      </w:r>
    </w:p>
    <w:p w14:paraId="24A28878" w14:textId="77777777" w:rsidR="004B35F8" w:rsidRPr="00EE5354" w:rsidRDefault="004B35F8" w:rsidP="004B35F8">
      <w:r w:rsidRPr="00EE5354">
        <w:t>Although the positioning server in this operation is of course the SLP, the existence of the Llp interface means that the SLP can communicate freely with the E-SMLC via the SPC. In particular, this means that assistance data that were delivered to the E-SMLC via LPPa can be transferred over to the SLP for delivery to the UE via LPP over SUPL.</w:t>
      </w:r>
    </w:p>
    <w:p w14:paraId="0A5A1F8A" w14:textId="77777777" w:rsidR="004B35F8" w:rsidRPr="00EE5354" w:rsidRDefault="004B35F8" w:rsidP="004B35F8">
      <w:r w:rsidRPr="00EE5354">
        <w:t>Several ways to realise this g</w:t>
      </w:r>
      <w:r w:rsidR="00D16EBC" w:rsidRPr="00EE5354">
        <w:t xml:space="preserve">eneral behaviour are possible. </w:t>
      </w:r>
      <w:r w:rsidRPr="00EE5354">
        <w:t>In the simplest case, the E-SMLC could be supplied with the necessary assistance data in advance, so that they can be supplied to the SLP without any actual LPPa procedures taking place in real time (and possibly even before the positioning transaction begins).</w:t>
      </w:r>
    </w:p>
    <w:p w14:paraId="3E78B099" w14:textId="77777777" w:rsidR="004B35F8" w:rsidRPr="00EE5354" w:rsidRDefault="004B35F8" w:rsidP="00AE4B77">
      <w:pPr>
        <w:pStyle w:val="TH"/>
      </w:pPr>
      <w:r w:rsidRPr="00EE5354">
        <w:object w:dxaOrig="10155" w:dyaOrig="4394" w14:anchorId="4940CF29">
          <v:shape id="_x0000_i1097" type="#_x0000_t75" style="width:391.5pt;height:169.5pt" o:ole="">
            <v:imagedata r:id="rId149" o:title=""/>
          </v:shape>
          <o:OLEObject Type="Embed" ProgID="Visio.Drawing.11" ShapeID="_x0000_i1097" DrawAspect="Content" ObjectID="_1749387326" r:id="rId150"/>
        </w:object>
      </w:r>
    </w:p>
    <w:p w14:paraId="371BB1A7" w14:textId="77777777" w:rsidR="004B35F8" w:rsidRPr="00EE5354" w:rsidRDefault="004B35F8" w:rsidP="00AE4B77">
      <w:pPr>
        <w:pStyle w:val="TF"/>
      </w:pPr>
      <w:r w:rsidRPr="00EE5354">
        <w:t>Figure B.</w:t>
      </w:r>
      <w:r w:rsidR="00CC7445" w:rsidRPr="00EE5354">
        <w:t>4-1</w:t>
      </w:r>
      <w:r w:rsidRPr="00EE5354">
        <w:t>: Transfer of OTDOA assistance data to UE via SUPL</w:t>
      </w:r>
    </w:p>
    <w:p w14:paraId="3C7B25DD" w14:textId="77777777" w:rsidR="004B35F8" w:rsidRPr="00EE5354" w:rsidRDefault="004B35F8" w:rsidP="004B35F8">
      <w:r w:rsidRPr="00EE5354">
        <w:t>In the event that the E-SMLC does not have the required assistance data available, however, it would need to retrieve them from appropriate eNode Bs once it was made aware that they were needed.</w:t>
      </w:r>
    </w:p>
    <w:p w14:paraId="5B687317" w14:textId="77777777" w:rsidR="004B35F8" w:rsidRPr="00EE5354" w:rsidRDefault="004B35F8" w:rsidP="00AE4B77">
      <w:pPr>
        <w:pStyle w:val="TH"/>
      </w:pPr>
      <w:r w:rsidRPr="00EE5354">
        <w:object w:dxaOrig="10155" w:dyaOrig="5492" w14:anchorId="565835A1">
          <v:shape id="_x0000_i1098" type="#_x0000_t75" style="width:429.75pt;height:232.5pt" o:ole="">
            <v:imagedata r:id="rId151" o:title=""/>
          </v:shape>
          <o:OLEObject Type="Embed" ProgID="Visio.Drawing.11" ShapeID="_x0000_i1098" DrawAspect="Content" ObjectID="_1749387327" r:id="rId152"/>
        </w:object>
      </w:r>
    </w:p>
    <w:p w14:paraId="51141119" w14:textId="77777777" w:rsidR="004B35F8" w:rsidRPr="00EE5354" w:rsidRDefault="004B35F8" w:rsidP="00AE4B77">
      <w:pPr>
        <w:pStyle w:val="TF"/>
      </w:pPr>
      <w:r w:rsidRPr="00EE5354">
        <w:t>Figure B.</w:t>
      </w:r>
      <w:r w:rsidR="00CC7445" w:rsidRPr="00EE5354">
        <w:t>4-2</w:t>
      </w:r>
      <w:r w:rsidRPr="00EE5354">
        <w:t>: Transfer to the UE via SUPL of OTDOA assistance data not already available at the E-SMLC</w:t>
      </w:r>
    </w:p>
    <w:p w14:paraId="09E0BA76" w14:textId="77777777" w:rsidR="004B35F8" w:rsidRPr="00EE5354" w:rsidRDefault="004B35F8" w:rsidP="004B35F8">
      <w:r w:rsidRPr="00EE5354">
        <w:t>In both cases, it should be noted that the retrieval of the assistance data is transparent to the UE and to the act</w:t>
      </w:r>
      <w:r w:rsidR="00AE4B77" w:rsidRPr="00EE5354">
        <w:t xml:space="preserve">ual SUPL session. </w:t>
      </w:r>
      <w:r w:rsidRPr="00EE5354">
        <w:t xml:space="preserve">This model is parallel to the approach used with A-GNSS, in which assistance data such as satellite ephemerides are retrieved from sources entirely external </w:t>
      </w:r>
      <w:r w:rsidR="00D16EBC" w:rsidRPr="00EE5354">
        <w:t xml:space="preserve">to the cellular network. </w:t>
      </w:r>
      <w:r w:rsidRPr="00EE5354">
        <w:t xml:space="preserve">For purposes of LPP over SUPL, the delivery of assistance data </w:t>
      </w:r>
      <w:r w:rsidRPr="00EE5354">
        <w:rPr>
          <w:i/>
        </w:rPr>
        <w:t>to the SLP</w:t>
      </w:r>
      <w:r w:rsidR="00D16EBC" w:rsidRPr="00EE5354">
        <w:t xml:space="preserve"> can be looked on as an</w:t>
      </w:r>
      <w:r w:rsidRPr="00EE5354">
        <w:t xml:space="preserve"> independent external process.</w:t>
      </w:r>
    </w:p>
    <w:p w14:paraId="0D5DF432" w14:textId="77777777" w:rsidR="00AE4B77" w:rsidRPr="00EE5354" w:rsidRDefault="004B35F8" w:rsidP="004B35F8">
      <w:r w:rsidRPr="00EE5354">
        <w:t>The delivery of assistance data to the UE, however, takes place through the same mechanisms as control-plane LPP, transported through SUPL.</w:t>
      </w:r>
    </w:p>
    <w:p w14:paraId="686DE5E6" w14:textId="77777777" w:rsidR="00176452" w:rsidRPr="00EE5354" w:rsidRDefault="00176452" w:rsidP="004B35F8"/>
    <w:p w14:paraId="5B198A2F" w14:textId="77777777" w:rsidR="00AE4B77" w:rsidRPr="00EE5354" w:rsidRDefault="00AE4B77" w:rsidP="004B35F8">
      <w:pPr>
        <w:sectPr w:rsidR="00AE4B77" w:rsidRPr="00EE5354" w:rsidSect="00FE60CD">
          <w:headerReference w:type="default" r:id="rId153"/>
          <w:footerReference w:type="default" r:id="rId154"/>
          <w:footnotePr>
            <w:numRestart w:val="eachSect"/>
          </w:footnotePr>
          <w:pgSz w:w="11907" w:h="16840" w:code="9"/>
          <w:pgMar w:top="1416" w:right="1133" w:bottom="1133" w:left="1133" w:header="850" w:footer="340" w:gutter="0"/>
          <w:cols w:space="720"/>
          <w:formProt w:val="0"/>
        </w:sectPr>
      </w:pPr>
    </w:p>
    <w:p w14:paraId="7DD720E9" w14:textId="77777777" w:rsidR="004B35F8" w:rsidRPr="00EE5354" w:rsidRDefault="004B35F8" w:rsidP="00AE4B77">
      <w:pPr>
        <w:pStyle w:val="Heading8"/>
      </w:pPr>
      <w:bookmarkStart w:id="645" w:name="historyclause"/>
      <w:bookmarkStart w:id="646" w:name="_Toc12401965"/>
      <w:bookmarkStart w:id="647" w:name="_Toc46523333"/>
      <w:r w:rsidRPr="00EE5354">
        <w:lastRenderedPageBreak/>
        <w:t>Annex C (informative):</w:t>
      </w:r>
      <w:r w:rsidRPr="00EE5354">
        <w:br/>
      </w:r>
      <w:bookmarkEnd w:id="645"/>
      <w:r w:rsidRPr="00EE5354">
        <w:t>Change history</w:t>
      </w:r>
      <w:bookmarkEnd w:id="646"/>
      <w:bookmarkEnd w:id="647"/>
    </w:p>
    <w:p w14:paraId="411683CE" w14:textId="77777777" w:rsidR="00EA2FDD" w:rsidRPr="00EE5354" w:rsidRDefault="00EA2FDD" w:rsidP="004F550C">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59"/>
        <w:gridCol w:w="900"/>
        <w:gridCol w:w="567"/>
        <w:gridCol w:w="426"/>
        <w:gridCol w:w="425"/>
        <w:gridCol w:w="5245"/>
        <w:gridCol w:w="708"/>
        <w:tblGridChange w:id="648">
          <w:tblGrid>
            <w:gridCol w:w="709"/>
            <w:gridCol w:w="567"/>
            <w:gridCol w:w="992"/>
            <w:gridCol w:w="567"/>
            <w:gridCol w:w="426"/>
            <w:gridCol w:w="425"/>
            <w:gridCol w:w="5245"/>
            <w:gridCol w:w="708"/>
          </w:tblGrid>
        </w:tblGridChange>
      </w:tblGrid>
      <w:tr w:rsidR="00EE5354" w:rsidRPr="00EE5354" w14:paraId="6C18C466" w14:textId="77777777" w:rsidTr="004F550C">
        <w:tc>
          <w:tcPr>
            <w:tcW w:w="9639" w:type="dxa"/>
            <w:gridSpan w:val="8"/>
            <w:tcBorders>
              <w:top w:val="single" w:sz="12" w:space="0" w:color="auto"/>
              <w:left w:val="single" w:sz="8" w:space="0" w:color="auto"/>
              <w:bottom w:val="single" w:sz="8" w:space="0" w:color="auto"/>
              <w:right w:val="single" w:sz="8" w:space="0" w:color="auto"/>
            </w:tcBorders>
            <w:shd w:val="solid" w:color="FFFFFF" w:fill="auto"/>
          </w:tcPr>
          <w:p w14:paraId="17CB44BD" w14:textId="77777777" w:rsidR="00063C9A" w:rsidRPr="00EE5354" w:rsidRDefault="00063C9A" w:rsidP="0078027C">
            <w:pPr>
              <w:pStyle w:val="TAL"/>
              <w:keepNext w:val="0"/>
              <w:jc w:val="center"/>
              <w:rPr>
                <w:b/>
                <w:sz w:val="16"/>
                <w:lang w:val="en-GB" w:eastAsia="ja-JP"/>
              </w:rPr>
            </w:pPr>
            <w:r w:rsidRPr="00EE5354">
              <w:rPr>
                <w:b/>
                <w:lang w:val="en-GB" w:eastAsia="ja-JP"/>
              </w:rPr>
              <w:t>Change history</w:t>
            </w:r>
          </w:p>
        </w:tc>
      </w:tr>
      <w:tr w:rsidR="00EE5354" w:rsidRPr="00EE5354" w14:paraId="052719E6"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9"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pct10" w:color="auto" w:fill="FFFFFF"/>
            <w:tcPrChange w:id="650" w:author="CR#0113r1" w:date="2023-06-27T15:29:00Z">
              <w:tcPr>
                <w:tcW w:w="709" w:type="dxa"/>
                <w:tcBorders>
                  <w:top w:val="single" w:sz="8" w:space="0" w:color="auto"/>
                  <w:left w:val="single" w:sz="8" w:space="0" w:color="auto"/>
                  <w:bottom w:val="single" w:sz="8" w:space="0" w:color="auto"/>
                  <w:right w:val="single" w:sz="8" w:space="0" w:color="auto"/>
                </w:tcBorders>
                <w:shd w:val="pct10" w:color="auto" w:fill="FFFFFF"/>
              </w:tcPr>
            </w:tcPrChange>
          </w:tcPr>
          <w:p w14:paraId="0D3370AC" w14:textId="77777777" w:rsidR="00063C9A" w:rsidRPr="00EE5354" w:rsidRDefault="00063C9A" w:rsidP="0078027C">
            <w:pPr>
              <w:pStyle w:val="TAL"/>
              <w:keepNext w:val="0"/>
              <w:rPr>
                <w:b/>
                <w:sz w:val="16"/>
                <w:lang w:val="en-GB" w:eastAsia="ja-JP"/>
              </w:rPr>
            </w:pPr>
            <w:r w:rsidRPr="00EE5354">
              <w:rPr>
                <w:b/>
                <w:sz w:val="16"/>
                <w:lang w:val="en-GB" w:eastAsia="ja-JP"/>
              </w:rPr>
              <w:t>Date</w:t>
            </w:r>
          </w:p>
        </w:tc>
        <w:tc>
          <w:tcPr>
            <w:tcW w:w="659" w:type="dxa"/>
            <w:tcBorders>
              <w:top w:val="single" w:sz="8" w:space="0" w:color="auto"/>
              <w:left w:val="single" w:sz="8" w:space="0" w:color="auto"/>
              <w:bottom w:val="single" w:sz="8" w:space="0" w:color="auto"/>
              <w:right w:val="single" w:sz="8" w:space="0" w:color="auto"/>
            </w:tcBorders>
            <w:shd w:val="pct10" w:color="auto" w:fill="FFFFFF"/>
            <w:tcPrChange w:id="651" w:author="CR#0113r1" w:date="2023-06-27T15:29:00Z">
              <w:tcPr>
                <w:tcW w:w="567" w:type="dxa"/>
                <w:tcBorders>
                  <w:top w:val="single" w:sz="8" w:space="0" w:color="auto"/>
                  <w:left w:val="single" w:sz="8" w:space="0" w:color="auto"/>
                  <w:bottom w:val="single" w:sz="8" w:space="0" w:color="auto"/>
                  <w:right w:val="single" w:sz="8" w:space="0" w:color="auto"/>
                </w:tcBorders>
                <w:shd w:val="pct10" w:color="auto" w:fill="FFFFFF"/>
              </w:tcPr>
            </w:tcPrChange>
          </w:tcPr>
          <w:p w14:paraId="09763474" w14:textId="77777777" w:rsidR="00063C9A" w:rsidRPr="00EE5354" w:rsidRDefault="00063C9A" w:rsidP="0078027C">
            <w:pPr>
              <w:pStyle w:val="TAL"/>
              <w:keepNext w:val="0"/>
              <w:rPr>
                <w:b/>
                <w:sz w:val="16"/>
                <w:lang w:val="en-GB" w:eastAsia="ja-JP"/>
              </w:rPr>
            </w:pPr>
            <w:r w:rsidRPr="00EE5354">
              <w:rPr>
                <w:b/>
                <w:sz w:val="16"/>
                <w:lang w:val="en-GB" w:eastAsia="ja-JP"/>
              </w:rPr>
              <w:t>TSG #</w:t>
            </w:r>
          </w:p>
        </w:tc>
        <w:tc>
          <w:tcPr>
            <w:tcW w:w="900" w:type="dxa"/>
            <w:tcBorders>
              <w:top w:val="single" w:sz="8" w:space="0" w:color="auto"/>
              <w:left w:val="single" w:sz="8" w:space="0" w:color="auto"/>
              <w:bottom w:val="single" w:sz="8" w:space="0" w:color="auto"/>
              <w:right w:val="single" w:sz="8" w:space="0" w:color="auto"/>
            </w:tcBorders>
            <w:shd w:val="pct10" w:color="auto" w:fill="FFFFFF"/>
            <w:tcPrChange w:id="652" w:author="CR#0113r1" w:date="2023-06-27T15:29:00Z">
              <w:tcPr>
                <w:tcW w:w="992" w:type="dxa"/>
                <w:tcBorders>
                  <w:top w:val="single" w:sz="8" w:space="0" w:color="auto"/>
                  <w:left w:val="single" w:sz="8" w:space="0" w:color="auto"/>
                  <w:bottom w:val="single" w:sz="8" w:space="0" w:color="auto"/>
                  <w:right w:val="single" w:sz="8" w:space="0" w:color="auto"/>
                </w:tcBorders>
                <w:shd w:val="pct10" w:color="auto" w:fill="FFFFFF"/>
              </w:tcPr>
            </w:tcPrChange>
          </w:tcPr>
          <w:p w14:paraId="16C701F0" w14:textId="77777777" w:rsidR="00063C9A" w:rsidRPr="00EE5354" w:rsidRDefault="00063C9A" w:rsidP="0078027C">
            <w:pPr>
              <w:pStyle w:val="TAL"/>
              <w:keepNext w:val="0"/>
              <w:rPr>
                <w:b/>
                <w:sz w:val="16"/>
                <w:lang w:val="en-GB" w:eastAsia="ja-JP"/>
              </w:rPr>
            </w:pPr>
            <w:r w:rsidRPr="00EE5354">
              <w:rPr>
                <w:b/>
                <w:sz w:val="16"/>
                <w:lang w:val="en-GB" w:eastAsia="ja-JP"/>
              </w:rPr>
              <w:t>TSG Doc.</w:t>
            </w:r>
          </w:p>
        </w:tc>
        <w:tc>
          <w:tcPr>
            <w:tcW w:w="567" w:type="dxa"/>
            <w:tcBorders>
              <w:top w:val="single" w:sz="8" w:space="0" w:color="auto"/>
              <w:left w:val="single" w:sz="8" w:space="0" w:color="auto"/>
              <w:bottom w:val="single" w:sz="8" w:space="0" w:color="auto"/>
              <w:right w:val="single" w:sz="8" w:space="0" w:color="auto"/>
            </w:tcBorders>
            <w:shd w:val="pct10" w:color="auto" w:fill="FFFFFF"/>
            <w:tcPrChange w:id="653" w:author="CR#0113r1" w:date="2023-06-27T15:29:00Z">
              <w:tcPr>
                <w:tcW w:w="567" w:type="dxa"/>
                <w:tcBorders>
                  <w:top w:val="single" w:sz="8" w:space="0" w:color="auto"/>
                  <w:left w:val="single" w:sz="8" w:space="0" w:color="auto"/>
                  <w:bottom w:val="single" w:sz="8" w:space="0" w:color="auto"/>
                  <w:right w:val="single" w:sz="8" w:space="0" w:color="auto"/>
                </w:tcBorders>
                <w:shd w:val="pct10" w:color="auto" w:fill="FFFFFF"/>
              </w:tcPr>
            </w:tcPrChange>
          </w:tcPr>
          <w:p w14:paraId="6BA205B6" w14:textId="77777777" w:rsidR="00063C9A" w:rsidRPr="00EE5354" w:rsidRDefault="00063C9A" w:rsidP="0078027C">
            <w:pPr>
              <w:pStyle w:val="TAL"/>
              <w:keepNext w:val="0"/>
              <w:rPr>
                <w:b/>
                <w:sz w:val="16"/>
                <w:lang w:val="en-GB" w:eastAsia="ja-JP"/>
              </w:rPr>
            </w:pPr>
            <w:r w:rsidRPr="00EE5354">
              <w:rPr>
                <w:b/>
                <w:sz w:val="16"/>
                <w:lang w:val="en-GB" w:eastAsia="ja-JP"/>
              </w:rPr>
              <w:t>CR</w:t>
            </w:r>
          </w:p>
        </w:tc>
        <w:tc>
          <w:tcPr>
            <w:tcW w:w="426" w:type="dxa"/>
            <w:tcBorders>
              <w:top w:val="single" w:sz="8" w:space="0" w:color="auto"/>
              <w:left w:val="single" w:sz="8" w:space="0" w:color="auto"/>
              <w:bottom w:val="single" w:sz="8" w:space="0" w:color="auto"/>
              <w:right w:val="single" w:sz="8" w:space="0" w:color="auto"/>
            </w:tcBorders>
            <w:shd w:val="pct10" w:color="auto" w:fill="FFFFFF"/>
            <w:tcPrChange w:id="654" w:author="CR#0113r1" w:date="2023-06-27T15:29:00Z">
              <w:tcPr>
                <w:tcW w:w="426" w:type="dxa"/>
                <w:tcBorders>
                  <w:top w:val="single" w:sz="8" w:space="0" w:color="auto"/>
                  <w:left w:val="single" w:sz="8" w:space="0" w:color="auto"/>
                  <w:bottom w:val="single" w:sz="8" w:space="0" w:color="auto"/>
                  <w:right w:val="single" w:sz="8" w:space="0" w:color="auto"/>
                </w:tcBorders>
                <w:shd w:val="pct10" w:color="auto" w:fill="FFFFFF"/>
              </w:tcPr>
            </w:tcPrChange>
          </w:tcPr>
          <w:p w14:paraId="41C219CB" w14:textId="77777777" w:rsidR="00063C9A" w:rsidRPr="00EE5354" w:rsidRDefault="00063C9A" w:rsidP="0078027C">
            <w:pPr>
              <w:pStyle w:val="TAL"/>
              <w:keepNext w:val="0"/>
              <w:rPr>
                <w:b/>
                <w:sz w:val="16"/>
                <w:lang w:val="en-GB" w:eastAsia="ja-JP"/>
              </w:rPr>
            </w:pPr>
            <w:r w:rsidRPr="00EE5354">
              <w:rPr>
                <w:b/>
                <w:sz w:val="16"/>
                <w:lang w:val="en-GB" w:eastAsia="ja-JP"/>
              </w:rPr>
              <w:t>Rev</w:t>
            </w:r>
          </w:p>
        </w:tc>
        <w:tc>
          <w:tcPr>
            <w:tcW w:w="425" w:type="dxa"/>
            <w:tcBorders>
              <w:top w:val="single" w:sz="8" w:space="0" w:color="auto"/>
              <w:left w:val="single" w:sz="8" w:space="0" w:color="auto"/>
              <w:bottom w:val="single" w:sz="8" w:space="0" w:color="auto"/>
              <w:right w:val="single" w:sz="8" w:space="0" w:color="auto"/>
            </w:tcBorders>
            <w:shd w:val="pct10" w:color="auto" w:fill="FFFFFF"/>
            <w:tcPrChange w:id="655" w:author="CR#0113r1" w:date="2023-06-27T15:29:00Z">
              <w:tcPr>
                <w:tcW w:w="425" w:type="dxa"/>
                <w:tcBorders>
                  <w:top w:val="single" w:sz="8" w:space="0" w:color="auto"/>
                  <w:left w:val="single" w:sz="8" w:space="0" w:color="auto"/>
                  <w:bottom w:val="single" w:sz="8" w:space="0" w:color="auto"/>
                  <w:right w:val="single" w:sz="8" w:space="0" w:color="auto"/>
                </w:tcBorders>
                <w:shd w:val="pct10" w:color="auto" w:fill="FFFFFF"/>
              </w:tcPr>
            </w:tcPrChange>
          </w:tcPr>
          <w:p w14:paraId="4E645231" w14:textId="77777777" w:rsidR="00063C9A" w:rsidRPr="00EE5354" w:rsidRDefault="00063C9A" w:rsidP="0078027C">
            <w:pPr>
              <w:pStyle w:val="TAL"/>
              <w:keepNext w:val="0"/>
              <w:rPr>
                <w:b/>
                <w:sz w:val="16"/>
                <w:lang w:val="en-GB" w:eastAsia="ja-JP"/>
              </w:rPr>
            </w:pPr>
            <w:r w:rsidRPr="00EE5354">
              <w:rPr>
                <w:b/>
                <w:sz w:val="16"/>
                <w:lang w:val="en-GB" w:eastAsia="ja-JP"/>
              </w:rPr>
              <w:t>Cat</w:t>
            </w:r>
          </w:p>
        </w:tc>
        <w:tc>
          <w:tcPr>
            <w:tcW w:w="5245" w:type="dxa"/>
            <w:tcBorders>
              <w:top w:val="single" w:sz="8" w:space="0" w:color="auto"/>
              <w:left w:val="single" w:sz="8" w:space="0" w:color="auto"/>
              <w:bottom w:val="single" w:sz="8" w:space="0" w:color="auto"/>
              <w:right w:val="single" w:sz="8" w:space="0" w:color="auto"/>
            </w:tcBorders>
            <w:shd w:val="pct10" w:color="auto" w:fill="FFFFFF"/>
            <w:tcPrChange w:id="656" w:author="CR#0113r1" w:date="2023-06-27T15:29:00Z">
              <w:tcPr>
                <w:tcW w:w="5245" w:type="dxa"/>
                <w:tcBorders>
                  <w:top w:val="single" w:sz="8" w:space="0" w:color="auto"/>
                  <w:left w:val="single" w:sz="8" w:space="0" w:color="auto"/>
                  <w:bottom w:val="single" w:sz="8" w:space="0" w:color="auto"/>
                  <w:right w:val="single" w:sz="8" w:space="0" w:color="auto"/>
                </w:tcBorders>
                <w:shd w:val="pct10" w:color="auto" w:fill="FFFFFF"/>
              </w:tcPr>
            </w:tcPrChange>
          </w:tcPr>
          <w:p w14:paraId="79B20CA5" w14:textId="77777777" w:rsidR="00063C9A" w:rsidRPr="00EE5354" w:rsidRDefault="00063C9A" w:rsidP="0078027C">
            <w:pPr>
              <w:pStyle w:val="TAL"/>
              <w:keepNext w:val="0"/>
              <w:rPr>
                <w:b/>
                <w:sz w:val="16"/>
                <w:lang w:val="en-GB" w:eastAsia="ja-JP"/>
              </w:rPr>
            </w:pPr>
            <w:r w:rsidRPr="00EE5354">
              <w:rPr>
                <w:b/>
                <w:sz w:val="16"/>
                <w:lang w:val="en-GB" w:eastAsia="ja-JP"/>
              </w:rPr>
              <w:t>Subject/Comment</w:t>
            </w:r>
          </w:p>
        </w:tc>
        <w:tc>
          <w:tcPr>
            <w:tcW w:w="708" w:type="dxa"/>
            <w:tcBorders>
              <w:top w:val="single" w:sz="8" w:space="0" w:color="auto"/>
              <w:left w:val="single" w:sz="8" w:space="0" w:color="auto"/>
              <w:bottom w:val="single" w:sz="8" w:space="0" w:color="auto"/>
              <w:right w:val="single" w:sz="8" w:space="0" w:color="auto"/>
            </w:tcBorders>
            <w:shd w:val="pct10" w:color="auto" w:fill="FFFFFF"/>
            <w:tcPrChange w:id="657" w:author="CR#0113r1" w:date="2023-06-27T15:29:00Z">
              <w:tcPr>
                <w:tcW w:w="708" w:type="dxa"/>
                <w:tcBorders>
                  <w:top w:val="single" w:sz="8" w:space="0" w:color="auto"/>
                  <w:left w:val="single" w:sz="8" w:space="0" w:color="auto"/>
                  <w:bottom w:val="single" w:sz="8" w:space="0" w:color="auto"/>
                  <w:right w:val="single" w:sz="8" w:space="0" w:color="auto"/>
                </w:tcBorders>
                <w:shd w:val="pct10" w:color="auto" w:fill="FFFFFF"/>
              </w:tcPr>
            </w:tcPrChange>
          </w:tcPr>
          <w:p w14:paraId="3E9C16E5" w14:textId="77777777" w:rsidR="00063C9A" w:rsidRPr="00EE5354" w:rsidRDefault="00063C9A" w:rsidP="0078027C">
            <w:pPr>
              <w:pStyle w:val="TAL"/>
              <w:keepNext w:val="0"/>
              <w:rPr>
                <w:b/>
                <w:sz w:val="16"/>
                <w:lang w:val="en-GB" w:eastAsia="ja-JP"/>
              </w:rPr>
            </w:pPr>
            <w:r w:rsidRPr="00EE5354">
              <w:rPr>
                <w:b/>
                <w:sz w:val="16"/>
                <w:lang w:val="en-GB" w:eastAsia="ja-JP"/>
              </w:rPr>
              <w:t>New version</w:t>
            </w:r>
          </w:p>
        </w:tc>
      </w:tr>
      <w:tr w:rsidR="00EE5354" w:rsidRPr="00EE5354" w14:paraId="7882C59F"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8"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659"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481943B4" w14:textId="77777777" w:rsidR="00063C9A" w:rsidRPr="00EE5354" w:rsidRDefault="00063C9A" w:rsidP="0078027C">
            <w:pPr>
              <w:pStyle w:val="TAL"/>
              <w:keepNext w:val="0"/>
              <w:rPr>
                <w:sz w:val="16"/>
                <w:lang w:val="en-GB" w:eastAsia="ja-JP"/>
              </w:rPr>
            </w:pPr>
            <w:r w:rsidRPr="00EE5354">
              <w:rPr>
                <w:sz w:val="16"/>
                <w:lang w:val="en-GB" w:eastAsia="ja-JP"/>
              </w:rPr>
              <w:t>2009-05</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660"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C471E3F" w14:textId="77777777" w:rsidR="00063C9A" w:rsidRPr="00EE5354" w:rsidRDefault="00063C9A" w:rsidP="0078027C">
            <w:pPr>
              <w:pStyle w:val="TAL"/>
              <w:keepNext w:val="0"/>
              <w:rPr>
                <w:sz w:val="16"/>
                <w:lang w:val="en-GB" w:eastAsia="ja-JP"/>
              </w:rPr>
            </w:pPr>
            <w:r w:rsidRPr="00EE5354">
              <w:rPr>
                <w:sz w:val="16"/>
                <w:lang w:val="en-GB" w:eastAsia="ja-JP"/>
              </w:rPr>
              <w:t>RAN2#66</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661"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tcPr>
            </w:tcPrChange>
          </w:tcPr>
          <w:p w14:paraId="1F5FFFCD" w14:textId="77777777" w:rsidR="00063C9A" w:rsidRPr="00EE5354" w:rsidRDefault="00063C9A" w:rsidP="0078027C">
            <w:pPr>
              <w:pStyle w:val="TAL"/>
              <w:keepNext w:val="0"/>
              <w:rPr>
                <w:snapToGrid w:val="0"/>
                <w:sz w:val="16"/>
                <w:lang w:val="en-GB" w:eastAsia="ja-JP"/>
              </w:rPr>
            </w:pPr>
            <w:r w:rsidRPr="00EE5354">
              <w:rPr>
                <w:snapToGrid w:val="0"/>
                <w:sz w:val="16"/>
                <w:lang w:val="en-GB" w:eastAsia="ja-JP"/>
              </w:rPr>
              <w:t>R2-09292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62"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0E515B1" w14:textId="77777777" w:rsidR="00063C9A" w:rsidRPr="00EE5354" w:rsidRDefault="00063C9A" w:rsidP="0078027C">
            <w:pPr>
              <w:pStyle w:val="TAL"/>
              <w:keepNext w:val="0"/>
              <w:rPr>
                <w:sz w:val="16"/>
                <w:lang w:val="en-GB" w:eastAsia="ja-JP"/>
              </w:rPr>
            </w:pPr>
            <w:r w:rsidRPr="00EE5354">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63"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F7E0650" w14:textId="77777777" w:rsidR="00063C9A" w:rsidRPr="00EE5354" w:rsidRDefault="00063C9A" w:rsidP="0078027C">
            <w:pPr>
              <w:pStyle w:val="TAL"/>
              <w:keepNext w:val="0"/>
              <w:rPr>
                <w:sz w:val="16"/>
                <w:lang w:val="en-GB" w:eastAsia="ja-JP"/>
              </w:rPr>
            </w:pPr>
            <w:r w:rsidRPr="00EE5354">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64"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0C4EAD4" w14:textId="77777777" w:rsidR="00063C9A" w:rsidRPr="00EE5354"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665"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6D719098" w14:textId="77777777" w:rsidR="00063C9A" w:rsidRPr="00EE5354" w:rsidRDefault="00063C9A" w:rsidP="0078027C">
            <w:pPr>
              <w:pStyle w:val="TAL"/>
              <w:keepNext w:val="0"/>
              <w:rPr>
                <w:snapToGrid w:val="0"/>
                <w:sz w:val="16"/>
                <w:lang w:val="en-GB" w:eastAsia="ja-JP"/>
              </w:rPr>
            </w:pPr>
            <w:r w:rsidRPr="00EE5354">
              <w:rPr>
                <w:snapToGrid w:val="0"/>
                <w:sz w:val="16"/>
                <w:lang w:val="en-GB" w:eastAsia="ja-JP"/>
              </w:rPr>
              <w:t>Skeleton TS v0.0.0</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666"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38C4FF4B" w14:textId="77777777" w:rsidR="00063C9A" w:rsidRPr="00EE5354" w:rsidRDefault="00063C9A" w:rsidP="0078027C">
            <w:pPr>
              <w:pStyle w:val="TAL"/>
              <w:keepNext w:val="0"/>
              <w:rPr>
                <w:sz w:val="16"/>
                <w:lang w:val="en-GB" w:eastAsia="ja-JP"/>
              </w:rPr>
            </w:pPr>
          </w:p>
        </w:tc>
      </w:tr>
      <w:tr w:rsidR="00EE5354" w:rsidRPr="00EE5354" w14:paraId="2C1B42A2"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7"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668"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4BE45BBF" w14:textId="77777777" w:rsidR="00063C9A" w:rsidRPr="00EE5354" w:rsidRDefault="00063C9A" w:rsidP="0078027C">
            <w:pPr>
              <w:pStyle w:val="TAL"/>
              <w:keepNext w:val="0"/>
              <w:rPr>
                <w:sz w:val="16"/>
                <w:lang w:val="en-GB" w:eastAsia="ja-JP"/>
              </w:rPr>
            </w:pPr>
            <w:r w:rsidRPr="00EE5354">
              <w:rPr>
                <w:sz w:val="16"/>
                <w:lang w:val="en-GB" w:eastAsia="ja-JP"/>
              </w:rPr>
              <w:t>2009-05</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669"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2A09950" w14:textId="77777777" w:rsidR="00063C9A" w:rsidRPr="00EE5354" w:rsidRDefault="00063C9A" w:rsidP="0078027C">
            <w:pPr>
              <w:pStyle w:val="TAL"/>
              <w:keepNext w:val="0"/>
              <w:rPr>
                <w:sz w:val="16"/>
                <w:lang w:val="en-GB" w:eastAsia="ja-JP"/>
              </w:rPr>
            </w:pPr>
            <w:r w:rsidRPr="00EE5354">
              <w:rPr>
                <w:sz w:val="16"/>
                <w:lang w:val="en-GB" w:eastAsia="ja-JP"/>
              </w:rPr>
              <w:t>RAN2#66</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670"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tcPr>
            </w:tcPrChange>
          </w:tcPr>
          <w:p w14:paraId="36264D42" w14:textId="77777777" w:rsidR="00063C9A" w:rsidRPr="00EE5354" w:rsidRDefault="00063C9A" w:rsidP="0078027C">
            <w:pPr>
              <w:pStyle w:val="TAL"/>
              <w:keepNext w:val="0"/>
              <w:rPr>
                <w:snapToGrid w:val="0"/>
                <w:sz w:val="16"/>
                <w:lang w:val="en-GB" w:eastAsia="ja-JP"/>
              </w:rPr>
            </w:pPr>
            <w:r w:rsidRPr="00EE5354">
              <w:rPr>
                <w:snapToGrid w:val="0"/>
                <w:sz w:val="16"/>
                <w:lang w:val="en-GB" w:eastAsia="ja-JP"/>
              </w:rPr>
              <w:t>R2-09352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71"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66EA37B" w14:textId="77777777" w:rsidR="00063C9A" w:rsidRPr="00EE5354" w:rsidRDefault="00063C9A" w:rsidP="0078027C">
            <w:pPr>
              <w:pStyle w:val="TAL"/>
              <w:keepNext w:val="0"/>
              <w:rPr>
                <w:sz w:val="16"/>
                <w:lang w:val="en-GB" w:eastAsia="ja-JP"/>
              </w:rPr>
            </w:pPr>
            <w:r w:rsidRPr="00EE5354">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72"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D82A2F8" w14:textId="77777777" w:rsidR="00063C9A" w:rsidRPr="00EE5354" w:rsidRDefault="00063C9A" w:rsidP="0078027C">
            <w:pPr>
              <w:pStyle w:val="TAL"/>
              <w:keepNext w:val="0"/>
              <w:rPr>
                <w:sz w:val="16"/>
                <w:lang w:val="en-GB" w:eastAsia="ja-JP"/>
              </w:rPr>
            </w:pPr>
            <w:r w:rsidRPr="00EE5354">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73"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7B2AC2E" w14:textId="77777777" w:rsidR="00063C9A" w:rsidRPr="00EE5354"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674"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4C84415E" w14:textId="77777777" w:rsidR="00063C9A" w:rsidRPr="00EE5354" w:rsidRDefault="00063C9A" w:rsidP="0078027C">
            <w:pPr>
              <w:pStyle w:val="TAL"/>
              <w:keepNext w:val="0"/>
              <w:rPr>
                <w:snapToGrid w:val="0"/>
                <w:sz w:val="16"/>
                <w:lang w:val="en-GB" w:eastAsia="ja-JP"/>
              </w:rPr>
            </w:pPr>
            <w:r w:rsidRPr="00EE5354">
              <w:rPr>
                <w:snapToGrid w:val="0"/>
                <w:sz w:val="16"/>
                <w:lang w:val="en-GB" w:eastAsia="ja-JP"/>
              </w:rPr>
              <w:t>RAN2 agreed skeleton TS v0.1.0</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675"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08CC9921" w14:textId="77777777" w:rsidR="00063C9A" w:rsidRPr="00EE5354" w:rsidRDefault="00063C9A" w:rsidP="0078027C">
            <w:pPr>
              <w:pStyle w:val="TAL"/>
              <w:keepNext w:val="0"/>
              <w:rPr>
                <w:sz w:val="16"/>
                <w:lang w:val="en-GB" w:eastAsia="ja-JP"/>
              </w:rPr>
            </w:pPr>
          </w:p>
        </w:tc>
      </w:tr>
      <w:tr w:rsidR="00EE5354" w:rsidRPr="00EE5354" w14:paraId="38C04566"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6"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677"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2CD80ACF" w14:textId="77777777" w:rsidR="00063C9A" w:rsidRPr="00EE5354" w:rsidRDefault="00063C9A" w:rsidP="0078027C">
            <w:pPr>
              <w:pStyle w:val="TAL"/>
              <w:keepNext w:val="0"/>
              <w:rPr>
                <w:sz w:val="16"/>
                <w:lang w:val="en-GB" w:eastAsia="ja-JP"/>
              </w:rPr>
            </w:pPr>
            <w:r w:rsidRPr="00EE5354">
              <w:rPr>
                <w:sz w:val="16"/>
                <w:lang w:val="en-GB" w:eastAsia="ja-JP"/>
              </w:rPr>
              <w:t>2009-05</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678"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7236563" w14:textId="77777777" w:rsidR="00063C9A" w:rsidRPr="00EE5354" w:rsidRDefault="00063C9A" w:rsidP="0078027C">
            <w:pPr>
              <w:pStyle w:val="TAL"/>
              <w:keepNext w:val="0"/>
              <w:rPr>
                <w:sz w:val="16"/>
                <w:lang w:val="en-GB" w:eastAsia="ja-JP"/>
              </w:rPr>
            </w:pPr>
            <w:r w:rsidRPr="00EE5354">
              <w:rPr>
                <w:sz w:val="16"/>
                <w:lang w:val="en-GB" w:eastAsia="ja-JP"/>
              </w:rPr>
              <w:t>RAN2#66</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679"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tcPr>
            </w:tcPrChange>
          </w:tcPr>
          <w:p w14:paraId="23F57E07" w14:textId="77777777" w:rsidR="00063C9A" w:rsidRPr="00EE5354" w:rsidRDefault="00063C9A" w:rsidP="0078027C">
            <w:pPr>
              <w:pStyle w:val="TAL"/>
              <w:keepNext w:val="0"/>
              <w:rPr>
                <w:snapToGrid w:val="0"/>
                <w:sz w:val="16"/>
                <w:lang w:val="en-GB" w:eastAsia="ja-JP"/>
              </w:rPr>
            </w:pPr>
            <w:r w:rsidRPr="00EE5354">
              <w:rPr>
                <w:snapToGrid w:val="0"/>
                <w:sz w:val="16"/>
                <w:lang w:val="en-GB" w:eastAsia="ja-JP"/>
              </w:rPr>
              <w:t>R2-09358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80"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BF09E26" w14:textId="77777777" w:rsidR="00063C9A" w:rsidRPr="00EE5354" w:rsidRDefault="00063C9A" w:rsidP="0078027C">
            <w:pPr>
              <w:pStyle w:val="TAL"/>
              <w:keepNext w:val="0"/>
              <w:rPr>
                <w:sz w:val="16"/>
                <w:lang w:val="en-GB" w:eastAsia="ja-JP"/>
              </w:rPr>
            </w:pPr>
            <w:r w:rsidRPr="00EE5354">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81"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8EFD5D8" w14:textId="77777777" w:rsidR="00063C9A" w:rsidRPr="00EE5354" w:rsidRDefault="00063C9A" w:rsidP="0078027C">
            <w:pPr>
              <w:pStyle w:val="TAL"/>
              <w:keepNext w:val="0"/>
              <w:rPr>
                <w:sz w:val="16"/>
                <w:lang w:val="en-GB" w:eastAsia="ja-JP"/>
              </w:rPr>
            </w:pPr>
            <w:r w:rsidRPr="00EE5354">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82"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3EBA898" w14:textId="77777777" w:rsidR="00063C9A" w:rsidRPr="00EE5354"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683"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22AFA311" w14:textId="77777777" w:rsidR="00063C9A" w:rsidRPr="00EE5354" w:rsidRDefault="00063C9A" w:rsidP="0078027C">
            <w:pPr>
              <w:pStyle w:val="TAL"/>
              <w:keepNext w:val="0"/>
              <w:rPr>
                <w:snapToGrid w:val="0"/>
                <w:sz w:val="16"/>
                <w:lang w:val="en-GB" w:eastAsia="ja-JP"/>
              </w:rPr>
            </w:pPr>
            <w:r w:rsidRPr="00EE5354">
              <w:rPr>
                <w:snapToGrid w:val="0"/>
                <w:sz w:val="16"/>
                <w:lang w:val="en-GB" w:eastAsia="ja-JP"/>
              </w:rPr>
              <w:t>RAN2 agreed TS v0.2.0</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684"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470F8078" w14:textId="77777777" w:rsidR="00063C9A" w:rsidRPr="00EE5354" w:rsidRDefault="00063C9A" w:rsidP="0078027C">
            <w:pPr>
              <w:pStyle w:val="TAL"/>
              <w:keepNext w:val="0"/>
              <w:rPr>
                <w:sz w:val="16"/>
                <w:lang w:val="en-GB" w:eastAsia="ja-JP"/>
              </w:rPr>
            </w:pPr>
          </w:p>
        </w:tc>
      </w:tr>
      <w:tr w:rsidR="00EE5354" w:rsidRPr="00EE5354" w14:paraId="130FC5E2"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5"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686"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433330AC" w14:textId="77777777" w:rsidR="00063C9A" w:rsidRPr="00EE5354" w:rsidRDefault="00063C9A" w:rsidP="0078027C">
            <w:pPr>
              <w:pStyle w:val="TAL"/>
              <w:keepNext w:val="0"/>
              <w:rPr>
                <w:sz w:val="16"/>
                <w:lang w:val="en-GB" w:eastAsia="ja-JP"/>
              </w:rPr>
            </w:pPr>
            <w:r w:rsidRPr="00EE5354">
              <w:rPr>
                <w:sz w:val="16"/>
                <w:lang w:val="en-GB" w:eastAsia="ja-JP"/>
              </w:rPr>
              <w:t>2009-09</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687"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DDF0F6D" w14:textId="77777777" w:rsidR="00063C9A" w:rsidRPr="00EE5354" w:rsidRDefault="00063C9A" w:rsidP="0078027C">
            <w:pPr>
              <w:pStyle w:val="TAL"/>
              <w:keepNext w:val="0"/>
              <w:rPr>
                <w:sz w:val="16"/>
                <w:lang w:val="en-GB" w:eastAsia="ja-JP"/>
              </w:rPr>
            </w:pPr>
            <w:r w:rsidRPr="00EE5354">
              <w:rPr>
                <w:sz w:val="16"/>
                <w:lang w:val="en-GB" w:eastAsia="ja-JP"/>
              </w:rPr>
              <w:t>RAN2#6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688"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tcPr>
            </w:tcPrChange>
          </w:tcPr>
          <w:p w14:paraId="115F9361" w14:textId="77777777" w:rsidR="00063C9A" w:rsidRPr="00EE5354" w:rsidRDefault="00063C9A" w:rsidP="0078027C">
            <w:pPr>
              <w:pStyle w:val="TAL"/>
              <w:keepNext w:val="0"/>
              <w:rPr>
                <w:snapToGrid w:val="0"/>
                <w:sz w:val="16"/>
                <w:lang w:val="en-GB" w:eastAsia="ja-JP"/>
              </w:rPr>
            </w:pPr>
            <w:r w:rsidRPr="00EE5354">
              <w:rPr>
                <w:snapToGrid w:val="0"/>
                <w:sz w:val="16"/>
                <w:lang w:val="en-GB" w:eastAsia="ja-JP"/>
              </w:rPr>
              <w:t>R2-09537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89"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AA5AE5B" w14:textId="77777777" w:rsidR="00063C9A" w:rsidRPr="00EE5354" w:rsidRDefault="00063C9A" w:rsidP="0078027C">
            <w:pPr>
              <w:pStyle w:val="TAL"/>
              <w:keepNext w:val="0"/>
              <w:rPr>
                <w:sz w:val="16"/>
                <w:lang w:val="en-GB" w:eastAsia="ja-JP"/>
              </w:rPr>
            </w:pPr>
            <w:r w:rsidRPr="00EE5354">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90"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11EA2C9" w14:textId="77777777" w:rsidR="00063C9A" w:rsidRPr="00EE5354" w:rsidRDefault="00063C9A" w:rsidP="0078027C">
            <w:pPr>
              <w:pStyle w:val="TAL"/>
              <w:keepNext w:val="0"/>
              <w:rPr>
                <w:sz w:val="16"/>
                <w:lang w:val="en-GB" w:eastAsia="ja-JP"/>
              </w:rPr>
            </w:pPr>
            <w:r w:rsidRPr="00EE5354">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91"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F57EF07" w14:textId="77777777" w:rsidR="00063C9A" w:rsidRPr="00EE5354"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692"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1B79E2F8" w14:textId="77777777" w:rsidR="00063C9A" w:rsidRPr="00EE5354" w:rsidRDefault="00063C9A" w:rsidP="0078027C">
            <w:pPr>
              <w:pStyle w:val="TAL"/>
              <w:keepNext w:val="0"/>
              <w:rPr>
                <w:snapToGrid w:val="0"/>
                <w:sz w:val="16"/>
                <w:lang w:val="en-GB" w:eastAsia="ja-JP"/>
              </w:rPr>
            </w:pPr>
            <w:r w:rsidRPr="00EE5354">
              <w:rPr>
                <w:snapToGrid w:val="0"/>
                <w:sz w:val="16"/>
                <w:lang w:val="en-GB" w:eastAsia="ja-JP"/>
              </w:rPr>
              <w:t>RAN2 agreed TS v1.2.0</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693"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2E050EA6" w14:textId="77777777" w:rsidR="00063C9A" w:rsidRPr="00EE5354" w:rsidRDefault="00063C9A" w:rsidP="0078027C">
            <w:pPr>
              <w:pStyle w:val="TAL"/>
              <w:keepNext w:val="0"/>
              <w:rPr>
                <w:sz w:val="16"/>
                <w:lang w:val="en-GB" w:eastAsia="ja-JP"/>
              </w:rPr>
            </w:pPr>
          </w:p>
        </w:tc>
      </w:tr>
      <w:tr w:rsidR="00EE5354" w:rsidRPr="00EE5354" w14:paraId="4289C485"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4"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695"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5F271ED4" w14:textId="77777777" w:rsidR="00063C9A" w:rsidRPr="00EE5354" w:rsidRDefault="00063C9A" w:rsidP="0078027C">
            <w:pPr>
              <w:pStyle w:val="TAL"/>
              <w:keepNext w:val="0"/>
              <w:rPr>
                <w:sz w:val="16"/>
                <w:lang w:val="en-GB" w:eastAsia="ja-JP"/>
              </w:rPr>
            </w:pPr>
            <w:r w:rsidRPr="00EE5354">
              <w:rPr>
                <w:sz w:val="16"/>
                <w:lang w:val="en-GB" w:eastAsia="ja-JP"/>
              </w:rPr>
              <w:t>2009-09</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696"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AD69FE7" w14:textId="77777777" w:rsidR="00063C9A" w:rsidRPr="00EE5354" w:rsidRDefault="00063C9A" w:rsidP="0078027C">
            <w:pPr>
              <w:pStyle w:val="TAL"/>
              <w:keepNext w:val="0"/>
              <w:rPr>
                <w:sz w:val="16"/>
                <w:lang w:val="en-GB" w:eastAsia="ja-JP"/>
              </w:rPr>
            </w:pPr>
            <w:r w:rsidRPr="00EE5354">
              <w:rPr>
                <w:sz w:val="16"/>
                <w:lang w:val="en-GB" w:eastAsia="ja-JP"/>
              </w:rPr>
              <w:t>RAN #45</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697"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tcPr>
            </w:tcPrChange>
          </w:tcPr>
          <w:p w14:paraId="16C1488C" w14:textId="77777777" w:rsidR="00063C9A" w:rsidRPr="00EE5354" w:rsidRDefault="00063C9A" w:rsidP="0078027C">
            <w:pPr>
              <w:pStyle w:val="TAL"/>
              <w:keepNext w:val="0"/>
              <w:rPr>
                <w:snapToGrid w:val="0"/>
                <w:sz w:val="16"/>
                <w:lang w:val="en-GB" w:eastAsia="ja-JP"/>
              </w:rPr>
            </w:pPr>
            <w:r w:rsidRPr="00EE5354">
              <w:rPr>
                <w:snapToGrid w:val="0"/>
                <w:sz w:val="16"/>
                <w:lang w:val="en-GB" w:eastAsia="ja-JP"/>
              </w:rPr>
              <w:t>RP-09097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98"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008DE6E" w14:textId="77777777" w:rsidR="00063C9A" w:rsidRPr="00EE5354" w:rsidRDefault="00063C9A" w:rsidP="0078027C">
            <w:pPr>
              <w:pStyle w:val="TAL"/>
              <w:keepNext w:val="0"/>
              <w:rPr>
                <w:sz w:val="16"/>
                <w:lang w:val="en-GB" w:eastAsia="ja-JP"/>
              </w:rPr>
            </w:pPr>
            <w:r w:rsidRPr="00EE5354">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99"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F49E4F2" w14:textId="77777777" w:rsidR="00063C9A" w:rsidRPr="00EE5354" w:rsidRDefault="00063C9A" w:rsidP="0078027C">
            <w:pPr>
              <w:pStyle w:val="TAL"/>
              <w:keepNext w:val="0"/>
              <w:rPr>
                <w:sz w:val="16"/>
                <w:lang w:val="en-GB" w:eastAsia="ja-JP"/>
              </w:rPr>
            </w:pPr>
            <w:r w:rsidRPr="00EE5354">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00"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0E10098" w14:textId="77777777" w:rsidR="00063C9A" w:rsidRPr="00EE5354"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701"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22E0712E" w14:textId="77777777" w:rsidR="00063C9A" w:rsidRPr="00EE5354" w:rsidRDefault="00063C9A" w:rsidP="0078027C">
            <w:pPr>
              <w:pStyle w:val="TAL"/>
              <w:keepNext w:val="0"/>
              <w:rPr>
                <w:snapToGrid w:val="0"/>
                <w:sz w:val="16"/>
                <w:lang w:val="en-GB" w:eastAsia="ja-JP"/>
              </w:rPr>
            </w:pPr>
            <w:r w:rsidRPr="00EE5354">
              <w:rPr>
                <w:snapToGrid w:val="0"/>
                <w:sz w:val="16"/>
                <w:lang w:val="en-GB" w:eastAsia="ja-JP"/>
              </w:rPr>
              <w:t>RAN approved TS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702"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1762C0C3" w14:textId="77777777" w:rsidR="00063C9A" w:rsidRPr="00EE5354" w:rsidRDefault="00063C9A" w:rsidP="0078027C">
            <w:pPr>
              <w:pStyle w:val="TAL"/>
              <w:keepNext w:val="0"/>
              <w:rPr>
                <w:sz w:val="16"/>
                <w:lang w:val="en-GB" w:eastAsia="ja-JP"/>
              </w:rPr>
            </w:pPr>
            <w:r w:rsidRPr="00EE5354">
              <w:rPr>
                <w:sz w:val="16"/>
                <w:lang w:val="en-GB" w:eastAsia="ja-JP"/>
              </w:rPr>
              <w:t>9.0.0</w:t>
            </w:r>
          </w:p>
        </w:tc>
      </w:tr>
      <w:tr w:rsidR="00EE5354" w:rsidRPr="00EE5354" w14:paraId="1399293B"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3"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704"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3A44E753" w14:textId="77777777" w:rsidR="00063C9A" w:rsidRPr="00EE5354" w:rsidRDefault="00063C9A" w:rsidP="0078027C">
            <w:pPr>
              <w:pStyle w:val="TAL"/>
              <w:keepNext w:val="0"/>
              <w:rPr>
                <w:sz w:val="16"/>
                <w:lang w:val="en-GB" w:eastAsia="ja-JP"/>
              </w:rPr>
            </w:pPr>
            <w:r w:rsidRPr="00EE5354">
              <w:rPr>
                <w:sz w:val="16"/>
                <w:lang w:val="en-GB" w:eastAsia="ja-JP"/>
              </w:rPr>
              <w:t>2009-12</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705"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06B4029"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46</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706"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tcPr>
            </w:tcPrChange>
          </w:tcPr>
          <w:p w14:paraId="2D8912AD"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07"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E9E5003"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08"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A706E47"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09"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6435A4E" w14:textId="77777777" w:rsidR="00063C9A" w:rsidRPr="00EE535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710"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40EC4B3C"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emoval of UE-based OTDOA and ECID from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711"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440F2206"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9.1.0</w:t>
            </w:r>
          </w:p>
        </w:tc>
      </w:tr>
      <w:tr w:rsidR="00EE5354" w:rsidRPr="00EE5354" w14:paraId="559525A0"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2"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713"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75CF893B" w14:textId="77777777" w:rsidR="00063C9A" w:rsidRPr="00EE5354"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714"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5D0A39B"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46</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715"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tcPr>
            </w:tcPrChange>
          </w:tcPr>
          <w:p w14:paraId="20213EDD"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16"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67557B0"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17"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EB1C5A4"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18"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4F80217" w14:textId="77777777" w:rsidR="00063C9A" w:rsidRPr="00EE535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719"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0974FA36"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emoval of capability storage at MME</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720"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67AF9287"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9.1.0</w:t>
            </w:r>
          </w:p>
        </w:tc>
      </w:tr>
      <w:tr w:rsidR="00EE5354" w:rsidRPr="00EE5354" w14:paraId="5B06E5B4"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1"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722"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55D14A22" w14:textId="77777777" w:rsidR="00063C9A" w:rsidRPr="00EE5354"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723"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915E07A"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46</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724"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tcPr>
            </w:tcPrChange>
          </w:tcPr>
          <w:p w14:paraId="37519844"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25"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04B2A6A"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26"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EA709CF"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27"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9303A38" w14:textId="77777777" w:rsidR="00063C9A" w:rsidRPr="00EE535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728"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6A363F19"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Transfer of LPPa PDU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729"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3E1F8A3C"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9.1.0</w:t>
            </w:r>
          </w:p>
        </w:tc>
      </w:tr>
      <w:tr w:rsidR="00EE5354" w:rsidRPr="00EE5354" w14:paraId="41A34A8C"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0"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731"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32A7164A" w14:textId="77777777" w:rsidR="00063C9A" w:rsidRPr="00EE5354" w:rsidRDefault="00063C9A" w:rsidP="0078027C">
            <w:pPr>
              <w:pStyle w:val="TAL"/>
              <w:keepNext w:val="0"/>
              <w:rPr>
                <w:sz w:val="16"/>
                <w:lang w:val="en-GB" w:eastAsia="ja-JP"/>
              </w:rPr>
            </w:pPr>
            <w:r w:rsidRPr="00EE5354">
              <w:rPr>
                <w:sz w:val="16"/>
                <w:lang w:val="en-GB" w:eastAsia="ja-JP"/>
              </w:rPr>
              <w:t>2010-03</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732"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F0EDDF0"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733"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tcPr>
            </w:tcPrChange>
          </w:tcPr>
          <w:p w14:paraId="08651DDA"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34"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A36E99F"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35"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7AD3FCC"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36"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C753013" w14:textId="77777777" w:rsidR="00063C9A" w:rsidRPr="00EE535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737"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66C2473B"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Clarification on E-CID parameters</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738"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463385DD"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9.2.0</w:t>
            </w:r>
          </w:p>
        </w:tc>
      </w:tr>
      <w:tr w:rsidR="00EE5354" w:rsidRPr="00EE5354" w14:paraId="73F43655"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9"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740"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306FBFD7" w14:textId="77777777" w:rsidR="00063C9A" w:rsidRPr="00EE5354"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741"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A1F72EC"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742"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tcPr>
            </w:tcPrChange>
          </w:tcPr>
          <w:p w14:paraId="33889D14"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43"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AFEDDD6"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44"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E911EDA"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45"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0596F4E" w14:textId="77777777" w:rsidR="00063C9A" w:rsidRPr="00EE535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746"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620FE291"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Clarification on positioning procedure</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747"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1673CFB6"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9.2.0</w:t>
            </w:r>
          </w:p>
        </w:tc>
      </w:tr>
      <w:tr w:rsidR="00EE5354" w:rsidRPr="00EE5354" w14:paraId="394E9F97"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8"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749"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7AD54413" w14:textId="77777777" w:rsidR="00063C9A" w:rsidRPr="00EE5354"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750"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2A18E01"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751"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tcPr>
            </w:tcPrChange>
          </w:tcPr>
          <w:p w14:paraId="6AD19500"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52"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54E1CA3"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53"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0AD419A"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54"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1BA871D" w14:textId="77777777" w:rsidR="00063C9A" w:rsidRPr="00EE535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755"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5BDE3907"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Stage 2 updates to align with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756"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773EA50B"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9.2.0</w:t>
            </w:r>
          </w:p>
        </w:tc>
      </w:tr>
      <w:tr w:rsidR="00EE5354" w:rsidRPr="00EE5354" w14:paraId="5C3EAB7E"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7"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758"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184D42CB" w14:textId="77777777" w:rsidR="00063C9A" w:rsidRPr="00EE5354"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759"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7081E8A"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760"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tcPr>
            </w:tcPrChange>
          </w:tcPr>
          <w:p w14:paraId="3D888832"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61"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9DDCDDE"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62"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D2F801D"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63"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252906E" w14:textId="77777777" w:rsidR="00063C9A" w:rsidRPr="00EE535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764"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647BB921"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Updates to LPP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765"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797A19DA"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9.2.0</w:t>
            </w:r>
          </w:p>
        </w:tc>
      </w:tr>
      <w:tr w:rsidR="00EE5354" w:rsidRPr="00EE5354" w14:paraId="4F126C35"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6"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767"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6B45DECE" w14:textId="77777777" w:rsidR="00063C9A" w:rsidRPr="00EE5354"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768"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2818376"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769"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tcPr>
            </w:tcPrChange>
          </w:tcPr>
          <w:p w14:paraId="6D9D452B"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70"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57373D6"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71"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92FC443"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72"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8893148" w14:textId="77777777" w:rsidR="00063C9A" w:rsidRPr="00EE535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773"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02346336"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Updates to LPPa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774"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2ECED01B"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9.2.0</w:t>
            </w:r>
          </w:p>
        </w:tc>
      </w:tr>
      <w:tr w:rsidR="00EE5354" w:rsidRPr="00EE5354" w14:paraId="11D746C4"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5"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776"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10CE1A47" w14:textId="77777777" w:rsidR="00063C9A" w:rsidRPr="00EE5354"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777"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DD2D448"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778"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tcPr>
            </w:tcPrChange>
          </w:tcPr>
          <w:p w14:paraId="2C26BABB"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79"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4D652FA"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80"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D3A1FC2"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81"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9E10E47" w14:textId="77777777" w:rsidR="00063C9A" w:rsidRPr="00EE535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782"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19ED6122"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clarification on routing id</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783"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42B416B0"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9.2.0</w:t>
            </w:r>
          </w:p>
        </w:tc>
      </w:tr>
      <w:tr w:rsidR="00EE5354" w:rsidRPr="00EE5354" w14:paraId="2FB96218"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4"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785"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0AC2851A" w14:textId="77777777" w:rsidR="00063C9A" w:rsidRPr="00EE5354"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786"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378FD40"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787"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tcPr>
            </w:tcPrChange>
          </w:tcPr>
          <w:p w14:paraId="3398730B"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88"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A822AF5"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89"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EB70185"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90"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DC249B8" w14:textId="77777777" w:rsidR="00063C9A" w:rsidRPr="00EE535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791"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2193022B"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Clarification of information transfer for OTDOA</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792"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1FC6FBDF"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9.2.0</w:t>
            </w:r>
          </w:p>
        </w:tc>
      </w:tr>
      <w:tr w:rsidR="00EE5354" w:rsidRPr="00EE5354" w14:paraId="4DD9E952"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3"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794"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75F50284" w14:textId="77777777" w:rsidR="00063C9A" w:rsidRPr="00EE5354"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795"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36E6CF3"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796"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tcPr>
            </w:tcPrChange>
          </w:tcPr>
          <w:p w14:paraId="4E568ECD"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97"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9B13738"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98"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EA05CFF"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99"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91C93ED" w14:textId="77777777" w:rsidR="00063C9A" w:rsidRPr="00EE535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800"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5863DD83"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Add LPP procedures to align with 36.355</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801"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0A35D285"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9.2.0</w:t>
            </w:r>
          </w:p>
        </w:tc>
      </w:tr>
      <w:tr w:rsidR="00EE5354" w:rsidRPr="00EE5354" w14:paraId="232AA31C"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2"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803"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3BD8C0B0" w14:textId="77777777" w:rsidR="00063C9A" w:rsidRPr="00EE5354"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804"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564E7DF"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805"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tcPr>
            </w:tcPrChange>
          </w:tcPr>
          <w:p w14:paraId="0B2017E1"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06"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940B940"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07"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30FB406"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08"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C7A39F9" w14:textId="77777777" w:rsidR="00063C9A" w:rsidRPr="00EE535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809"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380EDF99"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Clarification on Error Case Handling</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810"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2DA4B7C4"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9.2.0</w:t>
            </w:r>
          </w:p>
        </w:tc>
      </w:tr>
      <w:tr w:rsidR="00EE5354" w:rsidRPr="00EE5354" w14:paraId="4493026C"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1"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812"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35C038E6" w14:textId="77777777" w:rsidR="00063C9A" w:rsidRPr="00EE5354"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813"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A538D39"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814"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tcPr>
            </w:tcPrChange>
          </w:tcPr>
          <w:p w14:paraId="625D89FD"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15"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9839749"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001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16"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84FA656"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17"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2ACEA69" w14:textId="77777777" w:rsidR="00063C9A" w:rsidRPr="00EE535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818"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6EA9AEAF"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Transfer of LPPa PDUs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819"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7E9F692E"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9.2.0</w:t>
            </w:r>
          </w:p>
        </w:tc>
      </w:tr>
      <w:tr w:rsidR="00EE5354" w:rsidRPr="00EE5354" w14:paraId="04DC2232"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0"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821"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56D0B4B0" w14:textId="77777777" w:rsidR="00063C9A" w:rsidRPr="00EE5354" w:rsidRDefault="00063C9A" w:rsidP="0078027C">
            <w:pPr>
              <w:pStyle w:val="TAL"/>
              <w:keepNext w:val="0"/>
              <w:rPr>
                <w:sz w:val="16"/>
                <w:szCs w:val="16"/>
                <w:lang w:val="en-GB" w:eastAsia="ja-JP"/>
              </w:rPr>
            </w:pPr>
            <w:r w:rsidRPr="00EE5354">
              <w:rPr>
                <w:sz w:val="16"/>
                <w:szCs w:val="16"/>
                <w:lang w:val="en-GB" w:eastAsia="ja-JP"/>
              </w:rPr>
              <w:t>2010-06</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822"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FB09A68"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48</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823"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tcPr>
            </w:tcPrChange>
          </w:tcPr>
          <w:p w14:paraId="552052C9"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24"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414BC0A"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25"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A7EAF5D"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26"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91A538F" w14:textId="77777777" w:rsidR="00063C9A" w:rsidRPr="00EE535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827"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72046771"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Miscelleanous corrections to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828"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2E0159BB"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9.3.0</w:t>
            </w:r>
          </w:p>
        </w:tc>
      </w:tr>
      <w:tr w:rsidR="00EE5354" w:rsidRPr="00EE5354" w14:paraId="7F0D9373"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9"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830"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0C1881AE" w14:textId="77777777" w:rsidR="00063C9A" w:rsidRPr="00EE5354"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831"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3339574"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48</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832"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tcPr>
            </w:tcPrChange>
          </w:tcPr>
          <w:p w14:paraId="0CF9412F"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33"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1466AD6"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34"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57D6784"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35"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6F8E948" w14:textId="77777777" w:rsidR="00063C9A" w:rsidRPr="00EE535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836"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161A16B9"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Correction on LPP session definition in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837"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01E66717"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9.3.0</w:t>
            </w:r>
          </w:p>
        </w:tc>
      </w:tr>
      <w:tr w:rsidR="00EE5354" w:rsidRPr="00EE5354" w14:paraId="767CD8B5"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8"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839"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46DEA887" w14:textId="77777777" w:rsidR="00063C9A" w:rsidRPr="00EE5354" w:rsidRDefault="00063C9A" w:rsidP="0078027C">
            <w:pPr>
              <w:pStyle w:val="TAL"/>
              <w:keepNext w:val="0"/>
              <w:rPr>
                <w:sz w:val="16"/>
                <w:szCs w:val="16"/>
                <w:lang w:val="en-GB" w:eastAsia="ja-JP"/>
              </w:rPr>
            </w:pPr>
            <w:r w:rsidRPr="00EE5354">
              <w:rPr>
                <w:sz w:val="16"/>
                <w:szCs w:val="16"/>
                <w:lang w:val="en-GB" w:eastAsia="ja-JP"/>
              </w:rPr>
              <w:t>2010-09</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840"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6F41649"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49</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841"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tcPr>
            </w:tcPrChange>
          </w:tcPr>
          <w:p w14:paraId="3D07E728"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42"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33BADF0"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43"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38CCA2B"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44"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B34C8BC" w14:textId="77777777" w:rsidR="00063C9A" w:rsidRPr="00EE535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845"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1305AA78"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Corrections on LPP session identifier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846"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5B696CB9"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9.4.0</w:t>
            </w:r>
          </w:p>
        </w:tc>
      </w:tr>
      <w:tr w:rsidR="00EE5354" w:rsidRPr="00EE5354" w14:paraId="499AADAD"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7"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848"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2E92A059" w14:textId="77777777" w:rsidR="00063C9A" w:rsidRPr="00EE5354"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849"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A1E5544"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49</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850"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tcPr>
            </w:tcPrChange>
          </w:tcPr>
          <w:p w14:paraId="08B9F0DE"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51"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05A1BFC"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52"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BF07A3F"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53"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38EABB6" w14:textId="77777777" w:rsidR="00063C9A" w:rsidRPr="00EE535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854"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235E4374"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Clarifications to LPP transferred information</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855"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724E86EA"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9.4.0</w:t>
            </w:r>
          </w:p>
        </w:tc>
      </w:tr>
      <w:tr w:rsidR="00EE5354" w:rsidRPr="00EE5354" w14:paraId="16B5AEC0"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6"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857"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4E05AAA0" w14:textId="77777777" w:rsidR="00063C9A" w:rsidRPr="00EE5354" w:rsidRDefault="00063C9A" w:rsidP="0078027C">
            <w:pPr>
              <w:pStyle w:val="TAL"/>
              <w:keepNext w:val="0"/>
              <w:rPr>
                <w:sz w:val="16"/>
                <w:szCs w:val="16"/>
                <w:lang w:val="en-GB" w:eastAsia="ja-JP"/>
              </w:rPr>
            </w:pPr>
            <w:r w:rsidRPr="00EE5354">
              <w:rPr>
                <w:sz w:val="16"/>
                <w:szCs w:val="16"/>
                <w:lang w:val="en-GB" w:eastAsia="ja-JP"/>
              </w:rPr>
              <w:t>2010-12</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858"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A6FA1BA"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50</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859"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tcPr>
            </w:tcPrChange>
          </w:tcPr>
          <w:p w14:paraId="379C4219"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10120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60"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0A097A5"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61"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BE65143"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62"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DC83349" w14:textId="77777777" w:rsidR="00063C9A" w:rsidRPr="00EE535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863"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4464427C"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Alignment of LPPa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864"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555771CD"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9.5.0</w:t>
            </w:r>
          </w:p>
        </w:tc>
      </w:tr>
      <w:tr w:rsidR="00EE5354" w:rsidRPr="00EE5354" w14:paraId="1AB328AD"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5"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866"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52FDB718" w14:textId="77777777" w:rsidR="00063C9A" w:rsidRPr="00EE5354" w:rsidRDefault="00063C9A" w:rsidP="0078027C">
            <w:pPr>
              <w:pStyle w:val="TAL"/>
              <w:keepNext w:val="0"/>
              <w:rPr>
                <w:sz w:val="16"/>
                <w:szCs w:val="16"/>
                <w:lang w:val="en-GB" w:eastAsia="ja-JP"/>
              </w:rPr>
            </w:pPr>
            <w:r w:rsidRPr="00EE5354">
              <w:rPr>
                <w:sz w:val="16"/>
                <w:szCs w:val="16"/>
                <w:lang w:val="en-GB" w:eastAsia="ja-JP"/>
              </w:rPr>
              <w:t>2010-12</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867"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A65E829"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50</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868"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tcPr>
            </w:tcPrChange>
          </w:tcPr>
          <w:p w14:paraId="628861EE"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69"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521DD06"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70"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F2908CC"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71"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44336E1" w14:textId="77777777" w:rsidR="00063C9A" w:rsidRPr="00EE535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872"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219D1521"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Upgrade to Release 10 - no technical change</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873"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22406017"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10.0.0</w:t>
            </w:r>
          </w:p>
        </w:tc>
      </w:tr>
      <w:tr w:rsidR="00EE5354" w:rsidRPr="00EE5354" w14:paraId="2B6035AE"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4"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875"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662C31EA" w14:textId="77777777" w:rsidR="00063C9A" w:rsidRPr="00EE5354" w:rsidRDefault="00063C9A" w:rsidP="0078027C">
            <w:pPr>
              <w:pStyle w:val="TAL"/>
              <w:keepNext w:val="0"/>
              <w:rPr>
                <w:sz w:val="16"/>
                <w:szCs w:val="16"/>
                <w:lang w:val="en-GB" w:eastAsia="ja-JP"/>
              </w:rPr>
            </w:pPr>
            <w:r w:rsidRPr="00EE5354">
              <w:rPr>
                <w:sz w:val="16"/>
                <w:szCs w:val="16"/>
                <w:lang w:val="en-GB" w:eastAsia="ja-JP"/>
              </w:rPr>
              <w:t>2011-03</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876"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883B945"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51</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877"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tcPr>
            </w:tcPrChange>
          </w:tcPr>
          <w:p w14:paraId="00676F0D"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11026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78"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B1BF72E"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79"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AE64EB2"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80"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065C042" w14:textId="77777777" w:rsidR="00063C9A" w:rsidRPr="00EE535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881"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2A8D634B"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Alignment of LPPa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882"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0D26FA62"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10.1.0</w:t>
            </w:r>
          </w:p>
        </w:tc>
      </w:tr>
      <w:tr w:rsidR="00EE5354" w:rsidRPr="00EE5354" w14:paraId="44907166"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3"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884"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24F810E8" w14:textId="77777777" w:rsidR="00063C9A" w:rsidRPr="00EE5354" w:rsidRDefault="00063C9A" w:rsidP="0078027C">
            <w:pPr>
              <w:pStyle w:val="TAL"/>
              <w:keepNext w:val="0"/>
              <w:rPr>
                <w:sz w:val="16"/>
                <w:szCs w:val="16"/>
                <w:lang w:val="en-GB" w:eastAsia="ja-JP"/>
              </w:rPr>
            </w:pPr>
            <w:r w:rsidRPr="00EE5354">
              <w:rPr>
                <w:sz w:val="16"/>
                <w:szCs w:val="16"/>
                <w:lang w:val="en-GB" w:eastAsia="ja-JP"/>
              </w:rPr>
              <w:t>2011-06</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885"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BAD4CB3"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52</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886"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tcPr>
            </w:tcPrChange>
          </w:tcPr>
          <w:p w14:paraId="2264669D"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87"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0C16AFB"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88"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731DFC6"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89"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F62786F" w14:textId="77777777" w:rsidR="00063C9A" w:rsidRPr="00EE535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890"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2FB326EF"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Corrections to Align Stage2 with Stage3</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891"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06E97093"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10.2.0</w:t>
            </w:r>
          </w:p>
        </w:tc>
      </w:tr>
      <w:tr w:rsidR="00EE5354" w:rsidRPr="00EE5354" w14:paraId="713599E6"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92"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893"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745B2028" w14:textId="77777777" w:rsidR="00063C9A" w:rsidRPr="00EE5354"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894"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6ED9105"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52</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895"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tcPr>
            </w:tcPrChange>
          </w:tcPr>
          <w:p w14:paraId="42E15BA3"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96"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A85487E"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97"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63AE02A"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98"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BB695A8" w14:textId="77777777" w:rsidR="00063C9A" w:rsidRPr="00EE535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899"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0698252D"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Corrections to the LPP protocol layering</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900"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15D6EC58"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10.2.0</w:t>
            </w:r>
          </w:p>
        </w:tc>
      </w:tr>
      <w:tr w:rsidR="00EE5354" w:rsidRPr="00EE5354" w14:paraId="2E1C2E34"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01"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902"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305DF3A8" w14:textId="77777777" w:rsidR="00063C9A" w:rsidRPr="00EE5354" w:rsidRDefault="00063C9A" w:rsidP="0078027C">
            <w:pPr>
              <w:pStyle w:val="TAL"/>
              <w:keepNext w:val="0"/>
              <w:rPr>
                <w:sz w:val="16"/>
                <w:szCs w:val="16"/>
                <w:lang w:val="en-GB" w:eastAsia="ja-JP"/>
              </w:rPr>
            </w:pPr>
            <w:r w:rsidRPr="00EE5354">
              <w:rPr>
                <w:sz w:val="16"/>
                <w:szCs w:val="16"/>
                <w:lang w:val="en-GB" w:eastAsia="ja-JP"/>
              </w:rPr>
              <w:t>2011-09</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903"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F594B7A"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53</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904"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tcPr>
            </w:tcPrChange>
          </w:tcPr>
          <w:p w14:paraId="3FB139D3"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11127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05"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D041777"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003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06"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104F277"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07"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5D6AEF2" w14:textId="77777777" w:rsidR="00063C9A" w:rsidRPr="00EE535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908"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78027385"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Clarification on E-CID method</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909"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1116ADF4"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10.3.0</w:t>
            </w:r>
          </w:p>
        </w:tc>
      </w:tr>
      <w:tr w:rsidR="00EE5354" w:rsidRPr="00EE5354" w14:paraId="1E471920"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10"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911"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0A253C16" w14:textId="77777777" w:rsidR="00063C9A" w:rsidRPr="00EE5354" w:rsidRDefault="00063C9A" w:rsidP="0078027C">
            <w:pPr>
              <w:pStyle w:val="TAL"/>
              <w:keepNext w:val="0"/>
              <w:rPr>
                <w:sz w:val="16"/>
                <w:szCs w:val="16"/>
                <w:lang w:val="en-GB" w:eastAsia="ja-JP"/>
              </w:rPr>
            </w:pPr>
            <w:r w:rsidRPr="00EE5354">
              <w:rPr>
                <w:sz w:val="16"/>
                <w:szCs w:val="16"/>
                <w:lang w:val="en-GB" w:eastAsia="ja-JP"/>
              </w:rPr>
              <w:t>2012-06</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912"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17EDE80"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56</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913"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tcPr>
            </w:tcPrChange>
          </w:tcPr>
          <w:p w14:paraId="0B2AAB6C"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12082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14"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EFEF651"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15"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63C8873"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16"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B4B638B" w14:textId="77777777" w:rsidR="00063C9A" w:rsidRPr="00EE535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917"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06369514"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CR for 36.305 NBPS Support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918"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7701E1FA"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11.0.0</w:t>
            </w:r>
          </w:p>
        </w:tc>
      </w:tr>
      <w:tr w:rsidR="00EE5354" w:rsidRPr="00EE5354" w14:paraId="53B2CFD7"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19"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920"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289BAA48" w14:textId="77777777" w:rsidR="00063C9A" w:rsidRPr="00EE5354" w:rsidRDefault="00063C9A" w:rsidP="0078027C">
            <w:pPr>
              <w:pStyle w:val="TAL"/>
              <w:keepNext w:val="0"/>
              <w:rPr>
                <w:sz w:val="16"/>
                <w:szCs w:val="16"/>
                <w:lang w:val="en-GB" w:eastAsia="ja-JP"/>
              </w:rPr>
            </w:pPr>
            <w:r w:rsidRPr="00EE5354">
              <w:rPr>
                <w:sz w:val="16"/>
                <w:szCs w:val="16"/>
                <w:lang w:val="en-GB" w:eastAsia="ja-JP"/>
              </w:rPr>
              <w:t>2012-09</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921"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6E054D5"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5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922"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tcPr>
            </w:tcPrChange>
          </w:tcPr>
          <w:p w14:paraId="172376ED"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23"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6962C34"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24"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A2A9305"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25"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E56EF46" w14:textId="77777777" w:rsidR="00063C9A" w:rsidRPr="00EE535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926"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08261CB6"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Number of SRS transmissions</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927"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39282226"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11.1.0</w:t>
            </w:r>
          </w:p>
        </w:tc>
      </w:tr>
      <w:tr w:rsidR="00EE5354" w:rsidRPr="00EE5354" w14:paraId="58CFFFE6"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28"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929"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0DDC4240" w14:textId="77777777" w:rsidR="00063C9A" w:rsidRPr="00EE5354"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930"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5E64E3E"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5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931"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tcPr>
            </w:tcPrChange>
          </w:tcPr>
          <w:p w14:paraId="7F5474D0"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12139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32"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6125D06"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33"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987ACFB"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34"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504186A" w14:textId="77777777" w:rsidR="00063C9A" w:rsidRPr="00EE535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935"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59295E51"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Clarification on the case that the eNB functions as an LCS client</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936"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23143207"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11.1.0</w:t>
            </w:r>
          </w:p>
        </w:tc>
      </w:tr>
      <w:tr w:rsidR="00EE5354" w:rsidRPr="00EE5354" w14:paraId="1442CBF1"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37"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938"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3E98EDBA" w14:textId="77777777" w:rsidR="00063C9A" w:rsidRPr="00EE5354"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939"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BE4C3E0"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5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940"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tcPr>
            </w:tcPrChange>
          </w:tcPr>
          <w:p w14:paraId="623B30E7"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41"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3D00788"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42"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EBD9851"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43"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A891FD6" w14:textId="77777777" w:rsidR="00063C9A" w:rsidRPr="00EE535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944"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3997285D"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Correction to SRS configuration for UTDOA</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945"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76F44688"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11.1.0</w:t>
            </w:r>
          </w:p>
        </w:tc>
      </w:tr>
      <w:tr w:rsidR="00EE5354" w:rsidRPr="00EE5354" w14:paraId="6E5DFC25"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46"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947"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61968BD4" w14:textId="77777777" w:rsidR="00063C9A" w:rsidRPr="00EE5354"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948"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77F3574"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5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949"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tcPr>
            </w:tcPrChange>
          </w:tcPr>
          <w:p w14:paraId="1632A37F"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50"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FB6F862"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004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51"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96398C0"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52"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CE7CCBA" w14:textId="77777777" w:rsidR="00063C9A" w:rsidRPr="00EE535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953"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03A5C049"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Network Based Positioning Support</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954"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08CE534A"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11.1.0</w:t>
            </w:r>
          </w:p>
        </w:tc>
      </w:tr>
      <w:tr w:rsidR="00EE5354" w:rsidRPr="00EE5354" w14:paraId="01A30447"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55"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956"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269F1579" w14:textId="77777777" w:rsidR="00063C9A" w:rsidRPr="00EE5354" w:rsidRDefault="00063C9A" w:rsidP="0078027C">
            <w:pPr>
              <w:pStyle w:val="TAL"/>
              <w:keepNext w:val="0"/>
              <w:rPr>
                <w:sz w:val="16"/>
                <w:szCs w:val="16"/>
                <w:lang w:val="en-GB" w:eastAsia="ja-JP"/>
              </w:rPr>
            </w:pPr>
            <w:r w:rsidRPr="00EE5354">
              <w:rPr>
                <w:sz w:val="16"/>
                <w:szCs w:val="16"/>
                <w:lang w:val="en-GB" w:eastAsia="ja-JP"/>
              </w:rPr>
              <w:t>2012-12</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957"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0078A84"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958"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tcPr>
            </w:tcPrChange>
          </w:tcPr>
          <w:p w14:paraId="7C59AF55"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59"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7A857BA"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60"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03A3A30"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61"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4D6FF15" w14:textId="77777777" w:rsidR="00063C9A" w:rsidRPr="00EE535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962"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07049296"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Cleanup of TS36.305</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963"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557842AF"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11.2.0</w:t>
            </w:r>
          </w:p>
        </w:tc>
      </w:tr>
      <w:tr w:rsidR="00EE5354" w:rsidRPr="00EE5354" w14:paraId="00683712"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64"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965"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65E7BCF5" w14:textId="77777777" w:rsidR="00063C9A" w:rsidRPr="00EE5354"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966"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648E072"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967"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tcPr>
            </w:tcPrChange>
          </w:tcPr>
          <w:p w14:paraId="34D72166"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68"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C29116F"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004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69"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E8E9ED4"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70"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06FD3C8" w14:textId="77777777" w:rsidR="00063C9A" w:rsidRPr="00EE535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971"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2D1C4BF1"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Addition of Network Triggered Service Request for LPP and LPPa Positioning</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972"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319A1D71"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11.2.0</w:t>
            </w:r>
          </w:p>
        </w:tc>
      </w:tr>
      <w:tr w:rsidR="00EE5354" w:rsidRPr="00EE5354" w14:paraId="228C22BF"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73"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974"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391557CD" w14:textId="77777777" w:rsidR="00063C9A" w:rsidRPr="00EE5354"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975"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2D6180A"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976"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tcPr>
            </w:tcPrChange>
          </w:tcPr>
          <w:p w14:paraId="6A64DAD9"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77"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A2C9EE9"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78"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CD92696"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79"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1AA2F72" w14:textId="77777777" w:rsidR="00063C9A" w:rsidRPr="00EE535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980"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48EAF1EB"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Correction of E-CID Measurement Initiation</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981"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784FA57A"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11.2.0</w:t>
            </w:r>
          </w:p>
        </w:tc>
      </w:tr>
      <w:tr w:rsidR="00EE5354" w:rsidRPr="00EE5354" w14:paraId="3B8390B0"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82"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983"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751DC2BD" w14:textId="77777777" w:rsidR="00063C9A" w:rsidRPr="00EE5354"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984"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1C4C632"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985"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tcPr>
            </w:tcPrChange>
          </w:tcPr>
          <w:p w14:paraId="44F4379E"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86"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8067EDD"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87"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C3DD5A6"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88"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B3A3AB0" w14:textId="77777777" w:rsidR="00063C9A" w:rsidRPr="00EE535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989"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13EA55AC"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Correlation of LPPa class 2 procedures involved in an LPPa transaction</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990"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1FE551E5"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11.2.0</w:t>
            </w:r>
          </w:p>
        </w:tc>
      </w:tr>
      <w:tr w:rsidR="00EE5354" w:rsidRPr="00EE5354" w14:paraId="7BD809FD"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91"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992"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41528941" w14:textId="77777777" w:rsidR="00063C9A" w:rsidRPr="00EE5354"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993"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66849DF"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994"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tcPr>
            </w:tcPrChange>
          </w:tcPr>
          <w:p w14:paraId="39E6BFE3"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95"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45C3311"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005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96"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01FF794"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97"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569D1E4" w14:textId="77777777" w:rsidR="00063C9A" w:rsidRPr="00EE535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998"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67A5EB99"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Network Based Positioning Support SRS Update</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999"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634C2944"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11.2.0</w:t>
            </w:r>
          </w:p>
        </w:tc>
      </w:tr>
      <w:tr w:rsidR="00EE5354" w:rsidRPr="00EE5354" w14:paraId="1AE021C1"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00"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001"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2A042B84" w14:textId="77777777" w:rsidR="00063C9A" w:rsidRPr="00EE5354"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002"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D06437C"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003"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tcPr>
            </w:tcPrChange>
          </w:tcPr>
          <w:p w14:paraId="7457F8C2"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04"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DEF2F79"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05"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BFD1EAF"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06"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88EDE71" w14:textId="77777777" w:rsidR="00063C9A" w:rsidRPr="00EE535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007"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6BF857BC"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SLmAP Stage 2 Clar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008"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314ABA76"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11.2.0</w:t>
            </w:r>
          </w:p>
        </w:tc>
      </w:tr>
      <w:tr w:rsidR="00EE5354" w:rsidRPr="00EE5354" w14:paraId="02A2EBBF"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09"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010"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237B9745" w14:textId="77777777" w:rsidR="00063C9A" w:rsidRPr="00EE5354" w:rsidRDefault="00063C9A" w:rsidP="0078027C">
            <w:pPr>
              <w:pStyle w:val="TAL"/>
              <w:keepNext w:val="0"/>
              <w:rPr>
                <w:sz w:val="16"/>
                <w:szCs w:val="16"/>
                <w:lang w:val="en-GB" w:eastAsia="ja-JP"/>
              </w:rPr>
            </w:pPr>
            <w:r w:rsidRPr="00EE5354">
              <w:rPr>
                <w:sz w:val="16"/>
                <w:szCs w:val="16"/>
                <w:lang w:val="en-GB" w:eastAsia="ja-JP"/>
              </w:rPr>
              <w:t>2013-03</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011"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76707B5"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59</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012"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tcPr>
            </w:tcPrChange>
          </w:tcPr>
          <w:p w14:paraId="269F9C32"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13024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13"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4380427"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14"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4042BC8"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15"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F104271" w14:textId="77777777" w:rsidR="00063C9A" w:rsidRPr="00EE535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016"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1DD1B807"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Network Based Positioning Support SRS Update for intra-MME handover</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017"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118DA941"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11.3.0</w:t>
            </w:r>
          </w:p>
        </w:tc>
      </w:tr>
      <w:tr w:rsidR="00EE5354" w:rsidRPr="00EE5354" w14:paraId="1EFFCAB8"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18"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019"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3F3ABCA7" w14:textId="77777777" w:rsidR="00063C9A" w:rsidRPr="00EE5354" w:rsidRDefault="00063C9A" w:rsidP="0078027C">
            <w:pPr>
              <w:pStyle w:val="TAL"/>
              <w:keepNext w:val="0"/>
              <w:rPr>
                <w:sz w:val="16"/>
                <w:szCs w:val="16"/>
                <w:lang w:val="en-GB" w:eastAsia="ja-JP"/>
              </w:rPr>
            </w:pPr>
            <w:r w:rsidRPr="00EE5354">
              <w:rPr>
                <w:sz w:val="16"/>
                <w:szCs w:val="16"/>
                <w:lang w:val="en-GB" w:eastAsia="ja-JP"/>
              </w:rPr>
              <w:t>2013-12</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020"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B642A56"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62</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021"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tcPr>
            </w:tcPrChange>
          </w:tcPr>
          <w:p w14:paraId="5CB903A7"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13200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22"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0CDF26A"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23"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7D990B2"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24"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090BB61" w14:textId="77777777" w:rsidR="00063C9A" w:rsidRPr="00EE535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025"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3B71535A"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Introduction of BDS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026"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059778BE"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12.0.0</w:t>
            </w:r>
          </w:p>
        </w:tc>
      </w:tr>
      <w:tr w:rsidR="00EE5354" w:rsidRPr="00EE5354" w14:paraId="1F709E1A"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27"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028"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5610C970" w14:textId="77777777" w:rsidR="00063C9A" w:rsidRPr="00EE5354" w:rsidRDefault="00063C9A" w:rsidP="0078027C">
            <w:pPr>
              <w:pStyle w:val="TAL"/>
              <w:keepNext w:val="0"/>
              <w:rPr>
                <w:sz w:val="16"/>
                <w:szCs w:val="16"/>
                <w:lang w:val="en-GB" w:eastAsia="ja-JP"/>
              </w:rPr>
            </w:pPr>
            <w:r w:rsidRPr="00EE5354">
              <w:rPr>
                <w:sz w:val="16"/>
                <w:szCs w:val="16"/>
                <w:lang w:val="en-GB" w:eastAsia="ja-JP"/>
              </w:rPr>
              <w:t>2014-06</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029"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D0CAA4C"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64</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030"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tcPr>
            </w:tcPrChange>
          </w:tcPr>
          <w:p w14:paraId="49EE12EE"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14089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31"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D590ED3"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32"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C9A90BD"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33"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0AF8592" w14:textId="77777777" w:rsidR="00063C9A" w:rsidRPr="00EE535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034"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68A3DC85"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Addition of Inter-RAT Measurements to Stage 2 Location Spec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035"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714FDA24"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12.1.0</w:t>
            </w:r>
          </w:p>
        </w:tc>
      </w:tr>
      <w:tr w:rsidR="00EE5354" w:rsidRPr="00EE5354" w14:paraId="4462B2F0"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36"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037"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3E6E0B36" w14:textId="77777777" w:rsidR="00063C9A" w:rsidRPr="00EE5354" w:rsidRDefault="00063C9A" w:rsidP="0078027C">
            <w:pPr>
              <w:pStyle w:val="TAL"/>
              <w:keepNext w:val="0"/>
              <w:rPr>
                <w:sz w:val="16"/>
                <w:szCs w:val="16"/>
                <w:lang w:val="en-GB" w:eastAsia="ja-JP"/>
              </w:rPr>
            </w:pPr>
            <w:r w:rsidRPr="00EE5354">
              <w:rPr>
                <w:sz w:val="16"/>
                <w:szCs w:val="16"/>
                <w:lang w:val="en-GB" w:eastAsia="ja-JP"/>
              </w:rPr>
              <w:t>2014-12</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038"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EB0E033"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66</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039"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tcPr>
            </w:tcPrChange>
          </w:tcPr>
          <w:p w14:paraId="0295C63E"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RP-14212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40"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6E2F777"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41"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C3C59E4"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42"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2513927" w14:textId="77777777" w:rsidR="00063C9A" w:rsidRPr="00EE535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043"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010A3EED"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BDS update to version 2.0</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044"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011CAE98" w14:textId="77777777" w:rsidR="00063C9A" w:rsidRPr="00EE5354" w:rsidRDefault="00063C9A" w:rsidP="0078027C">
            <w:pPr>
              <w:keepLines/>
              <w:spacing w:after="0"/>
              <w:rPr>
                <w:rFonts w:ascii="Arial" w:hAnsi="Arial" w:cs="Arial"/>
                <w:sz w:val="16"/>
                <w:szCs w:val="16"/>
              </w:rPr>
            </w:pPr>
            <w:r w:rsidRPr="00EE5354">
              <w:rPr>
                <w:rFonts w:ascii="Arial" w:hAnsi="Arial" w:cs="Arial"/>
                <w:sz w:val="16"/>
                <w:szCs w:val="16"/>
              </w:rPr>
              <w:t>12.2.0</w:t>
            </w:r>
          </w:p>
        </w:tc>
      </w:tr>
      <w:tr w:rsidR="00EE5354" w:rsidRPr="00EE5354" w14:paraId="3ABEDE97"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45"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046"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197770F8" w14:textId="77777777" w:rsidR="00063C9A" w:rsidRPr="00EE5354" w:rsidRDefault="00063C9A" w:rsidP="0078027C">
            <w:pPr>
              <w:pStyle w:val="TAL"/>
              <w:keepNext w:val="0"/>
              <w:rPr>
                <w:sz w:val="16"/>
                <w:szCs w:val="16"/>
                <w:lang w:val="en-GB" w:eastAsia="ja-JP"/>
              </w:rPr>
            </w:pPr>
            <w:r w:rsidRPr="00EE5354">
              <w:rPr>
                <w:sz w:val="16"/>
                <w:szCs w:val="16"/>
                <w:lang w:val="en-GB" w:eastAsia="ja-JP"/>
              </w:rPr>
              <w:t>2015-12</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047"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635A699" w14:textId="77777777" w:rsidR="00063C9A" w:rsidRPr="00EE5354" w:rsidRDefault="00063C9A" w:rsidP="0078027C">
            <w:pPr>
              <w:pStyle w:val="TAL"/>
              <w:keepNext w:val="0"/>
              <w:rPr>
                <w:sz w:val="16"/>
                <w:szCs w:val="16"/>
                <w:lang w:val="en-GB" w:eastAsia="ja-JP"/>
              </w:rPr>
            </w:pPr>
            <w:r w:rsidRPr="00EE5354">
              <w:rPr>
                <w:sz w:val="16"/>
                <w:szCs w:val="16"/>
                <w:lang w:val="en-GB" w:eastAsia="ja-JP"/>
              </w:rPr>
              <w:t>RP-70</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048"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tcPr>
            </w:tcPrChange>
          </w:tcPr>
          <w:p w14:paraId="23450085" w14:textId="77777777" w:rsidR="00063C9A" w:rsidRPr="00EE5354" w:rsidRDefault="00063C9A" w:rsidP="0078027C">
            <w:pPr>
              <w:pStyle w:val="TAL"/>
              <w:keepNext w:val="0"/>
              <w:rPr>
                <w:sz w:val="16"/>
                <w:szCs w:val="16"/>
                <w:lang w:val="en-GB" w:eastAsia="ja-JP"/>
              </w:rPr>
            </w:pPr>
            <w:r w:rsidRPr="00EE5354">
              <w:rPr>
                <w:sz w:val="16"/>
                <w:szCs w:val="16"/>
                <w:lang w:val="en-GB" w:eastAsia="ja-JP"/>
              </w:rPr>
              <w:t>RP-15206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49"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931A5FD" w14:textId="77777777" w:rsidR="00063C9A" w:rsidRPr="00EE5354" w:rsidRDefault="00063C9A" w:rsidP="0078027C">
            <w:pPr>
              <w:pStyle w:val="TAL"/>
              <w:keepNext w:val="0"/>
              <w:rPr>
                <w:sz w:val="16"/>
                <w:szCs w:val="16"/>
                <w:lang w:val="en-GB" w:eastAsia="ja-JP"/>
              </w:rPr>
            </w:pPr>
            <w:r w:rsidRPr="00EE5354">
              <w:rPr>
                <w:sz w:val="16"/>
                <w:szCs w:val="16"/>
                <w:lang w:val="en-GB" w:eastAsia="ja-JP"/>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50"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0B9B32C" w14:textId="77777777" w:rsidR="00063C9A" w:rsidRPr="00EE5354" w:rsidRDefault="00063C9A" w:rsidP="0078027C">
            <w:pPr>
              <w:pStyle w:val="TAL"/>
              <w:keepNext w:val="0"/>
              <w:rPr>
                <w:sz w:val="16"/>
                <w:szCs w:val="16"/>
                <w:lang w:val="en-GB" w:eastAsia="ja-JP"/>
              </w:rPr>
            </w:pPr>
            <w:r w:rsidRPr="00EE5354">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51"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F1B9E24" w14:textId="77777777" w:rsidR="00063C9A" w:rsidRPr="00EE5354"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052"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018E8800" w14:textId="77777777" w:rsidR="00063C9A" w:rsidRPr="00EE5354" w:rsidRDefault="00063C9A" w:rsidP="0078027C">
            <w:pPr>
              <w:pStyle w:val="TAL"/>
              <w:keepNext w:val="0"/>
              <w:rPr>
                <w:sz w:val="16"/>
                <w:szCs w:val="16"/>
                <w:lang w:val="en-GB" w:eastAsia="ja-JP"/>
              </w:rPr>
            </w:pPr>
            <w:r w:rsidRPr="00EE5354">
              <w:rPr>
                <w:sz w:val="16"/>
                <w:szCs w:val="16"/>
                <w:lang w:val="en-GB" w:eastAsia="ja-JP"/>
              </w:rPr>
              <w:t>RAT-Independent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053"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54040EF6" w14:textId="77777777" w:rsidR="00063C9A" w:rsidRPr="00EE5354" w:rsidRDefault="00063C9A" w:rsidP="0078027C">
            <w:pPr>
              <w:pStyle w:val="TAL"/>
              <w:keepNext w:val="0"/>
              <w:rPr>
                <w:sz w:val="16"/>
                <w:szCs w:val="16"/>
                <w:lang w:val="en-GB" w:eastAsia="ja-JP"/>
              </w:rPr>
            </w:pPr>
            <w:r w:rsidRPr="00EE5354">
              <w:rPr>
                <w:sz w:val="16"/>
                <w:szCs w:val="16"/>
                <w:lang w:val="en-GB" w:eastAsia="ja-JP"/>
              </w:rPr>
              <w:t>13.0.0</w:t>
            </w:r>
          </w:p>
        </w:tc>
      </w:tr>
      <w:tr w:rsidR="00EE5354" w:rsidRPr="00EE5354" w14:paraId="3BDDA4EB"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54"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055"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476E2963" w14:textId="77777777" w:rsidR="00063C9A" w:rsidRPr="00EE5354" w:rsidRDefault="00063C9A" w:rsidP="0078027C">
            <w:pPr>
              <w:pStyle w:val="TAL"/>
              <w:keepNext w:val="0"/>
              <w:rPr>
                <w:sz w:val="16"/>
                <w:szCs w:val="16"/>
                <w:lang w:val="en-GB" w:eastAsia="ja-JP"/>
              </w:rPr>
            </w:pPr>
            <w:r w:rsidRPr="00EE5354">
              <w:rPr>
                <w:sz w:val="16"/>
                <w:szCs w:val="16"/>
                <w:lang w:val="en-GB" w:eastAsia="ja-JP"/>
              </w:rPr>
              <w:t>2016-12</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056"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8368F55" w14:textId="77777777" w:rsidR="00063C9A" w:rsidRPr="00EE5354" w:rsidRDefault="00063C9A" w:rsidP="0078027C">
            <w:pPr>
              <w:pStyle w:val="TAL"/>
              <w:keepNext w:val="0"/>
              <w:rPr>
                <w:sz w:val="16"/>
                <w:szCs w:val="16"/>
                <w:lang w:val="en-GB" w:eastAsia="ja-JP"/>
              </w:rPr>
            </w:pPr>
            <w:r w:rsidRPr="00EE5354">
              <w:rPr>
                <w:sz w:val="16"/>
                <w:szCs w:val="16"/>
                <w:lang w:val="en-GB" w:eastAsia="ja-JP"/>
              </w:rPr>
              <w:t>RP-74</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057"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10259DF4" w14:textId="77777777" w:rsidR="00063C9A" w:rsidRPr="00EE5354" w:rsidRDefault="00063C9A" w:rsidP="0078027C">
            <w:pPr>
              <w:pStyle w:val="TAL"/>
              <w:keepNext w:val="0"/>
              <w:rPr>
                <w:sz w:val="16"/>
                <w:szCs w:val="16"/>
                <w:lang w:val="en-GB" w:eastAsia="ja-JP"/>
              </w:rPr>
            </w:pPr>
            <w:r w:rsidRPr="00EE5354">
              <w:rPr>
                <w:sz w:val="16"/>
                <w:szCs w:val="16"/>
                <w:lang w:val="en-GB"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58"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E29469A" w14:textId="77777777" w:rsidR="00063C9A" w:rsidRPr="00EE5354" w:rsidRDefault="00063C9A" w:rsidP="0078027C">
            <w:pPr>
              <w:pStyle w:val="TAL"/>
              <w:keepNext w:val="0"/>
              <w:rPr>
                <w:sz w:val="16"/>
                <w:szCs w:val="16"/>
                <w:lang w:val="en-GB" w:eastAsia="ja-JP"/>
              </w:rPr>
            </w:pPr>
            <w:r w:rsidRPr="00EE5354">
              <w:rPr>
                <w:sz w:val="16"/>
                <w:szCs w:val="16"/>
                <w:lang w:val="en-GB" w:eastAsia="ja-JP"/>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59"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08634D2" w14:textId="77777777" w:rsidR="00063C9A" w:rsidRPr="00EE5354" w:rsidRDefault="00063C9A" w:rsidP="0078027C">
            <w:pPr>
              <w:pStyle w:val="TAL"/>
              <w:keepNext w:val="0"/>
              <w:rPr>
                <w:sz w:val="16"/>
                <w:szCs w:val="16"/>
                <w:lang w:val="en-GB" w:eastAsia="ja-JP"/>
              </w:rPr>
            </w:pPr>
            <w:r w:rsidRPr="00EE5354">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60"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7A542F2" w14:textId="77777777" w:rsidR="00063C9A" w:rsidRPr="00EE5354"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061"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3A05EB8C" w14:textId="77777777" w:rsidR="00063C9A" w:rsidRPr="00EE5354" w:rsidRDefault="00063C9A" w:rsidP="0078027C">
            <w:pPr>
              <w:pStyle w:val="TAL"/>
              <w:keepNext w:val="0"/>
              <w:rPr>
                <w:sz w:val="16"/>
                <w:szCs w:val="16"/>
                <w:lang w:val="en-GB" w:eastAsia="ja-JP"/>
              </w:rPr>
            </w:pPr>
            <w:r w:rsidRPr="00EE5354">
              <w:rPr>
                <w:sz w:val="16"/>
                <w:szCs w:val="16"/>
                <w:lang w:val="en-GB" w:eastAsia="ja-JP"/>
              </w:rPr>
              <w:t>CR for 36.305 Further Indoor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062"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102A2517" w14:textId="77777777" w:rsidR="00063C9A" w:rsidRPr="00EE5354" w:rsidRDefault="00063C9A" w:rsidP="0078027C">
            <w:pPr>
              <w:pStyle w:val="TAL"/>
              <w:keepNext w:val="0"/>
              <w:rPr>
                <w:sz w:val="16"/>
                <w:szCs w:val="16"/>
                <w:lang w:val="en-GB" w:eastAsia="ja-JP"/>
              </w:rPr>
            </w:pPr>
            <w:r w:rsidRPr="00EE5354">
              <w:rPr>
                <w:sz w:val="16"/>
                <w:szCs w:val="16"/>
                <w:lang w:val="en-GB" w:eastAsia="ja-JP"/>
              </w:rPr>
              <w:t>14.0.0</w:t>
            </w:r>
          </w:p>
        </w:tc>
      </w:tr>
      <w:tr w:rsidR="00EE5354" w:rsidRPr="00EE5354" w14:paraId="58309C0E"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63"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064"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410CA2BD" w14:textId="77777777" w:rsidR="00063C9A" w:rsidRPr="00EE5354"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065"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CCBFE8F" w14:textId="77777777" w:rsidR="00063C9A" w:rsidRPr="00EE5354" w:rsidRDefault="00063C9A" w:rsidP="0078027C">
            <w:pPr>
              <w:pStyle w:val="TAL"/>
              <w:keepNext w:val="0"/>
              <w:rPr>
                <w:sz w:val="16"/>
                <w:szCs w:val="16"/>
                <w:lang w:val="en-GB" w:eastAsia="ja-JP"/>
              </w:rPr>
            </w:pPr>
            <w:r w:rsidRPr="00EE5354">
              <w:rPr>
                <w:sz w:val="16"/>
                <w:szCs w:val="16"/>
                <w:lang w:val="en-GB" w:eastAsia="ja-JP"/>
              </w:rPr>
              <w:t>RP-74</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066"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58F17BE1" w14:textId="77777777" w:rsidR="00063C9A" w:rsidRPr="00EE5354" w:rsidRDefault="00063C9A" w:rsidP="0078027C">
            <w:pPr>
              <w:pStyle w:val="TAL"/>
              <w:keepNext w:val="0"/>
              <w:rPr>
                <w:sz w:val="16"/>
                <w:szCs w:val="16"/>
                <w:lang w:val="en-GB" w:eastAsia="ja-JP"/>
              </w:rPr>
            </w:pPr>
            <w:r w:rsidRPr="00EE5354">
              <w:rPr>
                <w:sz w:val="16"/>
                <w:szCs w:val="16"/>
                <w:lang w:val="en-GB"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67"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32A4EF7" w14:textId="77777777" w:rsidR="00063C9A" w:rsidRPr="00EE5354" w:rsidRDefault="00063C9A" w:rsidP="0078027C">
            <w:pPr>
              <w:pStyle w:val="TAL"/>
              <w:keepNext w:val="0"/>
              <w:rPr>
                <w:sz w:val="16"/>
                <w:szCs w:val="16"/>
                <w:lang w:val="en-GB" w:eastAsia="ja-JP"/>
              </w:rPr>
            </w:pPr>
            <w:r w:rsidRPr="00EE5354">
              <w:rPr>
                <w:sz w:val="16"/>
                <w:szCs w:val="16"/>
                <w:lang w:val="en-GB" w:eastAsia="ja-JP"/>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68"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924269B" w14:textId="77777777" w:rsidR="00063C9A" w:rsidRPr="00EE5354" w:rsidRDefault="00063C9A" w:rsidP="0078027C">
            <w:pPr>
              <w:pStyle w:val="TAL"/>
              <w:keepNext w:val="0"/>
              <w:rPr>
                <w:sz w:val="16"/>
                <w:szCs w:val="16"/>
                <w:lang w:val="en-GB" w:eastAsia="ja-JP"/>
              </w:rPr>
            </w:pPr>
            <w:r w:rsidRPr="00EE5354">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69"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AE9F016" w14:textId="77777777" w:rsidR="00063C9A" w:rsidRPr="00EE5354"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070"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4BAC456C" w14:textId="77777777" w:rsidR="00063C9A" w:rsidRPr="00EE5354" w:rsidRDefault="00063C9A" w:rsidP="0078027C">
            <w:pPr>
              <w:pStyle w:val="TAL"/>
              <w:keepNext w:val="0"/>
              <w:rPr>
                <w:sz w:val="16"/>
                <w:szCs w:val="16"/>
                <w:lang w:val="en-GB" w:eastAsia="ja-JP"/>
              </w:rPr>
            </w:pPr>
            <w:r w:rsidRPr="00EE5354">
              <w:rPr>
                <w:sz w:val="16"/>
                <w:szCs w:val="16"/>
                <w:lang w:val="en-GB" w:eastAsia="ja-JP"/>
              </w:rPr>
              <w:t>Reusing Available WLAN Measurements as E-CID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071"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2AF01A60" w14:textId="77777777" w:rsidR="00063C9A" w:rsidRPr="00EE5354" w:rsidRDefault="00063C9A" w:rsidP="0078027C">
            <w:pPr>
              <w:pStyle w:val="TAL"/>
              <w:keepNext w:val="0"/>
              <w:rPr>
                <w:sz w:val="16"/>
                <w:szCs w:val="16"/>
                <w:lang w:val="en-GB" w:eastAsia="ja-JP"/>
              </w:rPr>
            </w:pPr>
            <w:r w:rsidRPr="00EE5354">
              <w:rPr>
                <w:sz w:val="16"/>
                <w:szCs w:val="16"/>
                <w:lang w:val="en-GB" w:eastAsia="ja-JP"/>
              </w:rPr>
              <w:t>14.0.0</w:t>
            </w:r>
          </w:p>
        </w:tc>
      </w:tr>
      <w:tr w:rsidR="00EE5354" w:rsidRPr="00EE5354" w14:paraId="1C351865"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72"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073"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5BDFB45A" w14:textId="77777777" w:rsidR="00063C9A" w:rsidRPr="00EE5354" w:rsidRDefault="00063C9A" w:rsidP="0078027C">
            <w:pPr>
              <w:pStyle w:val="TAL"/>
              <w:keepNext w:val="0"/>
              <w:rPr>
                <w:sz w:val="16"/>
                <w:szCs w:val="16"/>
                <w:lang w:val="en-GB" w:eastAsia="ja-JP"/>
              </w:rPr>
            </w:pPr>
            <w:r w:rsidRPr="00EE5354">
              <w:rPr>
                <w:sz w:val="16"/>
                <w:szCs w:val="16"/>
                <w:lang w:val="en-GB" w:eastAsia="ja-JP"/>
              </w:rPr>
              <w:t>2017-03</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074"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016D6C9" w14:textId="77777777" w:rsidR="00063C9A" w:rsidRPr="00EE5354" w:rsidRDefault="00063C9A" w:rsidP="0078027C">
            <w:pPr>
              <w:pStyle w:val="TAL"/>
              <w:keepNext w:val="0"/>
              <w:rPr>
                <w:sz w:val="16"/>
                <w:szCs w:val="16"/>
                <w:lang w:val="en-GB" w:eastAsia="ja-JP"/>
              </w:rPr>
            </w:pPr>
            <w:r w:rsidRPr="00EE5354">
              <w:rPr>
                <w:sz w:val="16"/>
                <w:szCs w:val="16"/>
                <w:lang w:val="en-GB" w:eastAsia="ja-JP"/>
              </w:rPr>
              <w:t>RP-75</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075"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773A9AAF" w14:textId="77777777" w:rsidR="00063C9A" w:rsidRPr="00EE5354" w:rsidRDefault="00063C9A" w:rsidP="0078027C">
            <w:pPr>
              <w:pStyle w:val="TAL"/>
              <w:keepNext w:val="0"/>
              <w:rPr>
                <w:sz w:val="16"/>
                <w:szCs w:val="16"/>
                <w:lang w:val="en-GB" w:eastAsia="ja-JP"/>
              </w:rPr>
            </w:pPr>
            <w:r w:rsidRPr="00EE5354">
              <w:rPr>
                <w:sz w:val="16"/>
                <w:szCs w:val="16"/>
                <w:lang w:val="en-GB" w:eastAsia="ja-JP"/>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76"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E4D1839" w14:textId="77777777" w:rsidR="00063C9A" w:rsidRPr="00EE5354" w:rsidRDefault="00063C9A" w:rsidP="0078027C">
            <w:pPr>
              <w:pStyle w:val="TAL"/>
              <w:keepNext w:val="0"/>
              <w:rPr>
                <w:sz w:val="16"/>
                <w:szCs w:val="16"/>
                <w:lang w:val="en-GB" w:eastAsia="ja-JP"/>
              </w:rPr>
            </w:pPr>
            <w:r w:rsidRPr="00EE5354">
              <w:rPr>
                <w:sz w:val="16"/>
                <w:szCs w:val="16"/>
                <w:lang w:val="en-GB" w:eastAsia="ja-JP"/>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77"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EA704DF" w14:textId="77777777" w:rsidR="00063C9A" w:rsidRPr="00EE5354" w:rsidRDefault="00063C9A" w:rsidP="0078027C">
            <w:pPr>
              <w:pStyle w:val="TAL"/>
              <w:keepNext w:val="0"/>
              <w:rPr>
                <w:sz w:val="16"/>
                <w:szCs w:val="16"/>
                <w:lang w:val="en-GB" w:eastAsia="ja-JP"/>
              </w:rPr>
            </w:pPr>
            <w:r w:rsidRPr="00EE5354">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78"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872A166" w14:textId="77777777" w:rsidR="00063C9A" w:rsidRPr="00EE5354" w:rsidRDefault="00063C9A" w:rsidP="0078027C">
            <w:pPr>
              <w:pStyle w:val="TAL"/>
              <w:keepNext w:val="0"/>
              <w:rPr>
                <w:sz w:val="16"/>
                <w:szCs w:val="16"/>
                <w:lang w:val="en-GB" w:eastAsia="ja-JP"/>
              </w:rPr>
            </w:pPr>
            <w:r w:rsidRPr="00EE5354">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079"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20A69D59" w14:textId="77777777" w:rsidR="00063C9A" w:rsidRPr="00EE5354" w:rsidRDefault="00063C9A" w:rsidP="0078027C">
            <w:pPr>
              <w:pStyle w:val="TAL"/>
              <w:keepNext w:val="0"/>
              <w:rPr>
                <w:sz w:val="16"/>
                <w:szCs w:val="16"/>
                <w:lang w:val="en-GB" w:eastAsia="ja-JP"/>
              </w:rPr>
            </w:pPr>
            <w:r w:rsidRPr="00EE5354">
              <w:rPr>
                <w:sz w:val="16"/>
                <w:szCs w:val="16"/>
                <w:lang w:val="en-GB" w:eastAsia="ja-JP"/>
              </w:rPr>
              <w:t>Support of UE positioning measurements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080"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32EF2A43" w14:textId="77777777" w:rsidR="00063C9A" w:rsidRPr="00EE5354" w:rsidRDefault="00063C9A" w:rsidP="0078027C">
            <w:pPr>
              <w:pStyle w:val="TAL"/>
              <w:keepNext w:val="0"/>
              <w:rPr>
                <w:sz w:val="16"/>
                <w:szCs w:val="16"/>
                <w:lang w:val="en-GB" w:eastAsia="ja-JP"/>
              </w:rPr>
            </w:pPr>
            <w:r w:rsidRPr="00EE5354">
              <w:rPr>
                <w:sz w:val="16"/>
                <w:szCs w:val="16"/>
                <w:lang w:val="en-GB" w:eastAsia="ja-JP"/>
              </w:rPr>
              <w:t>14.1.0</w:t>
            </w:r>
          </w:p>
        </w:tc>
      </w:tr>
      <w:tr w:rsidR="00EE5354" w:rsidRPr="00EE5354" w14:paraId="47D4F211"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81"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082"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3BF59C2E" w14:textId="77777777" w:rsidR="00352186" w:rsidRPr="00EE5354" w:rsidRDefault="00352186"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083"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875611C" w14:textId="77777777" w:rsidR="00352186" w:rsidRPr="00EE5354" w:rsidRDefault="00352186" w:rsidP="0078027C">
            <w:pPr>
              <w:pStyle w:val="TAL"/>
              <w:keepNext w:val="0"/>
              <w:rPr>
                <w:sz w:val="16"/>
                <w:szCs w:val="16"/>
                <w:lang w:val="en-GB" w:eastAsia="ja-JP"/>
              </w:rPr>
            </w:pPr>
            <w:r w:rsidRPr="00EE5354">
              <w:rPr>
                <w:sz w:val="16"/>
                <w:szCs w:val="16"/>
                <w:lang w:val="en-GB" w:eastAsia="ja-JP"/>
              </w:rPr>
              <w:t>RP-75</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084"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2A1B4531" w14:textId="77777777" w:rsidR="00352186" w:rsidRPr="00EE5354" w:rsidRDefault="00352186" w:rsidP="0078027C">
            <w:pPr>
              <w:pStyle w:val="TAL"/>
              <w:keepNext w:val="0"/>
              <w:rPr>
                <w:sz w:val="16"/>
                <w:szCs w:val="16"/>
                <w:lang w:val="en-GB" w:eastAsia="ja-JP"/>
              </w:rPr>
            </w:pPr>
            <w:r w:rsidRPr="00EE5354">
              <w:rPr>
                <w:sz w:val="16"/>
                <w:szCs w:val="16"/>
                <w:lang w:val="en-GB" w:eastAsia="ja-JP"/>
              </w:rPr>
              <w:t>RP-17064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85"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33A305B" w14:textId="77777777" w:rsidR="00352186" w:rsidRPr="00EE5354" w:rsidRDefault="00352186" w:rsidP="0078027C">
            <w:pPr>
              <w:pStyle w:val="TAL"/>
              <w:keepNext w:val="0"/>
              <w:rPr>
                <w:sz w:val="16"/>
                <w:szCs w:val="16"/>
                <w:lang w:val="en-GB" w:eastAsia="ja-JP"/>
              </w:rPr>
            </w:pPr>
            <w:r w:rsidRPr="00EE5354">
              <w:rPr>
                <w:sz w:val="16"/>
                <w:szCs w:val="16"/>
                <w:lang w:val="en-GB" w:eastAsia="ja-JP"/>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86"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A5DFECF" w14:textId="77777777" w:rsidR="00352186" w:rsidRPr="00EE5354" w:rsidRDefault="00352186" w:rsidP="0078027C">
            <w:pPr>
              <w:pStyle w:val="TAL"/>
              <w:keepNext w:val="0"/>
              <w:rPr>
                <w:sz w:val="16"/>
                <w:szCs w:val="16"/>
                <w:lang w:val="en-GB" w:eastAsia="ja-JP"/>
              </w:rPr>
            </w:pPr>
            <w:r w:rsidRPr="00EE5354">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87"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3050678" w14:textId="77777777" w:rsidR="00352186" w:rsidRPr="00EE5354" w:rsidRDefault="00352186" w:rsidP="0078027C">
            <w:pPr>
              <w:pStyle w:val="TAL"/>
              <w:keepNext w:val="0"/>
              <w:rPr>
                <w:sz w:val="16"/>
                <w:szCs w:val="16"/>
                <w:lang w:val="en-GB" w:eastAsia="ja-JP"/>
              </w:rPr>
            </w:pPr>
            <w:r w:rsidRPr="00EE5354">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088"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12D5F713" w14:textId="77777777" w:rsidR="00352186" w:rsidRPr="00EE5354" w:rsidRDefault="00352186" w:rsidP="0078027C">
            <w:pPr>
              <w:pStyle w:val="TAL"/>
              <w:keepNext w:val="0"/>
              <w:rPr>
                <w:sz w:val="16"/>
                <w:szCs w:val="16"/>
                <w:lang w:val="en-GB" w:eastAsia="ja-JP"/>
              </w:rPr>
            </w:pPr>
            <w:r w:rsidRPr="00EE5354">
              <w:rPr>
                <w:sz w:val="16"/>
                <w:szCs w:val="16"/>
                <w:lang w:val="en-GB" w:eastAsia="ja-JP"/>
              </w:rPr>
              <w:t>Further Indoor positioning enhancements corrections</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089"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35744056" w14:textId="77777777" w:rsidR="00352186" w:rsidRPr="00EE5354" w:rsidRDefault="00352186" w:rsidP="0078027C">
            <w:pPr>
              <w:pStyle w:val="TAL"/>
              <w:keepNext w:val="0"/>
              <w:rPr>
                <w:sz w:val="16"/>
                <w:szCs w:val="16"/>
                <w:lang w:val="en-GB" w:eastAsia="ja-JP"/>
              </w:rPr>
            </w:pPr>
            <w:r w:rsidRPr="00EE5354">
              <w:rPr>
                <w:sz w:val="16"/>
                <w:szCs w:val="16"/>
                <w:lang w:val="en-GB" w:eastAsia="ja-JP"/>
              </w:rPr>
              <w:t>14.1.0</w:t>
            </w:r>
          </w:p>
        </w:tc>
      </w:tr>
      <w:tr w:rsidR="00EE5354" w:rsidRPr="00EE5354" w14:paraId="7CD2F60A"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90"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091"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4F575350" w14:textId="77777777" w:rsidR="008F7D82" w:rsidRPr="00EE5354" w:rsidRDefault="008F7D82" w:rsidP="0078027C">
            <w:pPr>
              <w:pStyle w:val="TAL"/>
              <w:keepNext w:val="0"/>
              <w:rPr>
                <w:sz w:val="16"/>
                <w:szCs w:val="16"/>
                <w:lang w:val="en-GB" w:eastAsia="ja-JP"/>
              </w:rPr>
            </w:pPr>
            <w:r w:rsidRPr="00EE5354">
              <w:rPr>
                <w:sz w:val="16"/>
                <w:szCs w:val="16"/>
                <w:lang w:val="en-GB" w:eastAsia="ja-JP"/>
              </w:rPr>
              <w:t>2017-06</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092"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423F56F" w14:textId="77777777" w:rsidR="008F7D82" w:rsidRPr="00EE5354" w:rsidRDefault="008F7D82" w:rsidP="0078027C">
            <w:pPr>
              <w:pStyle w:val="TAL"/>
              <w:keepNext w:val="0"/>
              <w:jc w:val="right"/>
              <w:rPr>
                <w:sz w:val="16"/>
                <w:szCs w:val="16"/>
                <w:lang w:val="en-GB" w:eastAsia="ja-JP"/>
              </w:rPr>
            </w:pPr>
            <w:r w:rsidRPr="00EE5354">
              <w:rPr>
                <w:sz w:val="16"/>
                <w:szCs w:val="16"/>
                <w:lang w:val="en-GB" w:eastAsia="ja-JP"/>
              </w:rPr>
              <w:t>RP-76</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093"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528B8734" w14:textId="77777777" w:rsidR="008F7D82" w:rsidRPr="00EE5354" w:rsidRDefault="008F7D82" w:rsidP="0078027C">
            <w:pPr>
              <w:pStyle w:val="TAL"/>
              <w:keepNext w:val="0"/>
              <w:rPr>
                <w:sz w:val="16"/>
                <w:szCs w:val="16"/>
                <w:lang w:val="en-GB" w:eastAsia="ja-JP"/>
              </w:rPr>
            </w:pPr>
            <w:r w:rsidRPr="00EE5354">
              <w:rPr>
                <w:sz w:val="16"/>
                <w:szCs w:val="16"/>
                <w:lang w:val="en-GB" w:eastAsia="ja-JP"/>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94"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DCEB499" w14:textId="77777777" w:rsidR="008F7D82" w:rsidRPr="00EE5354" w:rsidRDefault="008F7D82" w:rsidP="0078027C">
            <w:pPr>
              <w:pStyle w:val="TAL"/>
              <w:keepNext w:val="0"/>
              <w:rPr>
                <w:sz w:val="16"/>
                <w:szCs w:val="16"/>
                <w:lang w:val="en-GB" w:eastAsia="ja-JP"/>
              </w:rPr>
            </w:pPr>
            <w:r w:rsidRPr="00EE5354">
              <w:rPr>
                <w:sz w:val="16"/>
                <w:szCs w:val="16"/>
                <w:lang w:val="en-GB" w:eastAsia="ja-JP"/>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95"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DF34234" w14:textId="77777777" w:rsidR="008F7D82" w:rsidRPr="00EE5354" w:rsidRDefault="008F7D82" w:rsidP="0078027C">
            <w:pPr>
              <w:pStyle w:val="TAL"/>
              <w:keepNext w:val="0"/>
              <w:rPr>
                <w:sz w:val="16"/>
                <w:szCs w:val="16"/>
                <w:lang w:val="en-GB" w:eastAsia="ja-JP"/>
              </w:rPr>
            </w:pPr>
            <w:r w:rsidRPr="00EE5354">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96"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83F7897" w14:textId="77777777" w:rsidR="008F7D82" w:rsidRPr="00EE5354" w:rsidRDefault="008F7D82" w:rsidP="0078027C">
            <w:pPr>
              <w:pStyle w:val="TAL"/>
              <w:keepNext w:val="0"/>
              <w:rPr>
                <w:sz w:val="16"/>
                <w:szCs w:val="16"/>
                <w:lang w:val="en-GB" w:eastAsia="ja-JP"/>
              </w:rPr>
            </w:pPr>
            <w:r w:rsidRPr="00EE5354">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097"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46021F6F" w14:textId="77777777" w:rsidR="008F7D82" w:rsidRPr="00EE5354" w:rsidRDefault="008F7D82" w:rsidP="0078027C">
            <w:pPr>
              <w:pStyle w:val="TAL"/>
              <w:keepNext w:val="0"/>
              <w:rPr>
                <w:sz w:val="16"/>
                <w:szCs w:val="16"/>
                <w:lang w:val="en-GB" w:eastAsia="ja-JP"/>
              </w:rPr>
            </w:pPr>
            <w:r w:rsidRPr="00EE5354">
              <w:rPr>
                <w:sz w:val="16"/>
                <w:szCs w:val="16"/>
                <w:lang w:val="en-GB"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098"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5A7CB259" w14:textId="77777777" w:rsidR="008F7D82" w:rsidRPr="00EE5354" w:rsidRDefault="008F7D82" w:rsidP="0078027C">
            <w:pPr>
              <w:pStyle w:val="TAL"/>
              <w:keepNext w:val="0"/>
              <w:rPr>
                <w:sz w:val="16"/>
                <w:szCs w:val="16"/>
                <w:lang w:val="en-GB" w:eastAsia="ja-JP"/>
              </w:rPr>
            </w:pPr>
            <w:r w:rsidRPr="00EE5354">
              <w:rPr>
                <w:sz w:val="16"/>
                <w:szCs w:val="16"/>
                <w:lang w:val="en-GB" w:eastAsia="ja-JP"/>
              </w:rPr>
              <w:t>14.2.0</w:t>
            </w:r>
          </w:p>
        </w:tc>
      </w:tr>
      <w:tr w:rsidR="00EE5354" w:rsidRPr="00EE5354" w14:paraId="3F4EC0B2"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99"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100"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4435EB8C" w14:textId="77777777" w:rsidR="00D56325" w:rsidRPr="00EE5354" w:rsidRDefault="00D56325" w:rsidP="0078027C">
            <w:pPr>
              <w:pStyle w:val="TAL"/>
              <w:keepNext w:val="0"/>
              <w:rPr>
                <w:sz w:val="16"/>
                <w:szCs w:val="16"/>
                <w:lang w:val="en-GB" w:eastAsia="ja-JP"/>
              </w:rPr>
            </w:pPr>
            <w:r w:rsidRPr="00EE5354">
              <w:rPr>
                <w:sz w:val="16"/>
                <w:szCs w:val="16"/>
                <w:lang w:val="en-GB" w:eastAsia="ja-JP"/>
              </w:rPr>
              <w:t>2017-09</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101"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39A34E5" w14:textId="77777777" w:rsidR="00D56325" w:rsidRPr="00EE5354" w:rsidRDefault="00D56325" w:rsidP="0078027C">
            <w:pPr>
              <w:pStyle w:val="TAL"/>
              <w:keepNext w:val="0"/>
              <w:rPr>
                <w:sz w:val="16"/>
                <w:szCs w:val="16"/>
                <w:lang w:val="en-GB" w:eastAsia="ja-JP"/>
              </w:rPr>
            </w:pPr>
            <w:r w:rsidRPr="00EE5354">
              <w:rPr>
                <w:sz w:val="16"/>
                <w:szCs w:val="16"/>
                <w:lang w:val="en-GB" w:eastAsia="ja-JP"/>
              </w:rPr>
              <w:t>RP-77</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102"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2DEC29A2" w14:textId="77777777" w:rsidR="00D56325" w:rsidRPr="00EE5354" w:rsidRDefault="00D56325" w:rsidP="0078027C">
            <w:pPr>
              <w:pStyle w:val="TAL"/>
              <w:keepNext w:val="0"/>
              <w:rPr>
                <w:sz w:val="16"/>
                <w:szCs w:val="16"/>
                <w:lang w:val="en-GB" w:eastAsia="ja-JP"/>
              </w:rPr>
            </w:pPr>
            <w:r w:rsidRPr="00EE5354">
              <w:rPr>
                <w:sz w:val="16"/>
                <w:szCs w:val="16"/>
                <w:lang w:val="en-GB" w:eastAsia="ja-JP"/>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03"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805E9AB" w14:textId="77777777" w:rsidR="00D56325" w:rsidRPr="00EE5354" w:rsidRDefault="00D56325" w:rsidP="0078027C">
            <w:pPr>
              <w:pStyle w:val="TAL"/>
              <w:keepNext w:val="0"/>
              <w:rPr>
                <w:sz w:val="16"/>
                <w:szCs w:val="16"/>
                <w:lang w:val="en-GB" w:eastAsia="ja-JP"/>
              </w:rPr>
            </w:pPr>
            <w:r w:rsidRPr="00EE5354">
              <w:rPr>
                <w:sz w:val="16"/>
                <w:szCs w:val="16"/>
                <w:lang w:val="en-GB" w:eastAsia="ja-JP"/>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04"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5E21956" w14:textId="77777777" w:rsidR="00D56325" w:rsidRPr="00EE5354" w:rsidRDefault="00D56325" w:rsidP="0078027C">
            <w:pPr>
              <w:pStyle w:val="TAL"/>
              <w:keepNext w:val="0"/>
              <w:rPr>
                <w:sz w:val="16"/>
                <w:szCs w:val="16"/>
                <w:lang w:val="en-GB" w:eastAsia="ja-JP"/>
              </w:rPr>
            </w:pPr>
            <w:r w:rsidRPr="00EE5354">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05"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DF2FEBC" w14:textId="77777777" w:rsidR="00D56325" w:rsidRPr="00EE5354" w:rsidRDefault="00D56325" w:rsidP="0078027C">
            <w:pPr>
              <w:pStyle w:val="TAL"/>
              <w:keepNext w:val="0"/>
              <w:rPr>
                <w:sz w:val="16"/>
                <w:szCs w:val="16"/>
                <w:lang w:val="en-GB" w:eastAsia="ja-JP"/>
              </w:rPr>
            </w:pPr>
            <w:r w:rsidRPr="00EE5354">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106"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6E23744C" w14:textId="77777777" w:rsidR="00D56325" w:rsidRPr="00EE5354" w:rsidRDefault="00D56325" w:rsidP="0078027C">
            <w:pPr>
              <w:pStyle w:val="TAL"/>
              <w:keepNext w:val="0"/>
              <w:rPr>
                <w:sz w:val="16"/>
                <w:szCs w:val="16"/>
                <w:lang w:val="en-GB" w:eastAsia="ja-JP"/>
              </w:rPr>
            </w:pPr>
            <w:r w:rsidRPr="00EE5354">
              <w:rPr>
                <w:sz w:val="16"/>
                <w:szCs w:val="16"/>
                <w:lang w:val="en-GB"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107"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61316724" w14:textId="77777777" w:rsidR="00D56325" w:rsidRPr="00EE5354" w:rsidRDefault="00951D39" w:rsidP="0078027C">
            <w:pPr>
              <w:pStyle w:val="TAL"/>
              <w:keepNext w:val="0"/>
              <w:rPr>
                <w:sz w:val="16"/>
                <w:szCs w:val="16"/>
                <w:lang w:val="en-GB" w:eastAsia="ja-JP"/>
              </w:rPr>
            </w:pPr>
            <w:r w:rsidRPr="00EE5354">
              <w:rPr>
                <w:sz w:val="16"/>
                <w:szCs w:val="16"/>
                <w:lang w:val="en-GB" w:eastAsia="ja-JP"/>
              </w:rPr>
              <w:t>14.3</w:t>
            </w:r>
            <w:r w:rsidR="00D56325" w:rsidRPr="00EE5354">
              <w:rPr>
                <w:sz w:val="16"/>
                <w:szCs w:val="16"/>
                <w:lang w:val="en-GB" w:eastAsia="ja-JP"/>
              </w:rPr>
              <w:t>.0</w:t>
            </w:r>
          </w:p>
        </w:tc>
      </w:tr>
      <w:tr w:rsidR="00EE5354" w:rsidRPr="00EE5354" w14:paraId="664DB311"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08"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109"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4B4346BA" w14:textId="77777777" w:rsidR="00467B66" w:rsidRPr="00EE5354" w:rsidRDefault="00467B66" w:rsidP="0078027C">
            <w:pPr>
              <w:pStyle w:val="TAL"/>
              <w:keepNext w:val="0"/>
              <w:rPr>
                <w:sz w:val="16"/>
                <w:szCs w:val="16"/>
                <w:lang w:val="en-GB" w:eastAsia="ja-JP"/>
              </w:rPr>
            </w:pPr>
            <w:r w:rsidRPr="00EE5354">
              <w:rPr>
                <w:sz w:val="16"/>
                <w:szCs w:val="16"/>
                <w:lang w:val="en-GB" w:eastAsia="ja-JP"/>
              </w:rPr>
              <w:t>2018-07</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110"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EFD3425" w14:textId="77777777" w:rsidR="00467B66" w:rsidRPr="00EE5354" w:rsidRDefault="00467B66" w:rsidP="0078027C">
            <w:pPr>
              <w:pStyle w:val="TAL"/>
              <w:keepNext w:val="0"/>
              <w:rPr>
                <w:sz w:val="16"/>
                <w:szCs w:val="16"/>
                <w:lang w:val="en-GB" w:eastAsia="ja-JP"/>
              </w:rPr>
            </w:pPr>
            <w:r w:rsidRPr="00EE5354">
              <w:rPr>
                <w:sz w:val="16"/>
                <w:szCs w:val="16"/>
                <w:lang w:val="en-GB" w:eastAsia="ja-JP"/>
              </w:rPr>
              <w:t>RP-80</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111"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02C662D6" w14:textId="77777777" w:rsidR="00467B66" w:rsidRPr="00EE5354" w:rsidRDefault="00467B66" w:rsidP="0078027C">
            <w:pPr>
              <w:pStyle w:val="TAL"/>
              <w:keepNext w:val="0"/>
              <w:rPr>
                <w:sz w:val="16"/>
                <w:szCs w:val="16"/>
                <w:lang w:val="en-GB" w:eastAsia="ja-JP"/>
              </w:rPr>
            </w:pPr>
            <w:r w:rsidRPr="00EE5354">
              <w:rPr>
                <w:sz w:val="16"/>
                <w:szCs w:val="16"/>
                <w:lang w:val="en-GB" w:eastAsia="ja-JP"/>
              </w:rPr>
              <w:t>RP-18121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12"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FCA54BB" w14:textId="77777777" w:rsidR="00467B66" w:rsidRPr="00EE5354" w:rsidRDefault="00467B66" w:rsidP="0078027C">
            <w:pPr>
              <w:pStyle w:val="TAL"/>
              <w:keepNext w:val="0"/>
              <w:rPr>
                <w:sz w:val="16"/>
                <w:szCs w:val="16"/>
                <w:lang w:val="en-GB" w:eastAsia="ja-JP"/>
              </w:rPr>
            </w:pPr>
            <w:r w:rsidRPr="00EE5354">
              <w:rPr>
                <w:sz w:val="16"/>
                <w:szCs w:val="16"/>
                <w:lang w:val="en-GB" w:eastAsia="ja-JP"/>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13"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0214B1F" w14:textId="77777777" w:rsidR="00467B66" w:rsidRPr="00EE5354" w:rsidRDefault="00467B66" w:rsidP="0078027C">
            <w:pPr>
              <w:pStyle w:val="TAL"/>
              <w:keepNext w:val="0"/>
              <w:rPr>
                <w:sz w:val="16"/>
                <w:szCs w:val="16"/>
                <w:lang w:val="en-GB" w:eastAsia="ja-JP"/>
              </w:rPr>
            </w:pPr>
            <w:r w:rsidRPr="00EE5354">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14"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84BD626" w14:textId="77777777" w:rsidR="00467B66" w:rsidRPr="00EE5354" w:rsidRDefault="00467B66" w:rsidP="0078027C">
            <w:pPr>
              <w:pStyle w:val="TAL"/>
              <w:keepNext w:val="0"/>
              <w:rPr>
                <w:sz w:val="16"/>
                <w:szCs w:val="16"/>
                <w:lang w:val="en-GB" w:eastAsia="ja-JP"/>
              </w:rPr>
            </w:pPr>
            <w:r w:rsidRPr="00EE5354">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115"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1063739B" w14:textId="77777777" w:rsidR="00467B66" w:rsidRPr="00EE5354" w:rsidRDefault="00467B66" w:rsidP="0078027C">
            <w:pPr>
              <w:pStyle w:val="TAL"/>
              <w:keepNext w:val="0"/>
              <w:rPr>
                <w:sz w:val="16"/>
                <w:szCs w:val="16"/>
                <w:lang w:val="en-GB" w:eastAsia="ja-JP"/>
              </w:rPr>
            </w:pPr>
            <w:r w:rsidRPr="00EE5354">
              <w:rPr>
                <w:sz w:val="16"/>
                <w:szCs w:val="16"/>
                <w:lang w:val="en-GB" w:eastAsia="ja-JP"/>
              </w:rPr>
              <w:t>RTK Stage 2 CR for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116"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5256C844" w14:textId="77777777" w:rsidR="00467B66" w:rsidRPr="00EE5354" w:rsidRDefault="00467B66" w:rsidP="0078027C">
            <w:pPr>
              <w:pStyle w:val="TAL"/>
              <w:keepNext w:val="0"/>
              <w:rPr>
                <w:sz w:val="16"/>
                <w:szCs w:val="16"/>
                <w:lang w:val="en-GB" w:eastAsia="ja-JP"/>
              </w:rPr>
            </w:pPr>
            <w:r w:rsidRPr="00EE5354">
              <w:rPr>
                <w:sz w:val="16"/>
                <w:szCs w:val="16"/>
                <w:lang w:val="en-GB" w:eastAsia="ja-JP"/>
              </w:rPr>
              <w:t>15.0.0</w:t>
            </w:r>
          </w:p>
        </w:tc>
      </w:tr>
      <w:tr w:rsidR="00EE5354" w:rsidRPr="00EE5354" w14:paraId="0EB2E4C9"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17"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118"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4DDB6F43" w14:textId="77777777" w:rsidR="00242840" w:rsidRPr="00EE5354" w:rsidRDefault="00242840" w:rsidP="0078027C">
            <w:pPr>
              <w:pStyle w:val="TAL"/>
              <w:keepNext w:val="0"/>
              <w:rPr>
                <w:sz w:val="16"/>
                <w:szCs w:val="16"/>
                <w:lang w:val="en-GB" w:eastAsia="ja-JP"/>
              </w:rPr>
            </w:pPr>
            <w:r w:rsidRPr="00EE5354">
              <w:rPr>
                <w:sz w:val="16"/>
                <w:szCs w:val="16"/>
                <w:lang w:val="en-GB" w:eastAsia="ja-JP"/>
              </w:rPr>
              <w:lastRenderedPageBreak/>
              <w:t>2018-09</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119"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648403E" w14:textId="77777777" w:rsidR="00242840" w:rsidRPr="00EE5354" w:rsidRDefault="00242840" w:rsidP="0078027C">
            <w:pPr>
              <w:pStyle w:val="TAL"/>
              <w:keepNext w:val="0"/>
              <w:rPr>
                <w:sz w:val="16"/>
                <w:szCs w:val="16"/>
                <w:lang w:val="en-GB" w:eastAsia="ja-JP"/>
              </w:rPr>
            </w:pPr>
            <w:r w:rsidRPr="00EE5354">
              <w:rPr>
                <w:sz w:val="16"/>
                <w:szCs w:val="16"/>
                <w:lang w:val="en-GB" w:eastAsia="ja-JP"/>
              </w:rPr>
              <w:t>RP-81</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120"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4CD581BC" w14:textId="77777777" w:rsidR="00242840" w:rsidRPr="00EE5354" w:rsidRDefault="00242840" w:rsidP="0078027C">
            <w:pPr>
              <w:pStyle w:val="TAL"/>
              <w:keepNext w:val="0"/>
              <w:rPr>
                <w:sz w:val="16"/>
                <w:szCs w:val="16"/>
                <w:lang w:val="en-GB" w:eastAsia="ja-JP"/>
              </w:rPr>
            </w:pPr>
            <w:r w:rsidRPr="00EE5354">
              <w:rPr>
                <w:sz w:val="16"/>
                <w:szCs w:val="16"/>
                <w:lang w:val="en-GB" w:eastAsia="ja-JP"/>
              </w:rPr>
              <w:t>RP-18195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21"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5DEE2D6" w14:textId="77777777" w:rsidR="00242840" w:rsidRPr="00EE5354" w:rsidRDefault="00242840" w:rsidP="0078027C">
            <w:pPr>
              <w:pStyle w:val="TAL"/>
              <w:keepNext w:val="0"/>
              <w:rPr>
                <w:sz w:val="16"/>
                <w:szCs w:val="16"/>
                <w:lang w:val="en-GB" w:eastAsia="ja-JP"/>
              </w:rPr>
            </w:pPr>
            <w:r w:rsidRPr="00EE5354">
              <w:rPr>
                <w:sz w:val="16"/>
                <w:szCs w:val="16"/>
                <w:lang w:val="en-GB" w:eastAsia="ja-JP"/>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22"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2B107E7" w14:textId="77777777" w:rsidR="00242840" w:rsidRPr="00EE5354" w:rsidRDefault="00242840" w:rsidP="0078027C">
            <w:pPr>
              <w:pStyle w:val="TAL"/>
              <w:keepNext w:val="0"/>
              <w:rPr>
                <w:sz w:val="16"/>
                <w:szCs w:val="16"/>
                <w:lang w:val="en-GB" w:eastAsia="ja-JP"/>
              </w:rPr>
            </w:pPr>
            <w:r w:rsidRPr="00EE5354">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23"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C8912CB" w14:textId="77777777" w:rsidR="00242840" w:rsidRPr="00EE5354" w:rsidRDefault="00242840" w:rsidP="0078027C">
            <w:pPr>
              <w:pStyle w:val="TAL"/>
              <w:keepNext w:val="0"/>
              <w:rPr>
                <w:sz w:val="16"/>
                <w:szCs w:val="16"/>
                <w:lang w:val="en-GB" w:eastAsia="ja-JP"/>
              </w:rPr>
            </w:pPr>
            <w:r w:rsidRPr="00EE5354">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124"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51A2C279" w14:textId="77777777" w:rsidR="00242840" w:rsidRPr="00EE5354" w:rsidRDefault="00242840" w:rsidP="0078027C">
            <w:pPr>
              <w:pStyle w:val="TAL"/>
              <w:keepNext w:val="0"/>
              <w:rPr>
                <w:sz w:val="16"/>
                <w:szCs w:val="16"/>
                <w:lang w:val="en-GB" w:eastAsia="ja-JP"/>
              </w:rPr>
            </w:pPr>
            <w:r w:rsidRPr="00EE5354">
              <w:rPr>
                <w:sz w:val="16"/>
                <w:szCs w:val="16"/>
                <w:lang w:val="en-GB" w:eastAsia="ja-JP"/>
              </w:rPr>
              <w:t>Broadcast of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125"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6C0B75CB" w14:textId="77777777" w:rsidR="00242840" w:rsidRPr="00EE5354" w:rsidRDefault="00242840" w:rsidP="0078027C">
            <w:pPr>
              <w:pStyle w:val="TAL"/>
              <w:keepNext w:val="0"/>
              <w:rPr>
                <w:sz w:val="16"/>
                <w:szCs w:val="16"/>
                <w:lang w:val="en-GB" w:eastAsia="ja-JP"/>
              </w:rPr>
            </w:pPr>
            <w:r w:rsidRPr="00EE5354">
              <w:rPr>
                <w:sz w:val="16"/>
                <w:szCs w:val="16"/>
                <w:lang w:val="en-GB" w:eastAsia="ja-JP"/>
              </w:rPr>
              <w:t>15.1.0</w:t>
            </w:r>
          </w:p>
        </w:tc>
      </w:tr>
      <w:tr w:rsidR="00EE5354" w:rsidRPr="00EE5354" w14:paraId="7A2A8B69"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26"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127"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7FFFA631" w14:textId="77777777" w:rsidR="00FE42EB" w:rsidRPr="00EE5354" w:rsidRDefault="00FE42EB" w:rsidP="0078027C">
            <w:pPr>
              <w:pStyle w:val="TAL"/>
              <w:keepNext w:val="0"/>
              <w:rPr>
                <w:sz w:val="16"/>
                <w:szCs w:val="16"/>
                <w:lang w:val="en-GB" w:eastAsia="ja-JP"/>
              </w:rPr>
            </w:pPr>
            <w:r w:rsidRPr="00EE5354">
              <w:rPr>
                <w:sz w:val="16"/>
                <w:szCs w:val="16"/>
                <w:lang w:val="en-GB" w:eastAsia="ja-JP"/>
              </w:rPr>
              <w:t>2018-12</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128"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D97A854" w14:textId="77777777" w:rsidR="00FE42EB" w:rsidRPr="00EE5354" w:rsidRDefault="00FE42EB" w:rsidP="0078027C">
            <w:pPr>
              <w:pStyle w:val="TAL"/>
              <w:keepNext w:val="0"/>
              <w:rPr>
                <w:sz w:val="16"/>
                <w:szCs w:val="16"/>
                <w:lang w:val="en-GB" w:eastAsia="ja-JP"/>
              </w:rPr>
            </w:pPr>
            <w:r w:rsidRPr="00EE5354">
              <w:rPr>
                <w:sz w:val="16"/>
                <w:szCs w:val="16"/>
                <w:lang w:val="en-GB" w:eastAsia="ja-JP"/>
              </w:rPr>
              <w:t>RP-82</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129"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0E21622E" w14:textId="77777777" w:rsidR="00FE42EB" w:rsidRPr="00EE5354" w:rsidRDefault="00FE42EB" w:rsidP="0078027C">
            <w:pPr>
              <w:pStyle w:val="TAL"/>
              <w:keepNext w:val="0"/>
              <w:rPr>
                <w:sz w:val="16"/>
                <w:szCs w:val="16"/>
                <w:lang w:val="en-GB" w:eastAsia="ja-JP"/>
              </w:rPr>
            </w:pPr>
            <w:r w:rsidRPr="00EE5354">
              <w:rPr>
                <w:sz w:val="16"/>
                <w:szCs w:val="16"/>
                <w:lang w:val="en-GB" w:eastAsia="ja-JP"/>
              </w:rPr>
              <w:t>RP-18267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30"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1C03303" w14:textId="77777777" w:rsidR="00FE42EB" w:rsidRPr="00EE5354" w:rsidRDefault="00FE42EB" w:rsidP="0078027C">
            <w:pPr>
              <w:pStyle w:val="TAL"/>
              <w:keepNext w:val="0"/>
              <w:rPr>
                <w:sz w:val="16"/>
                <w:szCs w:val="16"/>
                <w:lang w:val="en-GB" w:eastAsia="ja-JP"/>
              </w:rPr>
            </w:pPr>
            <w:r w:rsidRPr="00EE5354">
              <w:rPr>
                <w:sz w:val="16"/>
                <w:szCs w:val="16"/>
                <w:lang w:val="en-GB" w:eastAsia="ja-JP"/>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31"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571CBB0" w14:textId="77777777" w:rsidR="00FE42EB" w:rsidRPr="00EE5354" w:rsidRDefault="00FE42EB" w:rsidP="0078027C">
            <w:pPr>
              <w:pStyle w:val="TAL"/>
              <w:keepNext w:val="0"/>
              <w:rPr>
                <w:sz w:val="16"/>
                <w:szCs w:val="16"/>
                <w:lang w:val="en-GB" w:eastAsia="ja-JP"/>
              </w:rPr>
            </w:pPr>
            <w:r w:rsidRPr="00EE5354">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32"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99FF15B" w14:textId="77777777" w:rsidR="00FE42EB" w:rsidRPr="00EE5354" w:rsidRDefault="00FE42EB" w:rsidP="0078027C">
            <w:pPr>
              <w:pStyle w:val="TAL"/>
              <w:keepNext w:val="0"/>
              <w:rPr>
                <w:sz w:val="16"/>
                <w:szCs w:val="16"/>
                <w:lang w:val="en-GB" w:eastAsia="ja-JP"/>
              </w:rPr>
            </w:pPr>
            <w:r w:rsidRPr="00EE5354">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133"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37FB28C5" w14:textId="77777777" w:rsidR="00FE42EB" w:rsidRPr="00EE5354" w:rsidRDefault="00FE42EB" w:rsidP="0078027C">
            <w:pPr>
              <w:pStyle w:val="TAL"/>
              <w:keepNext w:val="0"/>
              <w:rPr>
                <w:sz w:val="16"/>
                <w:szCs w:val="16"/>
                <w:lang w:val="en-GB" w:eastAsia="ja-JP"/>
              </w:rPr>
            </w:pPr>
            <w:r w:rsidRPr="00EE5354">
              <w:rPr>
                <w:sz w:val="16"/>
                <w:szCs w:val="16"/>
                <w:lang w:val="en-GB" w:eastAsia="ja-JP"/>
              </w:rPr>
              <w:t>Capture use of motion information from motion sensors</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134"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3957D8F2" w14:textId="77777777" w:rsidR="00FE42EB" w:rsidRPr="00EE5354" w:rsidRDefault="00FE42EB" w:rsidP="0078027C">
            <w:pPr>
              <w:pStyle w:val="TAL"/>
              <w:keepNext w:val="0"/>
              <w:rPr>
                <w:sz w:val="16"/>
                <w:szCs w:val="16"/>
                <w:lang w:val="en-GB" w:eastAsia="ja-JP"/>
              </w:rPr>
            </w:pPr>
            <w:r w:rsidRPr="00EE5354">
              <w:rPr>
                <w:sz w:val="16"/>
                <w:szCs w:val="16"/>
                <w:lang w:val="en-GB" w:eastAsia="ja-JP"/>
              </w:rPr>
              <w:t>15.2.0</w:t>
            </w:r>
          </w:p>
        </w:tc>
      </w:tr>
      <w:tr w:rsidR="00EE5354" w:rsidRPr="00EE5354" w14:paraId="70AC1C11"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35"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136"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4D3330A2" w14:textId="77777777" w:rsidR="00C400F7" w:rsidRPr="00EE5354" w:rsidRDefault="00C400F7" w:rsidP="0078027C">
            <w:pPr>
              <w:pStyle w:val="TAL"/>
              <w:keepNext w:val="0"/>
              <w:rPr>
                <w:sz w:val="16"/>
                <w:szCs w:val="16"/>
                <w:lang w:val="en-GB" w:eastAsia="ja-JP"/>
              </w:rPr>
            </w:pPr>
            <w:r w:rsidRPr="00EE5354">
              <w:rPr>
                <w:sz w:val="16"/>
                <w:szCs w:val="16"/>
                <w:lang w:val="en-GB" w:eastAsia="ja-JP"/>
              </w:rPr>
              <w:t>2019-03</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137"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FDD897F" w14:textId="77777777" w:rsidR="00C400F7" w:rsidRPr="00EE5354" w:rsidRDefault="00C400F7" w:rsidP="0078027C">
            <w:pPr>
              <w:pStyle w:val="TAL"/>
              <w:keepNext w:val="0"/>
              <w:rPr>
                <w:sz w:val="16"/>
                <w:szCs w:val="16"/>
                <w:lang w:val="en-GB" w:eastAsia="ja-JP"/>
              </w:rPr>
            </w:pPr>
            <w:r w:rsidRPr="00EE5354">
              <w:rPr>
                <w:sz w:val="16"/>
                <w:szCs w:val="16"/>
                <w:lang w:val="en-GB" w:eastAsia="ja-JP"/>
              </w:rPr>
              <w:t>RP-83</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138"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30F0B464" w14:textId="77777777" w:rsidR="00C400F7" w:rsidRPr="00EE5354" w:rsidRDefault="00C400F7" w:rsidP="0078027C">
            <w:pPr>
              <w:pStyle w:val="TAL"/>
              <w:keepNext w:val="0"/>
              <w:rPr>
                <w:sz w:val="16"/>
                <w:szCs w:val="16"/>
                <w:lang w:val="en-GB" w:eastAsia="ja-JP"/>
              </w:rPr>
            </w:pPr>
            <w:r w:rsidRPr="00EE5354">
              <w:rPr>
                <w:sz w:val="16"/>
                <w:szCs w:val="16"/>
                <w:lang w:val="en-GB" w:eastAsia="ja-JP"/>
              </w:rPr>
              <w:t>RP-19055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39"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D451F58" w14:textId="77777777" w:rsidR="00C400F7" w:rsidRPr="00EE5354" w:rsidRDefault="00C400F7" w:rsidP="0078027C">
            <w:pPr>
              <w:pStyle w:val="TAL"/>
              <w:keepNext w:val="0"/>
              <w:rPr>
                <w:sz w:val="16"/>
                <w:szCs w:val="16"/>
                <w:lang w:val="en-GB" w:eastAsia="ja-JP"/>
              </w:rPr>
            </w:pPr>
            <w:r w:rsidRPr="00EE5354">
              <w:rPr>
                <w:sz w:val="16"/>
                <w:szCs w:val="16"/>
                <w:lang w:val="en-GB" w:eastAsia="ja-JP"/>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40"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FD04397" w14:textId="77777777" w:rsidR="00C400F7" w:rsidRPr="00EE5354" w:rsidRDefault="00C400F7" w:rsidP="0078027C">
            <w:pPr>
              <w:pStyle w:val="TAL"/>
              <w:keepNext w:val="0"/>
              <w:rPr>
                <w:sz w:val="16"/>
                <w:szCs w:val="16"/>
                <w:lang w:val="en-GB" w:eastAsia="ja-JP"/>
              </w:rPr>
            </w:pPr>
            <w:r w:rsidRPr="00EE5354">
              <w:rPr>
                <w:sz w:val="16"/>
                <w:szCs w:val="16"/>
                <w:lang w:val="en-GB" w:eastAsia="ja-JP"/>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41"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3BDE2C6" w14:textId="77777777" w:rsidR="00C400F7" w:rsidRPr="00EE5354" w:rsidRDefault="00C400F7" w:rsidP="0078027C">
            <w:pPr>
              <w:pStyle w:val="TAL"/>
              <w:keepNext w:val="0"/>
              <w:rPr>
                <w:sz w:val="16"/>
                <w:szCs w:val="16"/>
                <w:lang w:val="en-GB" w:eastAsia="ja-JP"/>
              </w:rPr>
            </w:pPr>
            <w:r w:rsidRPr="00EE5354">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142"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56B1CDEC" w14:textId="77777777" w:rsidR="00C400F7" w:rsidRPr="00EE5354" w:rsidRDefault="00C400F7" w:rsidP="0078027C">
            <w:pPr>
              <w:pStyle w:val="TAL"/>
              <w:keepNext w:val="0"/>
              <w:rPr>
                <w:sz w:val="16"/>
                <w:szCs w:val="16"/>
                <w:lang w:val="en-GB" w:eastAsia="ja-JP"/>
              </w:rPr>
            </w:pPr>
            <w:r w:rsidRPr="00EE5354">
              <w:rPr>
                <w:sz w:val="16"/>
                <w:szCs w:val="16"/>
                <w:lang w:val="en-GB" w:eastAsia="ja-JP"/>
              </w:rPr>
              <w:t>Support of additional sensor methods (IMU)</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143"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7E35CAA5" w14:textId="77777777" w:rsidR="00C400F7" w:rsidRPr="00EE5354" w:rsidRDefault="00C400F7" w:rsidP="0078027C">
            <w:pPr>
              <w:pStyle w:val="TAL"/>
              <w:keepNext w:val="0"/>
              <w:rPr>
                <w:sz w:val="16"/>
                <w:szCs w:val="16"/>
                <w:lang w:val="en-GB" w:eastAsia="ja-JP"/>
              </w:rPr>
            </w:pPr>
            <w:r w:rsidRPr="00EE5354">
              <w:rPr>
                <w:sz w:val="16"/>
                <w:szCs w:val="16"/>
                <w:lang w:val="en-GB" w:eastAsia="ja-JP"/>
              </w:rPr>
              <w:t>15.3.0</w:t>
            </w:r>
          </w:p>
        </w:tc>
      </w:tr>
      <w:tr w:rsidR="00EE5354" w:rsidRPr="00EE5354" w14:paraId="4922B6C9"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44"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145"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15BDA965" w14:textId="77777777" w:rsidR="005400BE" w:rsidRPr="00EE5354" w:rsidRDefault="005400BE" w:rsidP="0078027C">
            <w:pPr>
              <w:pStyle w:val="TAL"/>
              <w:keepNext w:val="0"/>
              <w:rPr>
                <w:sz w:val="16"/>
                <w:szCs w:val="16"/>
                <w:lang w:val="en-GB" w:eastAsia="ja-JP"/>
              </w:rPr>
            </w:pPr>
            <w:r w:rsidRPr="00EE5354">
              <w:rPr>
                <w:sz w:val="16"/>
                <w:szCs w:val="16"/>
                <w:lang w:val="en-GB" w:eastAsia="ja-JP"/>
              </w:rPr>
              <w:t>2019-06</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146"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8184CDA" w14:textId="77777777" w:rsidR="005400BE" w:rsidRPr="00EE5354" w:rsidRDefault="005400BE" w:rsidP="0078027C">
            <w:pPr>
              <w:pStyle w:val="TAL"/>
              <w:keepNext w:val="0"/>
              <w:rPr>
                <w:sz w:val="16"/>
                <w:szCs w:val="16"/>
                <w:lang w:val="en-GB" w:eastAsia="ja-JP"/>
              </w:rPr>
            </w:pPr>
            <w:r w:rsidRPr="00EE5354">
              <w:rPr>
                <w:sz w:val="16"/>
                <w:szCs w:val="16"/>
                <w:lang w:val="en-GB" w:eastAsia="ja-JP"/>
              </w:rPr>
              <w:t>RP-84</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147"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474913C6" w14:textId="77777777" w:rsidR="005400BE" w:rsidRPr="00EE5354" w:rsidRDefault="005400BE" w:rsidP="0078027C">
            <w:pPr>
              <w:pStyle w:val="TAL"/>
              <w:keepNext w:val="0"/>
              <w:rPr>
                <w:sz w:val="16"/>
                <w:szCs w:val="16"/>
                <w:lang w:val="en-GB" w:eastAsia="ja-JP"/>
              </w:rPr>
            </w:pPr>
            <w:r w:rsidRPr="00EE5354">
              <w:rPr>
                <w:sz w:val="16"/>
                <w:szCs w:val="16"/>
                <w:lang w:val="en-GB" w:eastAsia="ja-JP"/>
              </w:rPr>
              <w:t>RP-19138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48"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9885ED5" w14:textId="77777777" w:rsidR="005400BE" w:rsidRPr="00EE5354" w:rsidRDefault="005400BE" w:rsidP="0078027C">
            <w:pPr>
              <w:pStyle w:val="TAL"/>
              <w:keepNext w:val="0"/>
              <w:rPr>
                <w:sz w:val="16"/>
                <w:szCs w:val="16"/>
                <w:lang w:val="en-GB" w:eastAsia="ja-JP"/>
              </w:rPr>
            </w:pPr>
            <w:r w:rsidRPr="00EE5354">
              <w:rPr>
                <w:sz w:val="16"/>
                <w:szCs w:val="16"/>
                <w:lang w:val="en-GB" w:eastAsia="ja-JP"/>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49"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FAAEB4B" w14:textId="77777777" w:rsidR="005400BE" w:rsidRPr="00EE5354" w:rsidRDefault="005400BE" w:rsidP="0078027C">
            <w:pPr>
              <w:pStyle w:val="TAL"/>
              <w:keepNext w:val="0"/>
              <w:rPr>
                <w:sz w:val="16"/>
                <w:szCs w:val="16"/>
                <w:lang w:val="en-GB" w:eastAsia="ja-JP"/>
              </w:rPr>
            </w:pPr>
            <w:r w:rsidRPr="00EE5354">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50"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B1174E3" w14:textId="77777777" w:rsidR="005400BE" w:rsidRPr="00EE5354" w:rsidRDefault="005400BE" w:rsidP="0078027C">
            <w:pPr>
              <w:pStyle w:val="TAL"/>
              <w:keepNext w:val="0"/>
              <w:rPr>
                <w:sz w:val="16"/>
                <w:szCs w:val="16"/>
                <w:lang w:val="en-GB" w:eastAsia="ja-JP"/>
              </w:rPr>
            </w:pPr>
            <w:r w:rsidRPr="00EE5354">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151"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27BDFDBC" w14:textId="77777777" w:rsidR="005400BE" w:rsidRPr="00EE5354" w:rsidRDefault="005400BE" w:rsidP="0078027C">
            <w:pPr>
              <w:pStyle w:val="TAL"/>
              <w:keepNext w:val="0"/>
              <w:rPr>
                <w:sz w:val="16"/>
                <w:szCs w:val="16"/>
                <w:lang w:val="en-GB" w:eastAsia="ja-JP"/>
              </w:rPr>
            </w:pPr>
            <w:r w:rsidRPr="00EE5354">
              <w:rPr>
                <w:sz w:val="16"/>
                <w:szCs w:val="16"/>
                <w:lang w:val="en-GB" w:eastAsia="ja-JP"/>
              </w:rPr>
              <w:t>Minor updates  for motion sensors</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152"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3EBBE3E6" w14:textId="77777777" w:rsidR="005400BE" w:rsidRPr="00EE5354" w:rsidRDefault="005400BE" w:rsidP="0078027C">
            <w:pPr>
              <w:pStyle w:val="TAL"/>
              <w:keepNext w:val="0"/>
              <w:rPr>
                <w:sz w:val="16"/>
                <w:szCs w:val="16"/>
                <w:lang w:val="en-GB" w:eastAsia="ja-JP"/>
              </w:rPr>
            </w:pPr>
            <w:r w:rsidRPr="00EE5354">
              <w:rPr>
                <w:sz w:val="16"/>
                <w:szCs w:val="16"/>
                <w:lang w:val="en-GB" w:eastAsia="ja-JP"/>
              </w:rPr>
              <w:t>15.4.0</w:t>
            </w:r>
          </w:p>
        </w:tc>
      </w:tr>
      <w:tr w:rsidR="00EE5354" w:rsidRPr="00EE5354" w14:paraId="0A6DFEA0"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53"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154"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53CB1AC1" w14:textId="77777777" w:rsidR="00F915CD" w:rsidRPr="00EE5354" w:rsidRDefault="00F915CD" w:rsidP="0078027C">
            <w:pPr>
              <w:pStyle w:val="TAL"/>
              <w:keepNext w:val="0"/>
              <w:rPr>
                <w:sz w:val="16"/>
                <w:szCs w:val="16"/>
                <w:lang w:val="en-GB" w:eastAsia="ja-JP"/>
              </w:rPr>
            </w:pPr>
            <w:r w:rsidRPr="00EE5354">
              <w:rPr>
                <w:sz w:val="16"/>
                <w:szCs w:val="16"/>
                <w:lang w:val="en-GB" w:eastAsia="ja-JP"/>
              </w:rPr>
              <w:t>2020-07</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155"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1CE40DF" w14:textId="77777777" w:rsidR="00F915CD" w:rsidRPr="00EE5354" w:rsidRDefault="00F915CD" w:rsidP="0078027C">
            <w:pPr>
              <w:pStyle w:val="TAL"/>
              <w:keepNext w:val="0"/>
              <w:rPr>
                <w:sz w:val="16"/>
                <w:szCs w:val="16"/>
                <w:lang w:val="en-GB" w:eastAsia="ja-JP"/>
              </w:rPr>
            </w:pPr>
            <w:r w:rsidRPr="00EE5354">
              <w:rPr>
                <w:sz w:val="16"/>
                <w:szCs w:val="16"/>
                <w:lang w:val="en-GB" w:eastAsia="ja-JP"/>
              </w:rPr>
              <w:t>RP-88</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156"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509B6DEC" w14:textId="77777777" w:rsidR="00F915CD" w:rsidRPr="00EE5354" w:rsidRDefault="00F915CD" w:rsidP="0078027C">
            <w:pPr>
              <w:pStyle w:val="TAL"/>
              <w:keepNext w:val="0"/>
              <w:rPr>
                <w:sz w:val="16"/>
                <w:szCs w:val="16"/>
                <w:lang w:val="en-GB" w:eastAsia="ja-JP"/>
              </w:rPr>
            </w:pPr>
            <w:r w:rsidRPr="00EE5354">
              <w:rPr>
                <w:sz w:val="16"/>
                <w:szCs w:val="16"/>
                <w:lang w:val="en-GB" w:eastAsia="ja-JP"/>
              </w:rPr>
              <w:t>RP-20117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57"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5D4D870" w14:textId="77777777" w:rsidR="00F915CD" w:rsidRPr="00EE5354" w:rsidRDefault="00F915CD" w:rsidP="0078027C">
            <w:pPr>
              <w:pStyle w:val="TAL"/>
              <w:keepNext w:val="0"/>
              <w:rPr>
                <w:sz w:val="16"/>
                <w:szCs w:val="16"/>
                <w:lang w:val="en-GB" w:eastAsia="ja-JP"/>
              </w:rPr>
            </w:pPr>
            <w:r w:rsidRPr="00EE5354">
              <w:rPr>
                <w:sz w:val="16"/>
                <w:szCs w:val="16"/>
                <w:lang w:val="en-GB" w:eastAsia="ja-JP"/>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58"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1803B80" w14:textId="77777777" w:rsidR="00F915CD" w:rsidRPr="00EE5354" w:rsidRDefault="00F915CD" w:rsidP="0078027C">
            <w:pPr>
              <w:pStyle w:val="TAL"/>
              <w:keepNext w:val="0"/>
              <w:rPr>
                <w:sz w:val="16"/>
                <w:szCs w:val="16"/>
                <w:lang w:val="en-GB" w:eastAsia="ja-JP"/>
              </w:rPr>
            </w:pPr>
            <w:r w:rsidRPr="00EE5354">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59"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F7745E3" w14:textId="77777777" w:rsidR="00F915CD" w:rsidRPr="00EE5354" w:rsidRDefault="00F915CD" w:rsidP="0078027C">
            <w:pPr>
              <w:pStyle w:val="TAL"/>
              <w:keepNext w:val="0"/>
              <w:rPr>
                <w:sz w:val="16"/>
                <w:szCs w:val="16"/>
                <w:lang w:val="en-GB" w:eastAsia="ja-JP"/>
              </w:rPr>
            </w:pPr>
            <w:r w:rsidRPr="00EE5354">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160"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0DC0EBA3" w14:textId="77777777" w:rsidR="00F915CD" w:rsidRPr="00EE5354" w:rsidRDefault="00F915CD" w:rsidP="0078027C">
            <w:pPr>
              <w:pStyle w:val="TAL"/>
              <w:keepNext w:val="0"/>
              <w:rPr>
                <w:sz w:val="16"/>
                <w:szCs w:val="16"/>
                <w:lang w:val="en-GB" w:eastAsia="ja-JP"/>
              </w:rPr>
            </w:pPr>
            <w:r w:rsidRPr="00EE5354">
              <w:rPr>
                <w:sz w:val="16"/>
                <w:szCs w:val="16"/>
                <w:lang w:val="en-GB" w:eastAsia="ja-JP"/>
              </w:rPr>
              <w:t>CR to clarify the meaning of GNSS term in 36.305 Rel-15</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161"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3D1C86D9" w14:textId="77777777" w:rsidR="00F915CD" w:rsidRPr="00EE5354" w:rsidRDefault="00F915CD" w:rsidP="0078027C">
            <w:pPr>
              <w:pStyle w:val="TAL"/>
              <w:keepNext w:val="0"/>
              <w:rPr>
                <w:sz w:val="16"/>
                <w:szCs w:val="16"/>
                <w:lang w:val="en-GB" w:eastAsia="ja-JP"/>
              </w:rPr>
            </w:pPr>
            <w:r w:rsidRPr="00EE5354">
              <w:rPr>
                <w:sz w:val="16"/>
                <w:szCs w:val="16"/>
                <w:lang w:val="en-GB" w:eastAsia="ja-JP"/>
              </w:rPr>
              <w:t>15.5.0</w:t>
            </w:r>
          </w:p>
        </w:tc>
      </w:tr>
      <w:tr w:rsidR="00A04C5B" w:rsidRPr="00EE5354" w14:paraId="1897A8BB" w14:textId="77777777" w:rsidTr="00A04C5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62" w:author="CR#0113r1" w:date="2023-06-27T15: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163" w:author="CR#0113r1" w:date="2023-06-27T15:29:00Z"/>
        </w:trPr>
        <w:tc>
          <w:tcPr>
            <w:tcW w:w="709" w:type="dxa"/>
            <w:tcBorders>
              <w:top w:val="single" w:sz="8" w:space="0" w:color="auto"/>
              <w:left w:val="single" w:sz="8" w:space="0" w:color="auto"/>
              <w:bottom w:val="single" w:sz="8" w:space="0" w:color="auto"/>
              <w:right w:val="single" w:sz="8" w:space="0" w:color="auto"/>
            </w:tcBorders>
            <w:shd w:val="solid" w:color="FFFFFF" w:fill="auto"/>
            <w:tcPrChange w:id="1164" w:author="CR#0113r1" w:date="2023-06-27T15:29: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143CA6CB" w14:textId="2EB99AF7" w:rsidR="00A04C5B" w:rsidRPr="00EE5354" w:rsidRDefault="00A04C5B" w:rsidP="0078027C">
            <w:pPr>
              <w:pStyle w:val="TAL"/>
              <w:keepNext w:val="0"/>
              <w:rPr>
                <w:ins w:id="1165" w:author="CR#0113r1" w:date="2023-06-27T15:29:00Z"/>
                <w:sz w:val="16"/>
                <w:szCs w:val="16"/>
                <w:lang w:val="en-GB" w:eastAsia="ja-JP"/>
              </w:rPr>
            </w:pPr>
            <w:ins w:id="1166" w:author="CR#0113r1" w:date="2023-06-27T15:29:00Z">
              <w:r>
                <w:rPr>
                  <w:sz w:val="16"/>
                  <w:szCs w:val="16"/>
                  <w:lang w:val="en-GB" w:eastAsia="ja-JP"/>
                </w:rPr>
                <w:t>2023-06</w:t>
              </w:r>
            </w:ins>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167"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5D7723D" w14:textId="07287293" w:rsidR="00A04C5B" w:rsidRPr="00EE5354" w:rsidRDefault="00A04C5B" w:rsidP="0078027C">
            <w:pPr>
              <w:pStyle w:val="TAL"/>
              <w:keepNext w:val="0"/>
              <w:rPr>
                <w:ins w:id="1168" w:author="CR#0113r1" w:date="2023-06-27T15:29:00Z"/>
                <w:sz w:val="16"/>
                <w:szCs w:val="16"/>
                <w:lang w:val="en-GB" w:eastAsia="ja-JP"/>
              </w:rPr>
            </w:pPr>
            <w:ins w:id="1169" w:author="CR#0113r1" w:date="2023-06-27T15:29:00Z">
              <w:r>
                <w:rPr>
                  <w:sz w:val="16"/>
                  <w:szCs w:val="16"/>
                  <w:lang w:val="en-GB" w:eastAsia="ja-JP"/>
                </w:rPr>
                <w:t>RP-100</w:t>
              </w:r>
            </w:ins>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170" w:author="CR#0113r1" w:date="2023-06-27T15:29:00Z">
              <w:tcPr>
                <w:tcW w:w="992" w:type="dxa"/>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65468CB6" w14:textId="46FEED64" w:rsidR="00A04C5B" w:rsidRPr="00EE5354" w:rsidRDefault="00A04C5B" w:rsidP="0078027C">
            <w:pPr>
              <w:pStyle w:val="TAL"/>
              <w:keepNext w:val="0"/>
              <w:rPr>
                <w:ins w:id="1171" w:author="CR#0113r1" w:date="2023-06-27T15:29:00Z"/>
                <w:sz w:val="16"/>
                <w:szCs w:val="16"/>
                <w:lang w:val="en-GB" w:eastAsia="ja-JP"/>
              </w:rPr>
            </w:pPr>
            <w:ins w:id="1172" w:author="CR#0113r1" w:date="2023-06-27T15:29:00Z">
              <w:r>
                <w:rPr>
                  <w:sz w:val="16"/>
                  <w:szCs w:val="16"/>
                  <w:lang w:val="en-GB" w:eastAsia="ja-JP"/>
                </w:rPr>
                <w:t>RP-2314</w:t>
              </w:r>
            </w:ins>
            <w:ins w:id="1173" w:author="CR#0113r1" w:date="2023-06-27T15:30:00Z">
              <w:r>
                <w:rPr>
                  <w:sz w:val="16"/>
                  <w:szCs w:val="16"/>
                  <w:lang w:val="en-GB" w:eastAsia="ja-JP"/>
                </w:rPr>
                <w:t>09</w:t>
              </w:r>
            </w:ins>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74" w:author="CR#0113r1" w:date="2023-06-27T15:29: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E911A60" w14:textId="6109031F" w:rsidR="00A04C5B" w:rsidRPr="00EE5354" w:rsidRDefault="00A04C5B" w:rsidP="0078027C">
            <w:pPr>
              <w:pStyle w:val="TAL"/>
              <w:keepNext w:val="0"/>
              <w:rPr>
                <w:ins w:id="1175" w:author="CR#0113r1" w:date="2023-06-27T15:29:00Z"/>
                <w:sz w:val="16"/>
                <w:szCs w:val="16"/>
                <w:lang w:val="en-GB" w:eastAsia="ja-JP"/>
              </w:rPr>
            </w:pPr>
            <w:ins w:id="1176" w:author="CR#0113r1" w:date="2023-06-27T15:29:00Z">
              <w:r>
                <w:rPr>
                  <w:sz w:val="16"/>
                  <w:szCs w:val="16"/>
                  <w:lang w:val="en-GB" w:eastAsia="ja-JP"/>
                </w:rPr>
                <w:t>0113</w:t>
              </w:r>
            </w:ins>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77" w:author="CR#0113r1" w:date="2023-06-27T15:29: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FADC32A" w14:textId="4ED4EF53" w:rsidR="00A04C5B" w:rsidRPr="00EE5354" w:rsidRDefault="00A04C5B" w:rsidP="0078027C">
            <w:pPr>
              <w:pStyle w:val="TAL"/>
              <w:keepNext w:val="0"/>
              <w:rPr>
                <w:ins w:id="1178" w:author="CR#0113r1" w:date="2023-06-27T15:29:00Z"/>
                <w:sz w:val="16"/>
                <w:szCs w:val="16"/>
                <w:lang w:val="en-GB" w:eastAsia="ja-JP"/>
              </w:rPr>
            </w:pPr>
            <w:ins w:id="1179" w:author="CR#0113r1" w:date="2023-06-27T15:29:00Z">
              <w:r>
                <w:rPr>
                  <w:sz w:val="16"/>
                  <w:szCs w:val="16"/>
                  <w:lang w:val="en-GB" w:eastAsia="ja-JP"/>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80" w:author="CR#0113r1" w:date="2023-06-27T15:29: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82530D9" w14:textId="55A8330B" w:rsidR="00A04C5B" w:rsidRPr="00EE5354" w:rsidRDefault="00A04C5B" w:rsidP="0078027C">
            <w:pPr>
              <w:pStyle w:val="TAL"/>
              <w:keepNext w:val="0"/>
              <w:rPr>
                <w:ins w:id="1181" w:author="CR#0113r1" w:date="2023-06-27T15:29:00Z"/>
                <w:sz w:val="16"/>
                <w:szCs w:val="16"/>
                <w:lang w:val="en-GB" w:eastAsia="ja-JP"/>
              </w:rPr>
            </w:pPr>
            <w:ins w:id="1182" w:author="CR#0113r1" w:date="2023-06-27T15:29:00Z">
              <w:r>
                <w:rPr>
                  <w:sz w:val="16"/>
                  <w:szCs w:val="16"/>
                  <w:lang w:val="en-GB" w:eastAsia="ja-JP"/>
                </w:rPr>
                <w:t>F</w:t>
              </w:r>
            </w:ins>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183" w:author="CR#0113r1" w:date="2023-06-27T15:29: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55CFC1C8" w14:textId="6FBEB6FC" w:rsidR="00A04C5B" w:rsidRPr="00EE5354" w:rsidRDefault="00A04C5B" w:rsidP="0078027C">
            <w:pPr>
              <w:pStyle w:val="TAL"/>
              <w:keepNext w:val="0"/>
              <w:rPr>
                <w:ins w:id="1184" w:author="CR#0113r1" w:date="2023-06-27T15:29:00Z"/>
                <w:sz w:val="16"/>
                <w:szCs w:val="16"/>
                <w:lang w:val="en-GB" w:eastAsia="ja-JP"/>
              </w:rPr>
            </w:pPr>
            <w:ins w:id="1185" w:author="CR#0113r1" w:date="2023-06-27T15:29:00Z">
              <w:r w:rsidRPr="00A04C5B">
                <w:rPr>
                  <w:sz w:val="16"/>
                  <w:szCs w:val="16"/>
                  <w:lang w:val="en-GB" w:eastAsia="ja-JP"/>
                </w:rPr>
                <w:t>APC clarification for SSR positioning</w:t>
              </w:r>
            </w:ins>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186" w:author="CR#0113r1" w:date="2023-06-27T15:29: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1E4A0467" w14:textId="555A8899" w:rsidR="00A04C5B" w:rsidRPr="00EE5354" w:rsidRDefault="00A04C5B" w:rsidP="0078027C">
            <w:pPr>
              <w:pStyle w:val="TAL"/>
              <w:keepNext w:val="0"/>
              <w:rPr>
                <w:ins w:id="1187" w:author="CR#0113r1" w:date="2023-06-27T15:29:00Z"/>
                <w:sz w:val="16"/>
                <w:szCs w:val="16"/>
                <w:lang w:val="en-GB" w:eastAsia="ja-JP"/>
              </w:rPr>
            </w:pPr>
            <w:ins w:id="1188" w:author="CR#0113r1" w:date="2023-06-27T15:29:00Z">
              <w:r>
                <w:rPr>
                  <w:sz w:val="16"/>
                  <w:szCs w:val="16"/>
                  <w:lang w:val="en-GB" w:eastAsia="ja-JP"/>
                </w:rPr>
                <w:t>15.6.0</w:t>
              </w:r>
            </w:ins>
          </w:p>
        </w:tc>
      </w:tr>
    </w:tbl>
    <w:p w14:paraId="38CDFC5E" w14:textId="77777777" w:rsidR="004B35F8" w:rsidRPr="00EE5354" w:rsidRDefault="004B35F8" w:rsidP="004B35F8"/>
    <w:sectPr w:rsidR="004B35F8" w:rsidRPr="00EE5354" w:rsidSect="00FE60C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365C3C" w14:textId="77777777" w:rsidR="00413AFB" w:rsidRDefault="00413AFB">
      <w:r>
        <w:separator/>
      </w:r>
    </w:p>
  </w:endnote>
  <w:endnote w:type="continuationSeparator" w:id="0">
    <w:p w14:paraId="37C973B0" w14:textId="77777777" w:rsidR="00413AFB" w:rsidRDefault="00413A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0BD7C9" w14:textId="77777777" w:rsidR="00047023" w:rsidRDefault="0004702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8E3F41" w14:textId="77777777" w:rsidR="00413AFB" w:rsidRDefault="00413AFB">
      <w:r>
        <w:separator/>
      </w:r>
    </w:p>
  </w:footnote>
  <w:footnote w:type="continuationSeparator" w:id="0">
    <w:p w14:paraId="109EDDED" w14:textId="77777777" w:rsidR="00413AFB" w:rsidRDefault="00413AF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6FC632" w14:textId="0B3FED75" w:rsidR="00047023" w:rsidRDefault="0004702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04C5B">
      <w:rPr>
        <w:rFonts w:ascii="Arial" w:hAnsi="Arial" w:cs="Arial"/>
        <w:b/>
        <w:noProof/>
        <w:sz w:val="18"/>
        <w:szCs w:val="18"/>
      </w:rPr>
      <w:t>3GPP TS 36.305 V15.65.0 (20230-067)</w:t>
    </w:r>
    <w:r>
      <w:rPr>
        <w:rFonts w:ascii="Arial" w:hAnsi="Arial" w:cs="Arial"/>
        <w:b/>
        <w:sz w:val="18"/>
        <w:szCs w:val="18"/>
      </w:rPr>
      <w:fldChar w:fldCharType="end"/>
    </w:r>
  </w:p>
  <w:p w14:paraId="60133943" w14:textId="77777777" w:rsidR="00047023" w:rsidRDefault="0004702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8</w:t>
    </w:r>
    <w:r>
      <w:rPr>
        <w:rFonts w:ascii="Arial" w:hAnsi="Arial" w:cs="Arial"/>
        <w:b/>
        <w:sz w:val="18"/>
        <w:szCs w:val="18"/>
      </w:rPr>
      <w:fldChar w:fldCharType="end"/>
    </w:r>
  </w:p>
  <w:p w14:paraId="5C88BC05" w14:textId="4F197053" w:rsidR="00047023" w:rsidRDefault="0004702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04C5B">
      <w:rPr>
        <w:rFonts w:ascii="Arial" w:hAnsi="Arial" w:cs="Arial"/>
        <w:b/>
        <w:noProof/>
        <w:sz w:val="18"/>
        <w:szCs w:val="18"/>
      </w:rPr>
      <w:t>Release 15</w:t>
    </w:r>
    <w:r>
      <w:rPr>
        <w:rFonts w:ascii="Arial" w:hAnsi="Arial" w:cs="Arial"/>
        <w:b/>
        <w:sz w:val="18"/>
        <w:szCs w:val="18"/>
      </w:rPr>
      <w:fldChar w:fldCharType="end"/>
    </w:r>
  </w:p>
  <w:p w14:paraId="04A1EF40" w14:textId="77777777" w:rsidR="00047023" w:rsidRDefault="0004702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C68A3C2A"/>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E62511"/>
    <w:multiLevelType w:val="hybridMultilevel"/>
    <w:tmpl w:val="761451D6"/>
    <w:lvl w:ilvl="0" w:tplc="42F4DBBC">
      <w:start w:val="3"/>
      <w:numFmt w:val="bullet"/>
      <w:lvlText w:val="-"/>
      <w:lvlJc w:val="left"/>
      <w:pPr>
        <w:tabs>
          <w:tab w:val="num" w:pos="720"/>
        </w:tabs>
        <w:ind w:left="720" w:hanging="360"/>
      </w:pPr>
      <w:rPr>
        <w:rFonts w:ascii="Times New Roman" w:eastAsia="SimSu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Wingdings 2"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2"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2"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9CA04F1"/>
    <w:multiLevelType w:val="hybridMultilevel"/>
    <w:tmpl w:val="E5EAD58E"/>
    <w:lvl w:ilvl="0" w:tplc="3564AB66">
      <w:start w:val="7"/>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5" w15:restartNumberingAfterBreak="0">
    <w:nsid w:val="1B194D1F"/>
    <w:multiLevelType w:val="hybridMultilevel"/>
    <w:tmpl w:val="EAB0E04E"/>
    <w:lvl w:ilvl="0" w:tplc="08FAE206">
      <w:start w:val="10"/>
      <w:numFmt w:val="bullet"/>
      <w:lvlText w:val="-"/>
      <w:lvlJc w:val="left"/>
      <w:pPr>
        <w:ind w:left="928" w:hanging="360"/>
      </w:pPr>
      <w:rPr>
        <w:rFonts w:ascii="Calibri" w:eastAsiaTheme="minorEastAsia" w:hAnsi="Calibri" w:cstheme="minorBidi"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6" w15:restartNumberingAfterBreak="0">
    <w:nsid w:val="1E085F86"/>
    <w:multiLevelType w:val="hybridMultilevel"/>
    <w:tmpl w:val="0F9E89EC"/>
    <w:lvl w:ilvl="0" w:tplc="51EAD3A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41830321"/>
    <w:multiLevelType w:val="singleLevel"/>
    <w:tmpl w:val="5C9405F0"/>
    <w:lvl w:ilvl="0">
      <w:start w:val="1"/>
      <w:numFmt w:val="bullet"/>
      <w:lvlText w:val=""/>
      <w:lvlJc w:val="left"/>
      <w:pPr>
        <w:tabs>
          <w:tab w:val="num" w:pos="360"/>
        </w:tabs>
        <w:ind w:left="360" w:hanging="360"/>
      </w:pPr>
      <w:rPr>
        <w:rFonts w:ascii="Wingdings 2" w:hAnsi="Wingdings 2" w:hint="default"/>
      </w:rPr>
    </w:lvl>
  </w:abstractNum>
  <w:abstractNum w:abstractNumId="9"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D5B3545"/>
    <w:multiLevelType w:val="hybridMultilevel"/>
    <w:tmpl w:val="0F8CAE0A"/>
    <w:lvl w:ilvl="0" w:tplc="713A3122">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7F437617"/>
    <w:multiLevelType w:val="hybridMultilevel"/>
    <w:tmpl w:val="5D2CCA96"/>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F761BC8"/>
    <w:multiLevelType w:val="hybridMultilevel"/>
    <w:tmpl w:val="06847964"/>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362051721">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731727603">
    <w:abstractNumId w:val="8"/>
  </w:num>
  <w:num w:numId="3" w16cid:durableId="130288924">
    <w:abstractNumId w:val="4"/>
  </w:num>
  <w:num w:numId="4" w16cid:durableId="644624933">
    <w:abstractNumId w:val="7"/>
  </w:num>
  <w:num w:numId="5" w16cid:durableId="2042975045">
    <w:abstractNumId w:val="12"/>
  </w:num>
  <w:num w:numId="6" w16cid:durableId="267928773">
    <w:abstractNumId w:val="3"/>
  </w:num>
  <w:num w:numId="7" w16cid:durableId="881862746">
    <w:abstractNumId w:val="14"/>
  </w:num>
  <w:num w:numId="8" w16cid:durableId="1669139483">
    <w:abstractNumId w:val="13"/>
  </w:num>
  <w:num w:numId="9" w16cid:durableId="247425533">
    <w:abstractNumId w:val="10"/>
  </w:num>
  <w:num w:numId="10" w16cid:durableId="1096831859">
    <w:abstractNumId w:val="9"/>
  </w:num>
  <w:num w:numId="11" w16cid:durableId="994407227">
    <w:abstractNumId w:val="11"/>
  </w:num>
  <w:num w:numId="12" w16cid:durableId="1861043219">
    <w:abstractNumId w:val="0"/>
  </w:num>
  <w:num w:numId="13" w16cid:durableId="48920994">
    <w:abstractNumId w:val="2"/>
  </w:num>
  <w:num w:numId="14" w16cid:durableId="2068645226">
    <w:abstractNumId w:val="6"/>
  </w:num>
  <w:num w:numId="15" w16cid:durableId="1150244991">
    <w:abstractNumId w:val="5"/>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13r1">
    <w15:presenceInfo w15:providerId="None" w15:userId="CR#0113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style="mso-position-vertical-relative:line" fill="f" fillcolor="white" stroke="f">
      <v:fill color="white" on="f"/>
      <v:stroke on="f"/>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DB"/>
    <w:rsid w:val="00002D18"/>
    <w:rsid w:val="000050A9"/>
    <w:rsid w:val="00010E64"/>
    <w:rsid w:val="000138B6"/>
    <w:rsid w:val="00013AA3"/>
    <w:rsid w:val="00014BBF"/>
    <w:rsid w:val="00027D0F"/>
    <w:rsid w:val="00040095"/>
    <w:rsid w:val="00041C0F"/>
    <w:rsid w:val="00046ACA"/>
    <w:rsid w:val="00047023"/>
    <w:rsid w:val="00047760"/>
    <w:rsid w:val="00050214"/>
    <w:rsid w:val="0005234B"/>
    <w:rsid w:val="00055DB5"/>
    <w:rsid w:val="00056424"/>
    <w:rsid w:val="00063C9A"/>
    <w:rsid w:val="00064B4B"/>
    <w:rsid w:val="00067638"/>
    <w:rsid w:val="00071F2C"/>
    <w:rsid w:val="000761A5"/>
    <w:rsid w:val="00076C5F"/>
    <w:rsid w:val="00080512"/>
    <w:rsid w:val="00090E07"/>
    <w:rsid w:val="0009535D"/>
    <w:rsid w:val="00096735"/>
    <w:rsid w:val="000A1824"/>
    <w:rsid w:val="000A51C3"/>
    <w:rsid w:val="000A5C56"/>
    <w:rsid w:val="000B0CF6"/>
    <w:rsid w:val="000B3430"/>
    <w:rsid w:val="000C0F59"/>
    <w:rsid w:val="000C5C3B"/>
    <w:rsid w:val="000C6400"/>
    <w:rsid w:val="000D4182"/>
    <w:rsid w:val="000F160A"/>
    <w:rsid w:val="00102A84"/>
    <w:rsid w:val="0010480E"/>
    <w:rsid w:val="00110F89"/>
    <w:rsid w:val="00112646"/>
    <w:rsid w:val="001136B9"/>
    <w:rsid w:val="00120944"/>
    <w:rsid w:val="00131D62"/>
    <w:rsid w:val="001358F7"/>
    <w:rsid w:val="001370E8"/>
    <w:rsid w:val="001426BB"/>
    <w:rsid w:val="00143413"/>
    <w:rsid w:val="00144BB6"/>
    <w:rsid w:val="001553FF"/>
    <w:rsid w:val="00156C4D"/>
    <w:rsid w:val="00165B2A"/>
    <w:rsid w:val="00173827"/>
    <w:rsid w:val="00173C3E"/>
    <w:rsid w:val="00174F8C"/>
    <w:rsid w:val="00176452"/>
    <w:rsid w:val="001843AB"/>
    <w:rsid w:val="00186FF3"/>
    <w:rsid w:val="001A008C"/>
    <w:rsid w:val="001A1586"/>
    <w:rsid w:val="001A2884"/>
    <w:rsid w:val="001A4B9C"/>
    <w:rsid w:val="001A685A"/>
    <w:rsid w:val="001B53CD"/>
    <w:rsid w:val="001E5494"/>
    <w:rsid w:val="001E67FA"/>
    <w:rsid w:val="001F0B7A"/>
    <w:rsid w:val="001F31FA"/>
    <w:rsid w:val="001F5271"/>
    <w:rsid w:val="001F59BD"/>
    <w:rsid w:val="001F5B0D"/>
    <w:rsid w:val="001F6290"/>
    <w:rsid w:val="001F786F"/>
    <w:rsid w:val="00203869"/>
    <w:rsid w:val="002170D7"/>
    <w:rsid w:val="00221262"/>
    <w:rsid w:val="002242BA"/>
    <w:rsid w:val="002368A3"/>
    <w:rsid w:val="00242840"/>
    <w:rsid w:val="002443E1"/>
    <w:rsid w:val="002514C8"/>
    <w:rsid w:val="0025409F"/>
    <w:rsid w:val="002573E8"/>
    <w:rsid w:val="0026209D"/>
    <w:rsid w:val="00265A2F"/>
    <w:rsid w:val="0026678E"/>
    <w:rsid w:val="00271323"/>
    <w:rsid w:val="00281CF0"/>
    <w:rsid w:val="00294C3C"/>
    <w:rsid w:val="00295A2F"/>
    <w:rsid w:val="002A37F1"/>
    <w:rsid w:val="002B2164"/>
    <w:rsid w:val="002B2377"/>
    <w:rsid w:val="002C4D03"/>
    <w:rsid w:val="002C7F79"/>
    <w:rsid w:val="002D4247"/>
    <w:rsid w:val="002D6584"/>
    <w:rsid w:val="002F08CC"/>
    <w:rsid w:val="002F30AA"/>
    <w:rsid w:val="00301663"/>
    <w:rsid w:val="00307994"/>
    <w:rsid w:val="003123A7"/>
    <w:rsid w:val="00321F20"/>
    <w:rsid w:val="0032664C"/>
    <w:rsid w:val="003403D8"/>
    <w:rsid w:val="0034426A"/>
    <w:rsid w:val="00346B8A"/>
    <w:rsid w:val="00351BC3"/>
    <w:rsid w:val="00352186"/>
    <w:rsid w:val="00361B56"/>
    <w:rsid w:val="00363CB5"/>
    <w:rsid w:val="00375A39"/>
    <w:rsid w:val="003810BD"/>
    <w:rsid w:val="003916C9"/>
    <w:rsid w:val="003B57C4"/>
    <w:rsid w:val="003B5990"/>
    <w:rsid w:val="003D2674"/>
    <w:rsid w:val="003F0500"/>
    <w:rsid w:val="003F1AAE"/>
    <w:rsid w:val="00405186"/>
    <w:rsid w:val="0040652C"/>
    <w:rsid w:val="00413AFB"/>
    <w:rsid w:val="00425415"/>
    <w:rsid w:val="00430020"/>
    <w:rsid w:val="0043071D"/>
    <w:rsid w:val="0043634A"/>
    <w:rsid w:val="00436B88"/>
    <w:rsid w:val="0044310C"/>
    <w:rsid w:val="00444E5B"/>
    <w:rsid w:val="00457256"/>
    <w:rsid w:val="0046427F"/>
    <w:rsid w:val="004653D7"/>
    <w:rsid w:val="004662BA"/>
    <w:rsid w:val="004675CD"/>
    <w:rsid w:val="00467B66"/>
    <w:rsid w:val="0047265F"/>
    <w:rsid w:val="004A24CB"/>
    <w:rsid w:val="004A5ACD"/>
    <w:rsid w:val="004B35F8"/>
    <w:rsid w:val="004C2281"/>
    <w:rsid w:val="004C29DC"/>
    <w:rsid w:val="004D02E5"/>
    <w:rsid w:val="004D3BD3"/>
    <w:rsid w:val="004D4BF4"/>
    <w:rsid w:val="004E213A"/>
    <w:rsid w:val="004F0FA1"/>
    <w:rsid w:val="004F550C"/>
    <w:rsid w:val="004F5726"/>
    <w:rsid w:val="00507106"/>
    <w:rsid w:val="00527FED"/>
    <w:rsid w:val="005331D8"/>
    <w:rsid w:val="00537F7A"/>
    <w:rsid w:val="005400BE"/>
    <w:rsid w:val="00545D79"/>
    <w:rsid w:val="0057566C"/>
    <w:rsid w:val="00577D53"/>
    <w:rsid w:val="005804DD"/>
    <w:rsid w:val="00590E65"/>
    <w:rsid w:val="00593B5F"/>
    <w:rsid w:val="005A4D06"/>
    <w:rsid w:val="005B3860"/>
    <w:rsid w:val="005B617F"/>
    <w:rsid w:val="005C2EA0"/>
    <w:rsid w:val="005C64DE"/>
    <w:rsid w:val="005F1D35"/>
    <w:rsid w:val="0060145C"/>
    <w:rsid w:val="00604F4E"/>
    <w:rsid w:val="0061070E"/>
    <w:rsid w:val="00610890"/>
    <w:rsid w:val="00610BB0"/>
    <w:rsid w:val="006110D8"/>
    <w:rsid w:val="00615831"/>
    <w:rsid w:val="00616F0F"/>
    <w:rsid w:val="00627CC6"/>
    <w:rsid w:val="00630FC1"/>
    <w:rsid w:val="00634F00"/>
    <w:rsid w:val="006352A4"/>
    <w:rsid w:val="006404F3"/>
    <w:rsid w:val="006414AE"/>
    <w:rsid w:val="00645A89"/>
    <w:rsid w:val="00656F82"/>
    <w:rsid w:val="00657D70"/>
    <w:rsid w:val="0066390C"/>
    <w:rsid w:val="006769FA"/>
    <w:rsid w:val="006818EA"/>
    <w:rsid w:val="00684E63"/>
    <w:rsid w:val="00685409"/>
    <w:rsid w:val="006854DC"/>
    <w:rsid w:val="006925DE"/>
    <w:rsid w:val="0069390C"/>
    <w:rsid w:val="00694015"/>
    <w:rsid w:val="006942F2"/>
    <w:rsid w:val="006961F5"/>
    <w:rsid w:val="006A0311"/>
    <w:rsid w:val="006A2091"/>
    <w:rsid w:val="006A5297"/>
    <w:rsid w:val="006A5A91"/>
    <w:rsid w:val="006A7826"/>
    <w:rsid w:val="006B4F3D"/>
    <w:rsid w:val="006C04EA"/>
    <w:rsid w:val="006C113C"/>
    <w:rsid w:val="006D0138"/>
    <w:rsid w:val="006E5984"/>
    <w:rsid w:val="006F6CEF"/>
    <w:rsid w:val="0070124F"/>
    <w:rsid w:val="00704FE7"/>
    <w:rsid w:val="00705318"/>
    <w:rsid w:val="007116C9"/>
    <w:rsid w:val="00716D91"/>
    <w:rsid w:val="00717993"/>
    <w:rsid w:val="00717A3E"/>
    <w:rsid w:val="00721613"/>
    <w:rsid w:val="00723FC4"/>
    <w:rsid w:val="007325F3"/>
    <w:rsid w:val="007335C7"/>
    <w:rsid w:val="00734A5B"/>
    <w:rsid w:val="00735AAD"/>
    <w:rsid w:val="00741210"/>
    <w:rsid w:val="00743105"/>
    <w:rsid w:val="007437EE"/>
    <w:rsid w:val="0074598C"/>
    <w:rsid w:val="007467C3"/>
    <w:rsid w:val="00750AD2"/>
    <w:rsid w:val="007515A3"/>
    <w:rsid w:val="007625E0"/>
    <w:rsid w:val="0078027C"/>
    <w:rsid w:val="00787E11"/>
    <w:rsid w:val="00787F17"/>
    <w:rsid w:val="0079105E"/>
    <w:rsid w:val="00796459"/>
    <w:rsid w:val="00797B69"/>
    <w:rsid w:val="007A1DD6"/>
    <w:rsid w:val="007A3E11"/>
    <w:rsid w:val="007A7BC3"/>
    <w:rsid w:val="007B445A"/>
    <w:rsid w:val="007C7E07"/>
    <w:rsid w:val="007D0731"/>
    <w:rsid w:val="007D3743"/>
    <w:rsid w:val="007D5135"/>
    <w:rsid w:val="007D6422"/>
    <w:rsid w:val="007E4C8D"/>
    <w:rsid w:val="007E5953"/>
    <w:rsid w:val="007F6148"/>
    <w:rsid w:val="00805C35"/>
    <w:rsid w:val="008075AD"/>
    <w:rsid w:val="00820DF7"/>
    <w:rsid w:val="00823A32"/>
    <w:rsid w:val="00825B29"/>
    <w:rsid w:val="00826FF6"/>
    <w:rsid w:val="00827D45"/>
    <w:rsid w:val="00830B8F"/>
    <w:rsid w:val="00836067"/>
    <w:rsid w:val="008360C2"/>
    <w:rsid w:val="008361E0"/>
    <w:rsid w:val="00846BDE"/>
    <w:rsid w:val="008478C7"/>
    <w:rsid w:val="00847CF5"/>
    <w:rsid w:val="008504E6"/>
    <w:rsid w:val="008528D6"/>
    <w:rsid w:val="008530F8"/>
    <w:rsid w:val="0085345C"/>
    <w:rsid w:val="0085479D"/>
    <w:rsid w:val="00866FD7"/>
    <w:rsid w:val="00870B19"/>
    <w:rsid w:val="0088194A"/>
    <w:rsid w:val="00882517"/>
    <w:rsid w:val="00891BFD"/>
    <w:rsid w:val="008957C4"/>
    <w:rsid w:val="008A4D5E"/>
    <w:rsid w:val="008A6814"/>
    <w:rsid w:val="008C322E"/>
    <w:rsid w:val="008D48E1"/>
    <w:rsid w:val="008D78F4"/>
    <w:rsid w:val="008E0EFC"/>
    <w:rsid w:val="008E77A0"/>
    <w:rsid w:val="008F22D1"/>
    <w:rsid w:val="008F27F0"/>
    <w:rsid w:val="008F7D82"/>
    <w:rsid w:val="009016CF"/>
    <w:rsid w:val="009122DC"/>
    <w:rsid w:val="00915405"/>
    <w:rsid w:val="00922E80"/>
    <w:rsid w:val="0093310B"/>
    <w:rsid w:val="00943126"/>
    <w:rsid w:val="0094685C"/>
    <w:rsid w:val="00946D7D"/>
    <w:rsid w:val="00951D39"/>
    <w:rsid w:val="00955504"/>
    <w:rsid w:val="00957FA0"/>
    <w:rsid w:val="009621C8"/>
    <w:rsid w:val="00964F29"/>
    <w:rsid w:val="00975BDB"/>
    <w:rsid w:val="00977F27"/>
    <w:rsid w:val="009948B4"/>
    <w:rsid w:val="009A0EA7"/>
    <w:rsid w:val="009B394D"/>
    <w:rsid w:val="009B4489"/>
    <w:rsid w:val="009C4B91"/>
    <w:rsid w:val="009D03DE"/>
    <w:rsid w:val="009E3301"/>
    <w:rsid w:val="009E7F0F"/>
    <w:rsid w:val="00A04C5B"/>
    <w:rsid w:val="00A13E61"/>
    <w:rsid w:val="00A15BED"/>
    <w:rsid w:val="00A33870"/>
    <w:rsid w:val="00A40172"/>
    <w:rsid w:val="00A405FC"/>
    <w:rsid w:val="00A47BF8"/>
    <w:rsid w:val="00A53724"/>
    <w:rsid w:val="00A622C1"/>
    <w:rsid w:val="00A63A42"/>
    <w:rsid w:val="00A66F02"/>
    <w:rsid w:val="00A73482"/>
    <w:rsid w:val="00A86FD3"/>
    <w:rsid w:val="00A93808"/>
    <w:rsid w:val="00A938C8"/>
    <w:rsid w:val="00A93B52"/>
    <w:rsid w:val="00A95F1C"/>
    <w:rsid w:val="00A96124"/>
    <w:rsid w:val="00AB1A49"/>
    <w:rsid w:val="00AB1DD8"/>
    <w:rsid w:val="00AB222D"/>
    <w:rsid w:val="00AB2837"/>
    <w:rsid w:val="00AB4F28"/>
    <w:rsid w:val="00AC2C6B"/>
    <w:rsid w:val="00AC63EA"/>
    <w:rsid w:val="00AD0E15"/>
    <w:rsid w:val="00AD4D3A"/>
    <w:rsid w:val="00AE4B77"/>
    <w:rsid w:val="00AF0825"/>
    <w:rsid w:val="00AF1766"/>
    <w:rsid w:val="00B01D7C"/>
    <w:rsid w:val="00B136F2"/>
    <w:rsid w:val="00B139B2"/>
    <w:rsid w:val="00B14AF9"/>
    <w:rsid w:val="00B35C9D"/>
    <w:rsid w:val="00B420E7"/>
    <w:rsid w:val="00B467E6"/>
    <w:rsid w:val="00B46A61"/>
    <w:rsid w:val="00B47950"/>
    <w:rsid w:val="00B504B7"/>
    <w:rsid w:val="00B51AC3"/>
    <w:rsid w:val="00B544BB"/>
    <w:rsid w:val="00B5767F"/>
    <w:rsid w:val="00B634AF"/>
    <w:rsid w:val="00B665B5"/>
    <w:rsid w:val="00B7293C"/>
    <w:rsid w:val="00B820F1"/>
    <w:rsid w:val="00B8540C"/>
    <w:rsid w:val="00B85EAB"/>
    <w:rsid w:val="00B922BA"/>
    <w:rsid w:val="00BC1980"/>
    <w:rsid w:val="00BC1F09"/>
    <w:rsid w:val="00BC2881"/>
    <w:rsid w:val="00BC3130"/>
    <w:rsid w:val="00BC79A1"/>
    <w:rsid w:val="00BC7C1B"/>
    <w:rsid w:val="00BD5024"/>
    <w:rsid w:val="00BD5221"/>
    <w:rsid w:val="00BE31ED"/>
    <w:rsid w:val="00BE5AA7"/>
    <w:rsid w:val="00BF0232"/>
    <w:rsid w:val="00BF1810"/>
    <w:rsid w:val="00BF28DB"/>
    <w:rsid w:val="00C04CBA"/>
    <w:rsid w:val="00C11D2E"/>
    <w:rsid w:val="00C23564"/>
    <w:rsid w:val="00C2657F"/>
    <w:rsid w:val="00C26E54"/>
    <w:rsid w:val="00C3189A"/>
    <w:rsid w:val="00C32A21"/>
    <w:rsid w:val="00C400F7"/>
    <w:rsid w:val="00C46E15"/>
    <w:rsid w:val="00C53E5A"/>
    <w:rsid w:val="00C55237"/>
    <w:rsid w:val="00C96B98"/>
    <w:rsid w:val="00CC4A55"/>
    <w:rsid w:val="00CC7445"/>
    <w:rsid w:val="00CE055B"/>
    <w:rsid w:val="00CE22D4"/>
    <w:rsid w:val="00CE288A"/>
    <w:rsid w:val="00CE4502"/>
    <w:rsid w:val="00CF2145"/>
    <w:rsid w:val="00CF62CD"/>
    <w:rsid w:val="00D157EC"/>
    <w:rsid w:val="00D16EBC"/>
    <w:rsid w:val="00D42F32"/>
    <w:rsid w:val="00D56325"/>
    <w:rsid w:val="00D57437"/>
    <w:rsid w:val="00D57B9C"/>
    <w:rsid w:val="00D61687"/>
    <w:rsid w:val="00D70C8A"/>
    <w:rsid w:val="00D713A5"/>
    <w:rsid w:val="00D72208"/>
    <w:rsid w:val="00D76395"/>
    <w:rsid w:val="00D822F6"/>
    <w:rsid w:val="00D952DB"/>
    <w:rsid w:val="00D95475"/>
    <w:rsid w:val="00D96648"/>
    <w:rsid w:val="00DA0807"/>
    <w:rsid w:val="00DA309A"/>
    <w:rsid w:val="00DB1786"/>
    <w:rsid w:val="00DB1CE2"/>
    <w:rsid w:val="00DB4DF2"/>
    <w:rsid w:val="00DB58EC"/>
    <w:rsid w:val="00DC0D57"/>
    <w:rsid w:val="00DC309B"/>
    <w:rsid w:val="00DC4897"/>
    <w:rsid w:val="00DC4DA2"/>
    <w:rsid w:val="00DC5F82"/>
    <w:rsid w:val="00DE73E0"/>
    <w:rsid w:val="00DF34D8"/>
    <w:rsid w:val="00E07436"/>
    <w:rsid w:val="00E10E60"/>
    <w:rsid w:val="00E11E82"/>
    <w:rsid w:val="00E13F53"/>
    <w:rsid w:val="00E14E6F"/>
    <w:rsid w:val="00E15055"/>
    <w:rsid w:val="00E1647B"/>
    <w:rsid w:val="00E16B08"/>
    <w:rsid w:val="00E30C13"/>
    <w:rsid w:val="00E3445C"/>
    <w:rsid w:val="00E3475C"/>
    <w:rsid w:val="00E37433"/>
    <w:rsid w:val="00E42B15"/>
    <w:rsid w:val="00E4583B"/>
    <w:rsid w:val="00E54FAB"/>
    <w:rsid w:val="00E63FE3"/>
    <w:rsid w:val="00E64A17"/>
    <w:rsid w:val="00E71806"/>
    <w:rsid w:val="00E7277A"/>
    <w:rsid w:val="00E81703"/>
    <w:rsid w:val="00E86356"/>
    <w:rsid w:val="00E93102"/>
    <w:rsid w:val="00E97624"/>
    <w:rsid w:val="00EA0316"/>
    <w:rsid w:val="00EA18A7"/>
    <w:rsid w:val="00EA2FDD"/>
    <w:rsid w:val="00EA5FEC"/>
    <w:rsid w:val="00EB653C"/>
    <w:rsid w:val="00EB6AC1"/>
    <w:rsid w:val="00EC35FA"/>
    <w:rsid w:val="00EC49BB"/>
    <w:rsid w:val="00EC4A25"/>
    <w:rsid w:val="00EC4C37"/>
    <w:rsid w:val="00EC78D2"/>
    <w:rsid w:val="00EE1F05"/>
    <w:rsid w:val="00EE5354"/>
    <w:rsid w:val="00EF6950"/>
    <w:rsid w:val="00EF76E4"/>
    <w:rsid w:val="00F218E5"/>
    <w:rsid w:val="00F25A26"/>
    <w:rsid w:val="00F34A90"/>
    <w:rsid w:val="00F359F0"/>
    <w:rsid w:val="00F4002E"/>
    <w:rsid w:val="00F41C2F"/>
    <w:rsid w:val="00F42662"/>
    <w:rsid w:val="00F47DBD"/>
    <w:rsid w:val="00F54692"/>
    <w:rsid w:val="00F65553"/>
    <w:rsid w:val="00F66441"/>
    <w:rsid w:val="00F72677"/>
    <w:rsid w:val="00F729FB"/>
    <w:rsid w:val="00F730DD"/>
    <w:rsid w:val="00F744E0"/>
    <w:rsid w:val="00F744EF"/>
    <w:rsid w:val="00F828B3"/>
    <w:rsid w:val="00F915CD"/>
    <w:rsid w:val="00F9315C"/>
    <w:rsid w:val="00FA1266"/>
    <w:rsid w:val="00FA4C33"/>
    <w:rsid w:val="00FB4D94"/>
    <w:rsid w:val="00FC25DA"/>
    <w:rsid w:val="00FC7E06"/>
    <w:rsid w:val="00FE42EB"/>
    <w:rsid w:val="00FE4781"/>
    <w:rsid w:val="00FE5267"/>
    <w:rsid w:val="00FE60CD"/>
    <w:rsid w:val="00FF5DD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style="mso-position-vertical-relative:line" fill="f" fillcolor="white" stroke="f">
      <v:fill color="white" on="f"/>
      <v:stroke on="f"/>
    </o:shapedefaults>
    <o:shapelayout v:ext="edit">
      <o:idmap v:ext="edit" data="2"/>
    </o:shapelayout>
  </w:shapeDefaults>
  <w:decimalSymbol w:val="."/>
  <w:listSeparator w:val=","/>
  <w14:docId w14:val="64E3096C"/>
  <w15:chartTrackingRefBased/>
  <w15:docId w15:val="{9AC69BFD-242C-4116-A3C4-46226C9B8B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Default Paragraph Font" w:uiPriority="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E60CD"/>
    <w:pPr>
      <w:overflowPunct w:val="0"/>
      <w:autoSpaceDE w:val="0"/>
      <w:autoSpaceDN w:val="0"/>
      <w:adjustRightInd w:val="0"/>
      <w:spacing w:after="180"/>
      <w:textAlignment w:val="baseline"/>
    </w:pPr>
  </w:style>
  <w:style w:type="paragraph" w:styleId="Heading1">
    <w:name w:val="heading 1"/>
    <w:next w:val="Normal"/>
    <w:link w:val="Heading1Char"/>
    <w:qFormat/>
    <w:rsid w:val="00FE60C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FE60CD"/>
    <w:pPr>
      <w:pBdr>
        <w:top w:val="none" w:sz="0" w:space="0" w:color="auto"/>
      </w:pBdr>
      <w:spacing w:before="180"/>
      <w:outlineLvl w:val="1"/>
    </w:pPr>
    <w:rPr>
      <w:sz w:val="32"/>
    </w:rPr>
  </w:style>
  <w:style w:type="paragraph" w:styleId="Heading3">
    <w:name w:val="heading 3"/>
    <w:basedOn w:val="Heading2"/>
    <w:next w:val="Normal"/>
    <w:link w:val="Heading3Char"/>
    <w:qFormat/>
    <w:rsid w:val="00FE60CD"/>
    <w:pPr>
      <w:spacing w:before="120"/>
      <w:outlineLvl w:val="2"/>
    </w:pPr>
    <w:rPr>
      <w:sz w:val="28"/>
    </w:rPr>
  </w:style>
  <w:style w:type="paragraph" w:styleId="Heading4">
    <w:name w:val="heading 4"/>
    <w:basedOn w:val="Heading3"/>
    <w:next w:val="Normal"/>
    <w:link w:val="Heading4Char"/>
    <w:qFormat/>
    <w:rsid w:val="00FE60CD"/>
    <w:pPr>
      <w:ind w:left="1418" w:hanging="1418"/>
      <w:outlineLvl w:val="3"/>
    </w:pPr>
    <w:rPr>
      <w:sz w:val="24"/>
    </w:rPr>
  </w:style>
  <w:style w:type="paragraph" w:styleId="Heading5">
    <w:name w:val="heading 5"/>
    <w:basedOn w:val="Heading4"/>
    <w:next w:val="Normal"/>
    <w:link w:val="Heading5Char"/>
    <w:qFormat/>
    <w:rsid w:val="00FE60CD"/>
    <w:pPr>
      <w:ind w:left="1701" w:hanging="1701"/>
      <w:outlineLvl w:val="4"/>
    </w:pPr>
    <w:rPr>
      <w:sz w:val="22"/>
    </w:rPr>
  </w:style>
  <w:style w:type="paragraph" w:styleId="Heading6">
    <w:name w:val="heading 6"/>
    <w:basedOn w:val="H6"/>
    <w:next w:val="Normal"/>
    <w:link w:val="Heading6Char"/>
    <w:qFormat/>
    <w:rsid w:val="00FE60CD"/>
    <w:pPr>
      <w:outlineLvl w:val="5"/>
    </w:pPr>
  </w:style>
  <w:style w:type="paragraph" w:styleId="Heading7">
    <w:name w:val="heading 7"/>
    <w:basedOn w:val="H6"/>
    <w:next w:val="Normal"/>
    <w:link w:val="Heading7Char"/>
    <w:qFormat/>
    <w:rsid w:val="00FE60CD"/>
    <w:pPr>
      <w:outlineLvl w:val="6"/>
    </w:pPr>
  </w:style>
  <w:style w:type="paragraph" w:styleId="Heading8">
    <w:name w:val="heading 8"/>
    <w:basedOn w:val="Heading1"/>
    <w:next w:val="Normal"/>
    <w:link w:val="Heading8Char"/>
    <w:qFormat/>
    <w:rsid w:val="00FE60CD"/>
    <w:pPr>
      <w:ind w:left="0" w:firstLine="0"/>
      <w:outlineLvl w:val="7"/>
    </w:pPr>
  </w:style>
  <w:style w:type="paragraph" w:styleId="Heading9">
    <w:name w:val="heading 9"/>
    <w:basedOn w:val="Heading8"/>
    <w:next w:val="Normal"/>
    <w:link w:val="Heading9Char"/>
    <w:qFormat/>
    <w:rsid w:val="00FE60C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4B35F8"/>
    <w:rPr>
      <w:rFonts w:ascii="Arial" w:hAnsi="Arial"/>
      <w:sz w:val="36"/>
      <w:lang w:val="en-GB" w:eastAsia="ja-JP" w:bidi="ar-SA"/>
    </w:rPr>
  </w:style>
  <w:style w:type="character" w:customStyle="1" w:styleId="Heading2Char">
    <w:name w:val="Heading 2 Char"/>
    <w:link w:val="Heading2"/>
    <w:rsid w:val="004B35F8"/>
    <w:rPr>
      <w:rFonts w:ascii="Arial" w:hAnsi="Arial"/>
      <w:sz w:val="32"/>
    </w:rPr>
  </w:style>
  <w:style w:type="character" w:customStyle="1" w:styleId="Heading3Char">
    <w:name w:val="Heading 3 Char"/>
    <w:link w:val="Heading3"/>
    <w:rsid w:val="004B35F8"/>
    <w:rPr>
      <w:rFonts w:ascii="Arial" w:hAnsi="Arial"/>
      <w:sz w:val="28"/>
    </w:rPr>
  </w:style>
  <w:style w:type="character" w:customStyle="1" w:styleId="Heading4Char">
    <w:name w:val="Heading 4 Char"/>
    <w:link w:val="Heading4"/>
    <w:rsid w:val="004B35F8"/>
    <w:rPr>
      <w:rFonts w:ascii="Arial" w:hAnsi="Arial"/>
      <w:sz w:val="24"/>
    </w:rPr>
  </w:style>
  <w:style w:type="character" w:customStyle="1" w:styleId="Heading5Char">
    <w:name w:val="Heading 5 Char"/>
    <w:link w:val="Heading5"/>
    <w:rsid w:val="004B35F8"/>
    <w:rPr>
      <w:rFonts w:ascii="Arial" w:hAnsi="Arial"/>
      <w:sz w:val="22"/>
    </w:rPr>
  </w:style>
  <w:style w:type="paragraph" w:customStyle="1" w:styleId="H6">
    <w:name w:val="H6"/>
    <w:basedOn w:val="Heading5"/>
    <w:next w:val="Normal"/>
    <w:rsid w:val="00FE60CD"/>
    <w:pPr>
      <w:ind w:left="1985" w:hanging="1985"/>
      <w:outlineLvl w:val="9"/>
    </w:pPr>
    <w:rPr>
      <w:sz w:val="20"/>
    </w:rPr>
  </w:style>
  <w:style w:type="character" w:customStyle="1" w:styleId="Heading6Char">
    <w:name w:val="Heading 6 Char"/>
    <w:link w:val="Heading6"/>
    <w:rsid w:val="004B35F8"/>
    <w:rPr>
      <w:rFonts w:ascii="Arial" w:hAnsi="Arial"/>
    </w:rPr>
  </w:style>
  <w:style w:type="character" w:customStyle="1" w:styleId="Heading7Char">
    <w:name w:val="Heading 7 Char"/>
    <w:link w:val="Heading7"/>
    <w:rsid w:val="004B35F8"/>
    <w:rPr>
      <w:rFonts w:ascii="Arial" w:hAnsi="Arial"/>
    </w:rPr>
  </w:style>
  <w:style w:type="character" w:customStyle="1" w:styleId="Heading8Char">
    <w:name w:val="Heading 8 Char"/>
    <w:link w:val="Heading8"/>
    <w:rsid w:val="004B35F8"/>
    <w:rPr>
      <w:rFonts w:ascii="Arial" w:hAnsi="Arial"/>
      <w:sz w:val="36"/>
    </w:rPr>
  </w:style>
  <w:style w:type="character" w:customStyle="1" w:styleId="Heading9Char">
    <w:name w:val="Heading 9 Char"/>
    <w:link w:val="Heading9"/>
    <w:rsid w:val="004B35F8"/>
    <w:rPr>
      <w:rFonts w:ascii="Arial" w:hAnsi="Arial"/>
      <w:sz w:val="36"/>
    </w:rPr>
  </w:style>
  <w:style w:type="paragraph" w:styleId="TOC9">
    <w:name w:val="toc 9"/>
    <w:basedOn w:val="TOC8"/>
    <w:uiPriority w:val="39"/>
    <w:rsid w:val="00FE60CD"/>
    <w:pPr>
      <w:ind w:left="1418" w:hanging="1418"/>
    </w:pPr>
  </w:style>
  <w:style w:type="paragraph" w:styleId="TOC8">
    <w:name w:val="toc 8"/>
    <w:basedOn w:val="TOC1"/>
    <w:uiPriority w:val="39"/>
    <w:rsid w:val="00FE60CD"/>
    <w:pPr>
      <w:spacing w:before="180"/>
      <w:ind w:left="2693" w:hanging="2693"/>
    </w:pPr>
    <w:rPr>
      <w:b/>
    </w:rPr>
  </w:style>
  <w:style w:type="paragraph" w:styleId="TOC1">
    <w:name w:val="toc 1"/>
    <w:uiPriority w:val="39"/>
    <w:rsid w:val="00FE60C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FE60CD"/>
    <w:pPr>
      <w:keepLines/>
      <w:tabs>
        <w:tab w:val="center" w:pos="4536"/>
        <w:tab w:val="right" w:pos="9072"/>
      </w:tabs>
    </w:pPr>
    <w:rPr>
      <w:noProof/>
    </w:rPr>
  </w:style>
  <w:style w:type="character" w:customStyle="1" w:styleId="ZGSM">
    <w:name w:val="ZGSM"/>
    <w:rsid w:val="00FE60CD"/>
  </w:style>
  <w:style w:type="paragraph" w:styleId="Header">
    <w:name w:val="header"/>
    <w:link w:val="HeaderChar"/>
    <w:rsid w:val="00FE60CD"/>
    <w:pPr>
      <w:widowControl w:val="0"/>
      <w:overflowPunct w:val="0"/>
      <w:autoSpaceDE w:val="0"/>
      <w:autoSpaceDN w:val="0"/>
      <w:adjustRightInd w:val="0"/>
      <w:textAlignment w:val="baseline"/>
    </w:pPr>
    <w:rPr>
      <w:rFonts w:ascii="Arial" w:hAnsi="Arial"/>
      <w:b/>
      <w:noProof/>
      <w:sz w:val="18"/>
    </w:rPr>
  </w:style>
  <w:style w:type="character" w:customStyle="1" w:styleId="HeaderChar">
    <w:name w:val="Header Char"/>
    <w:link w:val="Header"/>
    <w:rsid w:val="004B35F8"/>
    <w:rPr>
      <w:rFonts w:ascii="Arial" w:hAnsi="Arial"/>
      <w:b/>
      <w:noProof/>
      <w:sz w:val="18"/>
      <w:lang w:val="en-GB" w:eastAsia="ja-JP" w:bidi="ar-SA"/>
    </w:rPr>
  </w:style>
  <w:style w:type="paragraph" w:customStyle="1" w:styleId="ZD">
    <w:name w:val="ZD"/>
    <w:rsid w:val="00FE60C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FE60CD"/>
    <w:pPr>
      <w:ind w:left="1701" w:hanging="1701"/>
    </w:pPr>
  </w:style>
  <w:style w:type="paragraph" w:styleId="TOC4">
    <w:name w:val="toc 4"/>
    <w:basedOn w:val="TOC3"/>
    <w:uiPriority w:val="39"/>
    <w:rsid w:val="00FE60CD"/>
    <w:pPr>
      <w:ind w:left="1418" w:hanging="1418"/>
    </w:pPr>
  </w:style>
  <w:style w:type="paragraph" w:styleId="TOC3">
    <w:name w:val="toc 3"/>
    <w:basedOn w:val="TOC2"/>
    <w:uiPriority w:val="39"/>
    <w:rsid w:val="00FE60CD"/>
    <w:pPr>
      <w:ind w:left="1134" w:hanging="1134"/>
    </w:pPr>
  </w:style>
  <w:style w:type="paragraph" w:styleId="TOC2">
    <w:name w:val="toc 2"/>
    <w:basedOn w:val="TOC1"/>
    <w:uiPriority w:val="39"/>
    <w:rsid w:val="00FE60CD"/>
    <w:pPr>
      <w:keepNext w:val="0"/>
      <w:spacing w:before="0"/>
      <w:ind w:left="851" w:hanging="851"/>
    </w:pPr>
    <w:rPr>
      <w:sz w:val="20"/>
    </w:rPr>
  </w:style>
  <w:style w:type="paragraph" w:styleId="Footer">
    <w:name w:val="footer"/>
    <w:basedOn w:val="Header"/>
    <w:link w:val="FooterChar"/>
    <w:rsid w:val="00FE60CD"/>
    <w:pPr>
      <w:jc w:val="center"/>
    </w:pPr>
    <w:rPr>
      <w:i/>
    </w:rPr>
  </w:style>
  <w:style w:type="character" w:customStyle="1" w:styleId="FooterChar">
    <w:name w:val="Footer Char"/>
    <w:link w:val="Footer"/>
    <w:rsid w:val="004B35F8"/>
    <w:rPr>
      <w:rFonts w:ascii="Arial" w:hAnsi="Arial"/>
      <w:b/>
      <w:i/>
      <w:noProof/>
      <w:sz w:val="18"/>
    </w:rPr>
  </w:style>
  <w:style w:type="paragraph" w:customStyle="1" w:styleId="TT">
    <w:name w:val="TT"/>
    <w:basedOn w:val="Heading1"/>
    <w:next w:val="Normal"/>
    <w:rsid w:val="00FE60CD"/>
    <w:pPr>
      <w:outlineLvl w:val="9"/>
    </w:pPr>
  </w:style>
  <w:style w:type="paragraph" w:customStyle="1" w:styleId="NF">
    <w:name w:val="NF"/>
    <w:basedOn w:val="NO"/>
    <w:rsid w:val="00FE60CD"/>
    <w:pPr>
      <w:keepNext/>
      <w:spacing w:after="0"/>
    </w:pPr>
    <w:rPr>
      <w:rFonts w:ascii="Arial" w:hAnsi="Arial"/>
      <w:sz w:val="18"/>
    </w:rPr>
  </w:style>
  <w:style w:type="paragraph" w:customStyle="1" w:styleId="NO">
    <w:name w:val="NO"/>
    <w:basedOn w:val="Normal"/>
    <w:qFormat/>
    <w:rsid w:val="00FE60CD"/>
    <w:pPr>
      <w:keepLines/>
      <w:ind w:left="1135" w:hanging="851"/>
    </w:pPr>
  </w:style>
  <w:style w:type="paragraph" w:customStyle="1" w:styleId="PL">
    <w:name w:val="PL"/>
    <w:link w:val="PLChar"/>
    <w:rsid w:val="00FE60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locked/>
    <w:rsid w:val="004B35F8"/>
    <w:rPr>
      <w:rFonts w:ascii="Courier New" w:hAnsi="Courier New"/>
      <w:noProof/>
      <w:sz w:val="16"/>
      <w:lang w:val="en-GB" w:eastAsia="ja-JP" w:bidi="ar-SA"/>
    </w:rPr>
  </w:style>
  <w:style w:type="paragraph" w:customStyle="1" w:styleId="TAR">
    <w:name w:val="TAR"/>
    <w:basedOn w:val="TAL"/>
    <w:rsid w:val="00FE60CD"/>
    <w:pPr>
      <w:jc w:val="right"/>
    </w:pPr>
  </w:style>
  <w:style w:type="paragraph" w:customStyle="1" w:styleId="TAL">
    <w:name w:val="TAL"/>
    <w:basedOn w:val="Normal"/>
    <w:link w:val="TALCar"/>
    <w:rsid w:val="00FE60CD"/>
    <w:pPr>
      <w:keepNext/>
      <w:keepLines/>
      <w:spacing w:after="0"/>
    </w:pPr>
    <w:rPr>
      <w:rFonts w:ascii="Arial" w:hAnsi="Arial"/>
      <w:sz w:val="18"/>
      <w:lang w:val="x-none" w:eastAsia="x-none"/>
    </w:rPr>
  </w:style>
  <w:style w:type="character" w:customStyle="1" w:styleId="TALCar">
    <w:name w:val="TAL Car"/>
    <w:link w:val="TAL"/>
    <w:locked/>
    <w:rsid w:val="00AC2C6B"/>
    <w:rPr>
      <w:rFonts w:ascii="Arial" w:hAnsi="Arial"/>
      <w:sz w:val="18"/>
    </w:rPr>
  </w:style>
  <w:style w:type="paragraph" w:customStyle="1" w:styleId="TAH">
    <w:name w:val="TAH"/>
    <w:basedOn w:val="TAC"/>
    <w:link w:val="TAHChar"/>
    <w:rsid w:val="00FE60CD"/>
    <w:rPr>
      <w:b/>
    </w:rPr>
  </w:style>
  <w:style w:type="paragraph" w:customStyle="1" w:styleId="TAC">
    <w:name w:val="TAC"/>
    <w:basedOn w:val="TAL"/>
    <w:rsid w:val="00FE60CD"/>
    <w:pPr>
      <w:jc w:val="center"/>
    </w:pPr>
  </w:style>
  <w:style w:type="character" w:customStyle="1" w:styleId="TAHChar">
    <w:name w:val="TAH Char"/>
    <w:link w:val="TAH"/>
    <w:rsid w:val="00457256"/>
    <w:rPr>
      <w:rFonts w:ascii="Arial" w:hAnsi="Arial"/>
      <w:b/>
      <w:sz w:val="18"/>
    </w:rPr>
  </w:style>
  <w:style w:type="paragraph" w:customStyle="1" w:styleId="LD">
    <w:name w:val="LD"/>
    <w:rsid w:val="00FE60C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FE60CD"/>
    <w:pPr>
      <w:keepLines/>
      <w:ind w:left="1702" w:hanging="1418"/>
    </w:pPr>
  </w:style>
  <w:style w:type="paragraph" w:customStyle="1" w:styleId="FP">
    <w:name w:val="FP"/>
    <w:basedOn w:val="Normal"/>
    <w:rsid w:val="00FE60CD"/>
    <w:pPr>
      <w:spacing w:after="0"/>
    </w:pPr>
  </w:style>
  <w:style w:type="paragraph" w:customStyle="1" w:styleId="NW">
    <w:name w:val="NW"/>
    <w:basedOn w:val="NO"/>
    <w:rsid w:val="00FE60CD"/>
    <w:pPr>
      <w:spacing w:after="0"/>
    </w:pPr>
  </w:style>
  <w:style w:type="paragraph" w:customStyle="1" w:styleId="EW">
    <w:name w:val="EW"/>
    <w:basedOn w:val="EX"/>
    <w:rsid w:val="00FE60CD"/>
    <w:pPr>
      <w:spacing w:after="0"/>
    </w:pPr>
  </w:style>
  <w:style w:type="paragraph" w:customStyle="1" w:styleId="B1">
    <w:name w:val="B1"/>
    <w:basedOn w:val="List"/>
    <w:link w:val="B1Char"/>
    <w:rsid w:val="00FE60CD"/>
  </w:style>
  <w:style w:type="paragraph" w:styleId="List">
    <w:name w:val="List"/>
    <w:basedOn w:val="Normal"/>
    <w:rsid w:val="00FE60CD"/>
    <w:pPr>
      <w:ind w:left="568" w:hanging="284"/>
    </w:pPr>
  </w:style>
  <w:style w:type="character" w:customStyle="1" w:styleId="B1Char">
    <w:name w:val="B1 Char"/>
    <w:basedOn w:val="DefaultParagraphFont"/>
    <w:link w:val="B1"/>
    <w:rsid w:val="004B35F8"/>
  </w:style>
  <w:style w:type="paragraph" w:styleId="TOC6">
    <w:name w:val="toc 6"/>
    <w:basedOn w:val="TOC5"/>
    <w:next w:val="Normal"/>
    <w:uiPriority w:val="39"/>
    <w:rsid w:val="00FE60CD"/>
    <w:pPr>
      <w:ind w:left="1985" w:hanging="1985"/>
    </w:pPr>
  </w:style>
  <w:style w:type="paragraph" w:styleId="TOC7">
    <w:name w:val="toc 7"/>
    <w:basedOn w:val="TOC6"/>
    <w:next w:val="Normal"/>
    <w:uiPriority w:val="39"/>
    <w:rsid w:val="00FE60CD"/>
    <w:pPr>
      <w:ind w:left="2268" w:hanging="2268"/>
    </w:pPr>
  </w:style>
  <w:style w:type="paragraph" w:customStyle="1" w:styleId="EditorsNote">
    <w:name w:val="Editor's Note"/>
    <w:basedOn w:val="NO"/>
    <w:rsid w:val="00FE60CD"/>
    <w:rPr>
      <w:color w:val="FF0000"/>
    </w:rPr>
  </w:style>
  <w:style w:type="paragraph" w:customStyle="1" w:styleId="TH">
    <w:name w:val="TH"/>
    <w:basedOn w:val="Normal"/>
    <w:link w:val="THChar"/>
    <w:rsid w:val="00FE60CD"/>
    <w:pPr>
      <w:keepNext/>
      <w:keepLines/>
      <w:spacing w:before="60"/>
      <w:jc w:val="center"/>
    </w:pPr>
    <w:rPr>
      <w:rFonts w:ascii="Arial" w:hAnsi="Arial"/>
      <w:b/>
    </w:rPr>
  </w:style>
  <w:style w:type="character" w:customStyle="1" w:styleId="THChar">
    <w:name w:val="TH Char"/>
    <w:link w:val="TH"/>
    <w:rsid w:val="004B35F8"/>
    <w:rPr>
      <w:rFonts w:ascii="Arial" w:hAnsi="Arial"/>
      <w:b/>
    </w:rPr>
  </w:style>
  <w:style w:type="paragraph" w:customStyle="1" w:styleId="ZA">
    <w:name w:val="ZA"/>
    <w:rsid w:val="00FE60C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FE60C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FE60C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FE60C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FE60CD"/>
    <w:pPr>
      <w:ind w:left="851" w:hanging="851"/>
    </w:pPr>
  </w:style>
  <w:style w:type="character" w:customStyle="1" w:styleId="TANChar">
    <w:name w:val="TAN Char"/>
    <w:link w:val="TAN"/>
    <w:locked/>
    <w:rsid w:val="00AC2C6B"/>
    <w:rPr>
      <w:rFonts w:ascii="Arial" w:hAnsi="Arial"/>
      <w:sz w:val="18"/>
    </w:rPr>
  </w:style>
  <w:style w:type="paragraph" w:customStyle="1" w:styleId="ZH">
    <w:name w:val="ZH"/>
    <w:rsid w:val="00FE60C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FE60CD"/>
    <w:pPr>
      <w:keepNext w:val="0"/>
      <w:spacing w:before="0" w:after="240"/>
    </w:pPr>
  </w:style>
  <w:style w:type="character" w:customStyle="1" w:styleId="TFChar">
    <w:name w:val="TF Char"/>
    <w:link w:val="TF"/>
    <w:rsid w:val="004B35F8"/>
    <w:rPr>
      <w:rFonts w:ascii="Arial" w:hAnsi="Arial"/>
      <w:b/>
    </w:rPr>
  </w:style>
  <w:style w:type="paragraph" w:customStyle="1" w:styleId="ZG">
    <w:name w:val="ZG"/>
    <w:rsid w:val="00FE60C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rsid w:val="00FE60CD"/>
  </w:style>
  <w:style w:type="paragraph" w:styleId="List2">
    <w:name w:val="List 2"/>
    <w:basedOn w:val="List"/>
    <w:rsid w:val="00FE60CD"/>
    <w:pPr>
      <w:ind w:left="851"/>
    </w:pPr>
  </w:style>
  <w:style w:type="paragraph" w:customStyle="1" w:styleId="B3">
    <w:name w:val="B3"/>
    <w:basedOn w:val="List3"/>
    <w:rsid w:val="00FE60CD"/>
  </w:style>
  <w:style w:type="paragraph" w:styleId="List3">
    <w:name w:val="List 3"/>
    <w:basedOn w:val="List2"/>
    <w:rsid w:val="00FE60CD"/>
    <w:pPr>
      <w:ind w:left="1135"/>
    </w:pPr>
  </w:style>
  <w:style w:type="paragraph" w:customStyle="1" w:styleId="B4">
    <w:name w:val="B4"/>
    <w:basedOn w:val="List4"/>
    <w:rsid w:val="00FE60CD"/>
  </w:style>
  <w:style w:type="paragraph" w:styleId="List4">
    <w:name w:val="List 4"/>
    <w:basedOn w:val="List3"/>
    <w:rsid w:val="00FE60CD"/>
    <w:pPr>
      <w:ind w:left="1418"/>
    </w:pPr>
  </w:style>
  <w:style w:type="paragraph" w:customStyle="1" w:styleId="B5">
    <w:name w:val="B5"/>
    <w:basedOn w:val="List5"/>
    <w:rsid w:val="00FE60CD"/>
  </w:style>
  <w:style w:type="paragraph" w:styleId="List5">
    <w:name w:val="List 5"/>
    <w:basedOn w:val="List4"/>
    <w:rsid w:val="00FE60CD"/>
    <w:pPr>
      <w:ind w:left="1702"/>
    </w:pPr>
  </w:style>
  <w:style w:type="paragraph" w:customStyle="1" w:styleId="ZTD">
    <w:name w:val="ZTD"/>
    <w:basedOn w:val="ZB"/>
    <w:rsid w:val="00FE60CD"/>
    <w:pPr>
      <w:framePr w:hRule="auto" w:wrap="notBeside" w:y="852"/>
    </w:pPr>
    <w:rPr>
      <w:i w:val="0"/>
      <w:sz w:val="40"/>
    </w:rPr>
  </w:style>
  <w:style w:type="paragraph" w:customStyle="1" w:styleId="ZV">
    <w:name w:val="ZV"/>
    <w:basedOn w:val="ZU"/>
    <w:rsid w:val="00FE60CD"/>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ListNumber2">
    <w:name w:val="List Number 2"/>
    <w:basedOn w:val="ListNumber"/>
    <w:rsid w:val="00FE60CD"/>
    <w:pPr>
      <w:ind w:left="851"/>
    </w:pPr>
  </w:style>
  <w:style w:type="paragraph" w:styleId="ListNumber">
    <w:name w:val="List Number"/>
    <w:basedOn w:val="List"/>
    <w:rsid w:val="00FE60CD"/>
  </w:style>
  <w:style w:type="paragraph" w:styleId="FootnoteText">
    <w:name w:val="footnote text"/>
    <w:basedOn w:val="Normal"/>
    <w:link w:val="FootnoteTextChar"/>
    <w:semiHidden/>
    <w:rsid w:val="00FE60CD"/>
    <w:pPr>
      <w:keepLines/>
      <w:spacing w:after="0"/>
      <w:ind w:left="454" w:hanging="454"/>
    </w:pPr>
    <w:rPr>
      <w:sz w:val="16"/>
    </w:rPr>
  </w:style>
  <w:style w:type="character" w:customStyle="1" w:styleId="FootnoteTextChar">
    <w:name w:val="Footnote Text Char"/>
    <w:link w:val="FootnoteText"/>
    <w:semiHidden/>
    <w:rsid w:val="004B35F8"/>
    <w:rPr>
      <w:sz w:val="16"/>
    </w:rPr>
  </w:style>
  <w:style w:type="paragraph" w:styleId="ListBullet2">
    <w:name w:val="List Bullet 2"/>
    <w:basedOn w:val="ListBullet"/>
    <w:rsid w:val="00FE60CD"/>
    <w:pPr>
      <w:ind w:left="851"/>
    </w:pPr>
  </w:style>
  <w:style w:type="paragraph" w:styleId="ListBullet">
    <w:name w:val="List Bullet"/>
    <w:basedOn w:val="List"/>
    <w:rsid w:val="00FE60CD"/>
  </w:style>
  <w:style w:type="paragraph" w:styleId="ListBullet3">
    <w:name w:val="List Bullet 3"/>
    <w:basedOn w:val="ListBullet2"/>
    <w:rsid w:val="00FE60CD"/>
    <w:pPr>
      <w:ind w:left="1135"/>
    </w:pPr>
  </w:style>
  <w:style w:type="paragraph" w:styleId="ListBullet4">
    <w:name w:val="List Bullet 4"/>
    <w:basedOn w:val="ListBullet3"/>
    <w:rsid w:val="00FE60CD"/>
    <w:pPr>
      <w:ind w:left="1418"/>
    </w:pPr>
  </w:style>
  <w:style w:type="paragraph" w:styleId="ListBullet5">
    <w:name w:val="List Bullet 5"/>
    <w:basedOn w:val="ListBullet4"/>
    <w:rsid w:val="00FE60CD"/>
    <w:pPr>
      <w:ind w:left="1702"/>
    </w:pPr>
  </w:style>
  <w:style w:type="paragraph" w:customStyle="1" w:styleId="CRCoverPage">
    <w:name w:val="CR Cover Page"/>
    <w:rsid w:val="004B35F8"/>
    <w:pPr>
      <w:spacing w:after="120"/>
    </w:pPr>
    <w:rPr>
      <w:rFonts w:ascii="Arial" w:hAnsi="Arial"/>
      <w:lang w:eastAsia="en-US"/>
    </w:rPr>
  </w:style>
  <w:style w:type="paragraph" w:styleId="BalloonText">
    <w:name w:val="Balloon Text"/>
    <w:basedOn w:val="Normal"/>
    <w:link w:val="BalloonTextChar"/>
    <w:rsid w:val="00FE60CD"/>
    <w:pPr>
      <w:spacing w:after="0"/>
    </w:pPr>
    <w:rPr>
      <w:rFonts w:ascii="Tahoma" w:hAnsi="Tahoma" w:cs="Tahoma"/>
      <w:sz w:val="16"/>
      <w:szCs w:val="16"/>
    </w:rPr>
  </w:style>
  <w:style w:type="character" w:customStyle="1" w:styleId="BalloonTextChar">
    <w:name w:val="Balloon Text Char"/>
    <w:link w:val="BalloonText"/>
    <w:rsid w:val="00FE60CD"/>
    <w:rPr>
      <w:rFonts w:ascii="Tahoma" w:hAnsi="Tahoma" w:cs="Tahoma"/>
      <w:sz w:val="16"/>
      <w:szCs w:val="16"/>
    </w:rPr>
  </w:style>
  <w:style w:type="character" w:styleId="Hyperlink">
    <w:name w:val="Hyperlink"/>
    <w:rsid w:val="004B35F8"/>
    <w:rPr>
      <w:color w:val="0000FF"/>
      <w:u w:val="single"/>
    </w:rPr>
  </w:style>
  <w:style w:type="paragraph" w:styleId="CommentText">
    <w:name w:val="annotation text"/>
    <w:basedOn w:val="Normal"/>
    <w:link w:val="CommentTextChar"/>
    <w:semiHidden/>
    <w:rsid w:val="004B35F8"/>
  </w:style>
  <w:style w:type="character" w:customStyle="1" w:styleId="CommentTextChar">
    <w:name w:val="Comment Text Char"/>
    <w:link w:val="CommentText"/>
    <w:semiHidden/>
    <w:rsid w:val="004B35F8"/>
    <w:rPr>
      <w:lang w:val="en-GB" w:eastAsia="en-US" w:bidi="ar-SA"/>
    </w:rPr>
  </w:style>
  <w:style w:type="character" w:styleId="FollowedHyperlink">
    <w:name w:val="FollowedHyperlink"/>
    <w:rsid w:val="004B35F8"/>
    <w:rPr>
      <w:color w:val="800080"/>
      <w:u w:val="single"/>
    </w:rPr>
  </w:style>
  <w:style w:type="paragraph" w:styleId="DocumentMap">
    <w:name w:val="Document Map"/>
    <w:basedOn w:val="Normal"/>
    <w:link w:val="DocumentMapChar"/>
    <w:semiHidden/>
    <w:rsid w:val="004B35F8"/>
    <w:pPr>
      <w:shd w:val="clear" w:color="auto" w:fill="000080"/>
    </w:pPr>
    <w:rPr>
      <w:rFonts w:ascii="Tahoma" w:hAnsi="Tahoma" w:cs="Tahoma"/>
    </w:rPr>
  </w:style>
  <w:style w:type="character" w:customStyle="1" w:styleId="DocumentMapChar">
    <w:name w:val="Document Map Char"/>
    <w:link w:val="DocumentMap"/>
    <w:semiHidden/>
    <w:rsid w:val="004B35F8"/>
    <w:rPr>
      <w:rFonts w:ascii="Tahoma" w:hAnsi="Tahoma" w:cs="Tahoma"/>
      <w:lang w:val="en-GB" w:eastAsia="en-US" w:bidi="ar-SA"/>
    </w:rPr>
  </w:style>
  <w:style w:type="paragraph" w:styleId="IndexHeading">
    <w:name w:val="index heading"/>
    <w:basedOn w:val="Normal"/>
    <w:next w:val="Normal"/>
    <w:rsid w:val="004B35F8"/>
    <w:pPr>
      <w:pBdr>
        <w:top w:val="single" w:sz="12" w:space="0" w:color="auto"/>
      </w:pBdr>
      <w:spacing w:before="360" w:after="240"/>
    </w:pPr>
    <w:rPr>
      <w:b/>
      <w:i/>
      <w:sz w:val="26"/>
    </w:rPr>
  </w:style>
  <w:style w:type="paragraph" w:customStyle="1" w:styleId="INDENT1">
    <w:name w:val="INDENT1"/>
    <w:basedOn w:val="Normal"/>
    <w:rsid w:val="004B35F8"/>
    <w:pPr>
      <w:ind w:left="851"/>
    </w:pPr>
  </w:style>
  <w:style w:type="paragraph" w:customStyle="1" w:styleId="INDENT2">
    <w:name w:val="INDENT2"/>
    <w:basedOn w:val="Normal"/>
    <w:rsid w:val="004B35F8"/>
    <w:pPr>
      <w:ind w:left="1135" w:hanging="284"/>
    </w:pPr>
  </w:style>
  <w:style w:type="paragraph" w:customStyle="1" w:styleId="INDENT3">
    <w:name w:val="INDENT3"/>
    <w:basedOn w:val="Normal"/>
    <w:rsid w:val="004B35F8"/>
    <w:pPr>
      <w:ind w:left="1701" w:hanging="567"/>
    </w:pPr>
  </w:style>
  <w:style w:type="paragraph" w:customStyle="1" w:styleId="FigureTitle">
    <w:name w:val="Figure_Title"/>
    <w:basedOn w:val="Normal"/>
    <w:next w:val="Normal"/>
    <w:rsid w:val="004B35F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4B35F8"/>
    <w:pPr>
      <w:keepNext/>
      <w:keepLines/>
    </w:pPr>
    <w:rPr>
      <w:b/>
    </w:rPr>
  </w:style>
  <w:style w:type="paragraph" w:styleId="Caption">
    <w:name w:val="caption"/>
    <w:basedOn w:val="Normal"/>
    <w:next w:val="Normal"/>
    <w:qFormat/>
    <w:rsid w:val="004B35F8"/>
    <w:pPr>
      <w:spacing w:before="120" w:after="120"/>
    </w:pPr>
    <w:rPr>
      <w:b/>
    </w:rPr>
  </w:style>
  <w:style w:type="paragraph" w:styleId="PlainText">
    <w:name w:val="Plain Text"/>
    <w:basedOn w:val="Normal"/>
    <w:link w:val="PlainTextChar"/>
    <w:rsid w:val="004B35F8"/>
    <w:rPr>
      <w:rFonts w:ascii="Courier New" w:hAnsi="Courier New"/>
      <w:lang w:val="nb-NO"/>
    </w:rPr>
  </w:style>
  <w:style w:type="character" w:customStyle="1" w:styleId="PlainTextChar">
    <w:name w:val="Plain Text Char"/>
    <w:link w:val="PlainText"/>
    <w:rsid w:val="004B35F8"/>
    <w:rPr>
      <w:rFonts w:ascii="Courier New" w:hAnsi="Courier New"/>
      <w:lang w:val="nb-NO" w:eastAsia="en-US" w:bidi="ar-SA"/>
    </w:rPr>
  </w:style>
  <w:style w:type="paragraph" w:styleId="BodyText">
    <w:name w:val="Body Text"/>
    <w:basedOn w:val="Normal"/>
    <w:link w:val="BodyTextChar"/>
    <w:rsid w:val="004B35F8"/>
  </w:style>
  <w:style w:type="character" w:customStyle="1" w:styleId="BodyTextChar">
    <w:name w:val="Body Text Char"/>
    <w:link w:val="BodyText"/>
    <w:rsid w:val="004B35F8"/>
    <w:rPr>
      <w:lang w:val="en-GB" w:eastAsia="en-US" w:bidi="ar-SA"/>
    </w:rPr>
  </w:style>
  <w:style w:type="paragraph" w:styleId="BodyText3">
    <w:name w:val="Body Text 3"/>
    <w:basedOn w:val="Normal"/>
    <w:link w:val="BodyText3Char"/>
    <w:rsid w:val="004B35F8"/>
    <w:pPr>
      <w:spacing w:after="0"/>
      <w:jc w:val="both"/>
    </w:pPr>
    <w:rPr>
      <w:sz w:val="24"/>
      <w:lang w:val="en-US"/>
    </w:rPr>
  </w:style>
  <w:style w:type="character" w:customStyle="1" w:styleId="BodyText3Char">
    <w:name w:val="Body Text 3 Char"/>
    <w:link w:val="BodyText3"/>
    <w:rsid w:val="004B35F8"/>
    <w:rPr>
      <w:sz w:val="24"/>
      <w:lang w:val="en-US" w:eastAsia="en-US" w:bidi="ar-SA"/>
    </w:rPr>
  </w:style>
  <w:style w:type="paragraph" w:customStyle="1" w:styleId="FigureTitle0">
    <w:name w:val="Figure Title"/>
    <w:basedOn w:val="Normal"/>
    <w:next w:val="Normal"/>
    <w:rsid w:val="004B35F8"/>
    <w:pPr>
      <w:keepNext/>
      <w:keepLines/>
      <w:spacing w:before="120" w:after="120"/>
      <w:jc w:val="center"/>
    </w:pPr>
    <w:rPr>
      <w:rFonts w:ascii="Helvetica" w:hAnsi="Helvetica"/>
      <w:b/>
      <w:color w:val="000000"/>
      <w:lang w:val="en-US"/>
    </w:rPr>
  </w:style>
  <w:style w:type="paragraph" w:customStyle="1" w:styleId="Footer2">
    <w:name w:val="Footer2"/>
    <w:basedOn w:val="Footer"/>
    <w:rsid w:val="004B35F8"/>
    <w:pPr>
      <w:widowControl/>
      <w:tabs>
        <w:tab w:val="left" w:pos="4536"/>
        <w:tab w:val="left" w:pos="7371"/>
      </w:tabs>
      <w:jc w:val="left"/>
    </w:pPr>
    <w:rPr>
      <w:rFonts w:ascii="Times New Roman" w:hAnsi="Times New Roman"/>
      <w:b w:val="0"/>
      <w:i w:val="0"/>
      <w:noProof w:val="0"/>
      <w:sz w:val="20"/>
      <w:lang w:val="en-US" w:eastAsia="en-US"/>
    </w:rPr>
  </w:style>
  <w:style w:type="paragraph" w:styleId="BodyText2">
    <w:name w:val="Body Text 2"/>
    <w:basedOn w:val="Normal"/>
    <w:link w:val="BodyText2Char"/>
    <w:rsid w:val="004B35F8"/>
    <w:pPr>
      <w:ind w:rightChars="-70" w:right="-140"/>
    </w:pPr>
  </w:style>
  <w:style w:type="character" w:customStyle="1" w:styleId="BodyText2Char">
    <w:name w:val="Body Text 2 Char"/>
    <w:link w:val="BodyText2"/>
    <w:rsid w:val="004B35F8"/>
    <w:rPr>
      <w:lang w:val="en-GB" w:eastAsia="en-US" w:bidi="ar-SA"/>
    </w:rPr>
  </w:style>
  <w:style w:type="paragraph" w:styleId="BodyTextIndent">
    <w:name w:val="Body Text Indent"/>
    <w:basedOn w:val="Normal"/>
    <w:link w:val="BodyTextIndentChar"/>
    <w:rsid w:val="004B35F8"/>
    <w:pPr>
      <w:ind w:right="-140"/>
    </w:pPr>
    <w:rPr>
      <w:rFonts w:eastAsia="MS Mincho"/>
    </w:rPr>
  </w:style>
  <w:style w:type="character" w:customStyle="1" w:styleId="BodyTextIndentChar">
    <w:name w:val="Body Text Indent Char"/>
    <w:link w:val="BodyTextIndent"/>
    <w:rsid w:val="004B35F8"/>
    <w:rPr>
      <w:rFonts w:eastAsia="MS Mincho"/>
      <w:lang w:val="en-GB" w:eastAsia="ja-JP" w:bidi="ar-SA"/>
    </w:rPr>
  </w:style>
  <w:style w:type="paragraph" w:customStyle="1" w:styleId="Code">
    <w:name w:val="Code"/>
    <w:basedOn w:val="Normal"/>
    <w:rsid w:val="004B35F8"/>
    <w:pPr>
      <w:shd w:val="clear" w:color="auto" w:fill="E0E0E0"/>
      <w:spacing w:after="0"/>
      <w:ind w:left="561"/>
    </w:pPr>
    <w:rPr>
      <w:rFonts w:ascii="Courier New" w:eastAsia="Calibri" w:hAnsi="Courier New" w:cs="Courier New"/>
      <w:lang w:val="en-US"/>
    </w:rPr>
  </w:style>
  <w:style w:type="character" w:styleId="FootnoteReference">
    <w:name w:val="footnote reference"/>
    <w:rsid w:val="00FE60CD"/>
    <w:rPr>
      <w:b/>
      <w:position w:val="6"/>
      <w:sz w:val="16"/>
    </w:rPr>
  </w:style>
  <w:style w:type="paragraph" w:styleId="Index1">
    <w:name w:val="index 1"/>
    <w:basedOn w:val="Normal"/>
    <w:rsid w:val="00FE60CD"/>
    <w:pPr>
      <w:keepLines/>
      <w:spacing w:after="0"/>
    </w:pPr>
  </w:style>
  <w:style w:type="paragraph" w:styleId="Index2">
    <w:name w:val="index 2"/>
    <w:basedOn w:val="Index1"/>
    <w:rsid w:val="00FE60CD"/>
    <w:pPr>
      <w:ind w:left="284"/>
    </w:pPr>
  </w:style>
  <w:style w:type="paragraph" w:styleId="ListParagraph">
    <w:name w:val="List Paragraph"/>
    <w:basedOn w:val="Normal"/>
    <w:uiPriority w:val="34"/>
    <w:qFormat/>
    <w:rsid w:val="00BC7C1B"/>
    <w:pPr>
      <w:overflowPunct/>
      <w:autoSpaceDE/>
      <w:autoSpaceDN/>
      <w:adjustRightInd/>
      <w:spacing w:line="259" w:lineRule="auto"/>
      <w:ind w:left="720"/>
      <w:textAlignment w:val="auto"/>
    </w:pPr>
    <w:rPr>
      <w:rFonts w:eastAsiaTheme="minorEastAsia" w:cstheme="minorBidi"/>
      <w:sz w:val="22"/>
      <w:szCs w:val="22"/>
    </w:rPr>
  </w:style>
  <w:style w:type="character" w:customStyle="1" w:styleId="TAHCar">
    <w:name w:val="TAH Car"/>
    <w:rsid w:val="00BC7C1B"/>
    <w:rPr>
      <w:rFonts w:asciiTheme="minorHAnsi" w:eastAsiaTheme="minorEastAsia" w:hAnsiTheme="minorHAnsi" w:cstheme="minorBidi"/>
      <w:b/>
      <w:sz w:val="18"/>
      <w:szCs w:val="22"/>
      <w:lang w:val="sv-SE" w:eastAsia="zh-CN"/>
    </w:rPr>
  </w:style>
  <w:style w:type="paragraph" w:styleId="Revision">
    <w:name w:val="Revision"/>
    <w:hidden/>
    <w:uiPriority w:val="99"/>
    <w:semiHidden/>
    <w:rsid w:val="0072161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5.emf"/><Relationship Id="rId21" Type="http://schemas.openxmlformats.org/officeDocument/2006/relationships/package" Target="embeddings/Microsoft_Visio_Drawing2.vsdx"/><Relationship Id="rId42" Type="http://schemas.openxmlformats.org/officeDocument/2006/relationships/image" Target="media/image18.emf"/><Relationship Id="rId47" Type="http://schemas.openxmlformats.org/officeDocument/2006/relationships/oleObject" Target="embeddings/Microsoft_Visio_2003-2010_Drawing6.vsd"/><Relationship Id="rId63" Type="http://schemas.openxmlformats.org/officeDocument/2006/relationships/oleObject" Target="embeddings/Microsoft_Visio_2003-2010_Drawing12.vsd"/><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14.vsdx"/><Relationship Id="rId112" Type="http://schemas.openxmlformats.org/officeDocument/2006/relationships/oleObject" Target="embeddings/Microsoft_Visio_2003-2010_Drawing20.vsd"/><Relationship Id="rId133" Type="http://schemas.openxmlformats.org/officeDocument/2006/relationships/image" Target="media/image63.emf"/><Relationship Id="rId138" Type="http://schemas.openxmlformats.org/officeDocument/2006/relationships/package" Target="embeddings/Microsoft_Visio_Drawing28.vsdx"/><Relationship Id="rId154" Type="http://schemas.openxmlformats.org/officeDocument/2006/relationships/footer" Target="footer1.xml"/><Relationship Id="rId16" Type="http://schemas.openxmlformats.org/officeDocument/2006/relationships/image" Target="media/image5.wmf"/><Relationship Id="rId107" Type="http://schemas.openxmlformats.org/officeDocument/2006/relationships/oleObject" Target="embeddings/oleObject12.bin"/><Relationship Id="rId11" Type="http://schemas.openxmlformats.org/officeDocument/2006/relationships/oleObject" Target="embeddings/oleObject1.bin"/><Relationship Id="rId32" Type="http://schemas.openxmlformats.org/officeDocument/2006/relationships/image" Target="media/image13.wmf"/><Relationship Id="rId37" Type="http://schemas.openxmlformats.org/officeDocument/2006/relationships/package" Target="embeddings/Microsoft_Visio_Drawing4.vsdx"/><Relationship Id="rId53" Type="http://schemas.openxmlformats.org/officeDocument/2006/relationships/oleObject" Target="embeddings/Microsoft_Visio_2003-2010_Drawing9.vsd"/><Relationship Id="rId58" Type="http://schemas.openxmlformats.org/officeDocument/2006/relationships/image" Target="media/image26.wmf"/><Relationship Id="rId74" Type="http://schemas.openxmlformats.org/officeDocument/2006/relationships/image" Target="media/image34.emf"/><Relationship Id="rId79" Type="http://schemas.openxmlformats.org/officeDocument/2006/relationships/package" Target="embeddings/Microsoft_Visio_Drawing9.vsdx"/><Relationship Id="rId102" Type="http://schemas.openxmlformats.org/officeDocument/2006/relationships/image" Target="media/image48.emf"/><Relationship Id="rId123" Type="http://schemas.openxmlformats.org/officeDocument/2006/relationships/image" Target="media/image58.emf"/><Relationship Id="rId128" Type="http://schemas.openxmlformats.org/officeDocument/2006/relationships/package" Target="embeddings/Microsoft_Visio_Drawing23.vsdx"/><Relationship Id="rId144" Type="http://schemas.openxmlformats.org/officeDocument/2006/relationships/package" Target="embeddings/Microsoft_Visio_Drawing29.vsdx"/><Relationship Id="rId149" Type="http://schemas.openxmlformats.org/officeDocument/2006/relationships/image" Target="media/image70.emf"/><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package" Target="embeddings/Microsoft_Visio_Drawing16.vsdx"/><Relationship Id="rId22" Type="http://schemas.openxmlformats.org/officeDocument/2006/relationships/image" Target="media/image8.wmf"/><Relationship Id="rId27" Type="http://schemas.openxmlformats.org/officeDocument/2006/relationships/oleObject" Target="embeddings/Microsoft_Visio_2003-2010_Drawing1.vsd"/><Relationship Id="rId43" Type="http://schemas.openxmlformats.org/officeDocument/2006/relationships/oleObject" Target="embeddings/Microsoft_Visio_2003-2010_Drawing5.vsd"/><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oleObject10.bin"/><Relationship Id="rId113" Type="http://schemas.openxmlformats.org/officeDocument/2006/relationships/image" Target="media/image53.emf"/><Relationship Id="rId118" Type="http://schemas.openxmlformats.org/officeDocument/2006/relationships/package" Target="embeddings/Microsoft_Visio_Drawing19.vsdx"/><Relationship Id="rId134" Type="http://schemas.openxmlformats.org/officeDocument/2006/relationships/package" Target="embeddings/Microsoft_Visio_Drawing26.vsdx"/><Relationship Id="rId139" Type="http://schemas.openxmlformats.org/officeDocument/2006/relationships/oleObject" Target="embeddings/oleObject16.bin"/><Relationship Id="rId80" Type="http://schemas.openxmlformats.org/officeDocument/2006/relationships/image" Target="media/image37.emf"/><Relationship Id="rId85" Type="http://schemas.openxmlformats.org/officeDocument/2006/relationships/package" Target="embeddings/Microsoft_Visio_Drawing12.vsdx"/><Relationship Id="rId150" Type="http://schemas.openxmlformats.org/officeDocument/2006/relationships/oleObject" Target="embeddings/Microsoft_Visio_2003-2010_Drawing22.vsd"/><Relationship Id="rId155" Type="http://schemas.openxmlformats.org/officeDocument/2006/relationships/fontTable" Target="fontTable.xml"/><Relationship Id="rId12" Type="http://schemas.openxmlformats.org/officeDocument/2006/relationships/image" Target="media/image3.emf"/><Relationship Id="rId17" Type="http://schemas.openxmlformats.org/officeDocument/2006/relationships/oleObject" Target="embeddings/oleObject3.bin"/><Relationship Id="rId33" Type="http://schemas.openxmlformats.org/officeDocument/2006/relationships/oleObject" Target="embeddings/oleObject6.bin"/><Relationship Id="rId38" Type="http://schemas.openxmlformats.org/officeDocument/2006/relationships/image" Target="media/image16.emf"/><Relationship Id="rId59" Type="http://schemas.openxmlformats.org/officeDocument/2006/relationships/oleObject" Target="embeddings/oleObject7.bin"/><Relationship Id="rId103" Type="http://schemas.openxmlformats.org/officeDocument/2006/relationships/oleObject" Target="embeddings/Microsoft_Visio_2003-2010_Drawing17.vsd"/><Relationship Id="rId108" Type="http://schemas.openxmlformats.org/officeDocument/2006/relationships/oleObject" Target="embeddings/oleObject13.bin"/><Relationship Id="rId124" Type="http://schemas.openxmlformats.org/officeDocument/2006/relationships/package" Target="embeddings/Microsoft_Word_Document.docx"/><Relationship Id="rId129" Type="http://schemas.openxmlformats.org/officeDocument/2006/relationships/image" Target="media/image61.emf"/><Relationship Id="rId20" Type="http://schemas.openxmlformats.org/officeDocument/2006/relationships/image" Target="media/image7.emf"/><Relationship Id="rId41" Type="http://schemas.openxmlformats.org/officeDocument/2006/relationships/package" Target="embeddings/Microsoft_Visio_Drawing5.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wmf"/><Relationship Id="rId75" Type="http://schemas.openxmlformats.org/officeDocument/2006/relationships/package" Target="embeddings/Microsoft_Visio_Drawing7.vsdx"/><Relationship Id="rId83" Type="http://schemas.openxmlformats.org/officeDocument/2006/relationships/package" Target="embeddings/Microsoft_Visio_Drawing11.vsdx"/><Relationship Id="rId88" Type="http://schemas.openxmlformats.org/officeDocument/2006/relationships/image" Target="media/image41.emf"/><Relationship Id="rId91" Type="http://schemas.openxmlformats.org/officeDocument/2006/relationships/oleObject" Target="embeddings/Microsoft_Visio_2003-2010_Drawing15.vsd"/><Relationship Id="rId96" Type="http://schemas.openxmlformats.org/officeDocument/2006/relationships/image" Target="media/image45.emf"/><Relationship Id="rId111" Type="http://schemas.openxmlformats.org/officeDocument/2006/relationships/image" Target="media/image52.emf"/><Relationship Id="rId132" Type="http://schemas.openxmlformats.org/officeDocument/2006/relationships/package" Target="embeddings/Microsoft_Visio_Drawing25.vsdx"/><Relationship Id="rId140" Type="http://schemas.openxmlformats.org/officeDocument/2006/relationships/oleObject" Target="embeddings/oleObject17.bin"/><Relationship Id="rId145" Type="http://schemas.openxmlformats.org/officeDocument/2006/relationships/image" Target="media/image68.wmf"/><Relationship Id="rId15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4.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7.vsd"/><Relationship Id="rId57" Type="http://schemas.openxmlformats.org/officeDocument/2006/relationships/oleObject" Target="embeddings/Microsoft_Visio_2003-2010_Drawing11.vsd"/><Relationship Id="rId106" Type="http://schemas.openxmlformats.org/officeDocument/2006/relationships/image" Target="media/image50.wmf"/><Relationship Id="rId114" Type="http://schemas.openxmlformats.org/officeDocument/2006/relationships/oleObject" Target="embeddings/oleObject14.bin"/><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image" Target="media/image2.emf"/><Relationship Id="rId31" Type="http://schemas.openxmlformats.org/officeDocument/2006/relationships/oleObject" Target="embeddings/Microsoft_Visio_2003-2010_Drawing3.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wmf"/><Relationship Id="rId65" Type="http://schemas.openxmlformats.org/officeDocument/2006/relationships/oleObject" Target="embeddings/oleObject9.bin"/><Relationship Id="rId73" Type="http://schemas.openxmlformats.org/officeDocument/2006/relationships/oleObject" Target="embeddings/Microsoft_Visio_2003-2010_Drawing14.vsd"/><Relationship Id="rId78" Type="http://schemas.openxmlformats.org/officeDocument/2006/relationships/image" Target="media/image36.emf"/><Relationship Id="rId81" Type="http://schemas.openxmlformats.org/officeDocument/2006/relationships/package" Target="embeddings/Microsoft_Visio_Drawing10.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package" Target="embeddings/Microsoft_Visio_Drawing18.vsdx"/><Relationship Id="rId101" Type="http://schemas.openxmlformats.org/officeDocument/2006/relationships/oleObject" Target="embeddings/Microsoft_Visio_2003-2010_Drawing16.vsd"/><Relationship Id="rId122" Type="http://schemas.openxmlformats.org/officeDocument/2006/relationships/package" Target="embeddings/Microsoft_Visio_Drawing21.vsdx"/><Relationship Id="rId130" Type="http://schemas.openxmlformats.org/officeDocument/2006/relationships/package" Target="embeddings/Microsoft_Visio_Drawing24.vsdx"/><Relationship Id="rId135" Type="http://schemas.openxmlformats.org/officeDocument/2006/relationships/image" Target="media/image64.emf"/><Relationship Id="rId143" Type="http://schemas.openxmlformats.org/officeDocument/2006/relationships/image" Target="media/image67.emf"/><Relationship Id="rId148" Type="http://schemas.openxmlformats.org/officeDocument/2006/relationships/package" Target="embeddings/Microsoft_Visio_Drawing30.vsdx"/><Relationship Id="rId151" Type="http://schemas.openxmlformats.org/officeDocument/2006/relationships/image" Target="media/image71.emf"/><Relationship Id="rId156"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oleObject" Target="embeddings/Microsoft_Visio_2003-2010_Drawing4.vsd"/><Relationship Id="rId109" Type="http://schemas.openxmlformats.org/officeDocument/2006/relationships/image" Target="media/image51.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10.vsd"/><Relationship Id="rId76" Type="http://schemas.openxmlformats.org/officeDocument/2006/relationships/image" Target="media/image35.emf"/><Relationship Id="rId97" Type="http://schemas.openxmlformats.org/officeDocument/2006/relationships/package" Target="embeddings/Microsoft_Visio_Drawing17.vsdx"/><Relationship Id="rId104" Type="http://schemas.openxmlformats.org/officeDocument/2006/relationships/image" Target="media/image49.emf"/><Relationship Id="rId120" Type="http://schemas.openxmlformats.org/officeDocument/2006/relationships/package" Target="embeddings/Microsoft_Visio_Drawing20.vsdx"/><Relationship Id="rId125" Type="http://schemas.openxmlformats.org/officeDocument/2006/relationships/image" Target="media/image59.emf"/><Relationship Id="rId141" Type="http://schemas.openxmlformats.org/officeDocument/2006/relationships/image" Target="media/image66.emf"/><Relationship Id="rId146" Type="http://schemas.openxmlformats.org/officeDocument/2006/relationships/oleObject" Target="embeddings/oleObject18.bin"/><Relationship Id="rId7" Type="http://schemas.openxmlformats.org/officeDocument/2006/relationships/endnotes" Target="endnotes.xml"/><Relationship Id="rId71" Type="http://schemas.openxmlformats.org/officeDocument/2006/relationships/oleObject" Target="embeddings/oleObject11.bin"/><Relationship Id="rId92" Type="http://schemas.openxmlformats.org/officeDocument/2006/relationships/image" Target="media/image43.emf"/><Relationship Id="rId2" Type="http://schemas.openxmlformats.org/officeDocument/2006/relationships/numbering" Target="numbering.xml"/><Relationship Id="rId29" Type="http://schemas.openxmlformats.org/officeDocument/2006/relationships/oleObject" Target="embeddings/Microsoft_Visio_2003-2010_Drawing2.vsd"/><Relationship Id="rId24" Type="http://schemas.openxmlformats.org/officeDocument/2006/relationships/image" Target="media/image9.wmf"/><Relationship Id="rId40" Type="http://schemas.openxmlformats.org/officeDocument/2006/relationships/image" Target="media/image17.emf"/><Relationship Id="rId45" Type="http://schemas.openxmlformats.org/officeDocument/2006/relationships/package" Target="embeddings/Microsoft_Visio_Drawing6.vsdx"/><Relationship Id="rId66" Type="http://schemas.openxmlformats.org/officeDocument/2006/relationships/image" Target="media/image30.emf"/><Relationship Id="rId87" Type="http://schemas.openxmlformats.org/officeDocument/2006/relationships/package" Target="embeddings/Microsoft_Visio_Drawing13.vsdx"/><Relationship Id="rId110" Type="http://schemas.openxmlformats.org/officeDocument/2006/relationships/oleObject" Target="embeddings/Microsoft_Visio_2003-2010_Drawing19.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27.vsdx"/><Relationship Id="rId157" Type="http://schemas.openxmlformats.org/officeDocument/2006/relationships/theme" Target="theme/theme1.xml"/><Relationship Id="rId61" Type="http://schemas.openxmlformats.org/officeDocument/2006/relationships/oleObject" Target="embeddings/oleObject8.bin"/><Relationship Id="rId82" Type="http://schemas.openxmlformats.org/officeDocument/2006/relationships/image" Target="media/image38.emf"/><Relationship Id="rId152" Type="http://schemas.openxmlformats.org/officeDocument/2006/relationships/oleObject" Target="embeddings/Microsoft_Visio_2003-2010_Drawing23.vsd"/><Relationship Id="rId19" Type="http://schemas.openxmlformats.org/officeDocument/2006/relationships/package" Target="embeddings/Microsoft_Visio_Drawing1.vsdx"/><Relationship Id="rId14" Type="http://schemas.openxmlformats.org/officeDocument/2006/relationships/image" Target="media/image4.wmf"/><Relationship Id="rId30" Type="http://schemas.openxmlformats.org/officeDocument/2006/relationships/image" Target="media/image12.emf"/><Relationship Id="rId35" Type="http://schemas.openxmlformats.org/officeDocument/2006/relationships/package" Target="embeddings/Microsoft_Visio_Drawing3.vsdx"/><Relationship Id="rId56" Type="http://schemas.openxmlformats.org/officeDocument/2006/relationships/image" Target="media/image25.emf"/><Relationship Id="rId77" Type="http://schemas.openxmlformats.org/officeDocument/2006/relationships/package" Target="embeddings/Microsoft_Visio_Drawing8.vsdx"/><Relationship Id="rId100" Type="http://schemas.openxmlformats.org/officeDocument/2006/relationships/image" Target="media/image47.emf"/><Relationship Id="rId105" Type="http://schemas.openxmlformats.org/officeDocument/2006/relationships/oleObject" Target="embeddings/Microsoft_Visio_2003-2010_Drawing18.vsd"/><Relationship Id="rId126" Type="http://schemas.openxmlformats.org/officeDocument/2006/relationships/package" Target="embeddings/Microsoft_Visio_Drawing22.vsdx"/><Relationship Id="rId147" Type="http://schemas.openxmlformats.org/officeDocument/2006/relationships/image" Target="media/image69.emf"/><Relationship Id="rId8" Type="http://schemas.openxmlformats.org/officeDocument/2006/relationships/image" Target="media/image1.emf"/><Relationship Id="rId51" Type="http://schemas.openxmlformats.org/officeDocument/2006/relationships/oleObject" Target="embeddings/Microsoft_Visio_2003-2010_Drawing8.vsd"/><Relationship Id="rId72" Type="http://schemas.openxmlformats.org/officeDocument/2006/relationships/image" Target="media/image33.emf"/><Relationship Id="rId93" Type="http://schemas.openxmlformats.org/officeDocument/2006/relationships/package" Target="embeddings/Microsoft_Visio_Drawing15.vsdx"/><Relationship Id="rId98" Type="http://schemas.openxmlformats.org/officeDocument/2006/relationships/image" Target="media/image46.emf"/><Relationship Id="rId121" Type="http://schemas.openxmlformats.org/officeDocument/2006/relationships/image" Target="media/image57.emf"/><Relationship Id="rId142" Type="http://schemas.openxmlformats.org/officeDocument/2006/relationships/oleObject" Target="embeddings/Microsoft_Visio_2003-2010_Drawing21.vsd"/><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image" Target="media/image20.emf"/><Relationship Id="rId67" Type="http://schemas.openxmlformats.org/officeDocument/2006/relationships/oleObject" Target="embeddings/Microsoft_Visio_2003-2010_Drawing13.vsd"/><Relationship Id="rId116" Type="http://schemas.openxmlformats.org/officeDocument/2006/relationships/oleObject" Target="embeddings/oleObject15.bin"/><Relationship Id="rId137" Type="http://schemas.openxmlformats.org/officeDocument/2006/relationships/image" Target="media/image6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4BC65A1-5FD2-4F3C-8B2B-8B60490AF7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1</Pages>
  <Words>31243</Words>
  <Characters>178091</Characters>
  <Application>Microsoft Office Word</Application>
  <DocSecurity>0</DocSecurity>
  <Lines>1484</Lines>
  <Paragraphs>417</Paragraphs>
  <ScaleCrop>false</ScaleCrop>
  <HeadingPairs>
    <vt:vector size="2" baseType="variant">
      <vt:variant>
        <vt:lpstr>Title</vt:lpstr>
      </vt:variant>
      <vt:variant>
        <vt:i4>1</vt:i4>
      </vt:variant>
    </vt:vector>
  </HeadingPairs>
  <TitlesOfParts>
    <vt:vector size="1" baseType="lpstr">
      <vt:lpstr>3GPP TS 36.305</vt:lpstr>
    </vt:vector>
  </TitlesOfParts>
  <Manager/>
  <Company/>
  <LinksUpToDate>false</LinksUpToDate>
  <CharactersWithSpaces>208917</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5</dc:title>
  <dc:subject>Evolved Universal Terrestrial Radio Access Network (E-UTRAN);Stage 2 functional specification of User Equipment (UE) positioning in E-UTRAN (Release 15)</dc:subject>
  <dc:creator>MCC Support</dc:creator>
  <cp:keywords>LTE, location, stage 2</cp:keywords>
  <dc:description/>
  <cp:lastModifiedBy>CR#0113r1</cp:lastModifiedBy>
  <cp:revision>2</cp:revision>
  <dcterms:created xsi:type="dcterms:W3CDTF">2023-06-27T13:30:00Z</dcterms:created>
  <dcterms:modified xsi:type="dcterms:W3CDTF">2023-06-27T13:30:00Z</dcterms:modified>
</cp:coreProperties>
</file>